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A03E6C5" w14:textId="77777777" w:rsidR="00080512" w:rsidRPr="00EA26B3" w:rsidRDefault="00080512">
      <w:pPr>
        <w:pStyle w:val="ZA"/>
        <w:framePr w:wrap="notBeside"/>
        <w:rPr>
          <w:noProof w:val="0"/>
        </w:rPr>
      </w:pPr>
      <w:bookmarkStart w:id="0" w:name="page1"/>
      <w:r w:rsidRPr="00EA26B3">
        <w:rPr>
          <w:noProof w:val="0"/>
          <w:sz w:val="64"/>
        </w:rPr>
        <w:t xml:space="preserve">3GPP TS </w:t>
      </w:r>
      <w:r w:rsidR="0001316B" w:rsidRPr="00EA26B3">
        <w:rPr>
          <w:noProof w:val="0"/>
          <w:sz w:val="64"/>
        </w:rPr>
        <w:t>33</w:t>
      </w:r>
      <w:r w:rsidRPr="00EA26B3">
        <w:rPr>
          <w:noProof w:val="0"/>
          <w:sz w:val="64"/>
        </w:rPr>
        <w:t>.</w:t>
      </w:r>
      <w:r w:rsidR="00D6675E">
        <w:rPr>
          <w:noProof w:val="0"/>
          <w:sz w:val="64"/>
        </w:rPr>
        <w:t>180</w:t>
      </w:r>
      <w:r w:rsidR="007F74EE" w:rsidRPr="00EA26B3">
        <w:rPr>
          <w:noProof w:val="0"/>
          <w:sz w:val="64"/>
        </w:rPr>
        <w:t xml:space="preserve"> </w:t>
      </w:r>
      <w:del w:id="1" w:author="33.180_CR0226R2_(Rel-20)_MCX20-SEC" w:date="2026-01-07T15:11:00Z">
        <w:r w:rsidR="00240A3E" w:rsidRPr="00EA26B3" w:rsidDel="00F2398C">
          <w:rPr>
            <w:noProof w:val="0"/>
          </w:rPr>
          <w:delText>V</w:delText>
        </w:r>
        <w:r w:rsidR="00CE57E2" w:rsidDel="00F2398C">
          <w:rPr>
            <w:noProof w:val="0"/>
          </w:rPr>
          <w:delText>19</w:delText>
        </w:r>
      </w:del>
      <w:ins w:id="2" w:author="33.180_CR0226R2_(Rel-20)_MCX20-SEC" w:date="2026-01-07T15:11:00Z">
        <w:r w:rsidR="00F2398C" w:rsidRPr="00EA26B3">
          <w:rPr>
            <w:noProof w:val="0"/>
          </w:rPr>
          <w:t>V</w:t>
        </w:r>
        <w:r w:rsidR="00F2398C">
          <w:rPr>
            <w:noProof w:val="0"/>
          </w:rPr>
          <w:t>20</w:t>
        </w:r>
      </w:ins>
      <w:r w:rsidR="00CE57E2">
        <w:rPr>
          <w:noProof w:val="0"/>
        </w:rPr>
        <w:t>.</w:t>
      </w:r>
      <w:del w:id="3" w:author="33.180_CR0233_(Rel-18)_MCSec" w:date="2026-01-07T15:00:00Z">
        <w:r w:rsidR="00CE57E2" w:rsidDel="00092FD9">
          <w:rPr>
            <w:noProof w:val="0"/>
          </w:rPr>
          <w:delText>3</w:delText>
        </w:r>
      </w:del>
      <w:ins w:id="4" w:author="33.180_CR0233_(Rel-18)_MCSec" w:date="2026-01-07T15:00:00Z">
        <w:r w:rsidR="00092FD9">
          <w:rPr>
            <w:noProof w:val="0"/>
          </w:rPr>
          <w:t>4</w:t>
        </w:r>
      </w:ins>
      <w:r w:rsidR="00CE57E2">
        <w:rPr>
          <w:noProof w:val="0"/>
        </w:rPr>
        <w:t>.0</w:t>
      </w:r>
      <w:r w:rsidRPr="00EA26B3">
        <w:rPr>
          <w:noProof w:val="0"/>
        </w:rPr>
        <w:t xml:space="preserve"> </w:t>
      </w:r>
      <w:r w:rsidRPr="00EA26B3">
        <w:rPr>
          <w:noProof w:val="0"/>
          <w:sz w:val="32"/>
        </w:rPr>
        <w:t>(</w:t>
      </w:r>
      <w:del w:id="5" w:author="33.180_CR0233_(Rel-18)_MCSec" w:date="2026-01-07T15:00:00Z">
        <w:r w:rsidR="00CE57E2" w:rsidDel="00092FD9">
          <w:rPr>
            <w:noProof w:val="0"/>
            <w:sz w:val="32"/>
          </w:rPr>
          <w:delText>2025</w:delText>
        </w:r>
      </w:del>
      <w:ins w:id="6" w:author="33.180_CR0233_(Rel-18)_MCSec" w:date="2026-01-07T15:00:00Z">
        <w:r w:rsidR="00092FD9">
          <w:rPr>
            <w:noProof w:val="0"/>
            <w:sz w:val="32"/>
          </w:rPr>
          <w:t>2026</w:t>
        </w:r>
      </w:ins>
      <w:r w:rsidR="00CE57E2">
        <w:rPr>
          <w:noProof w:val="0"/>
          <w:sz w:val="32"/>
        </w:rPr>
        <w:t>-</w:t>
      </w:r>
      <w:del w:id="7" w:author="33.180_CR0233_(Rel-18)_MCSec" w:date="2026-01-07T15:00:00Z">
        <w:r w:rsidR="00CE57E2" w:rsidDel="00092FD9">
          <w:rPr>
            <w:noProof w:val="0"/>
            <w:sz w:val="32"/>
          </w:rPr>
          <w:delText>09</w:delText>
        </w:r>
      </w:del>
      <w:ins w:id="8" w:author="33.180_CR0233_(Rel-18)_MCSec" w:date="2026-01-07T15:00:00Z">
        <w:r w:rsidR="00092FD9">
          <w:rPr>
            <w:noProof w:val="0"/>
            <w:sz w:val="32"/>
          </w:rPr>
          <w:t>01</w:t>
        </w:r>
      </w:ins>
      <w:r w:rsidRPr="00EA26B3">
        <w:rPr>
          <w:noProof w:val="0"/>
          <w:sz w:val="32"/>
        </w:rPr>
        <w:t>)</w:t>
      </w:r>
    </w:p>
    <w:p w14:paraId="32B8FA85" w14:textId="77777777" w:rsidR="00080512" w:rsidRPr="00EA26B3" w:rsidRDefault="00080512">
      <w:pPr>
        <w:pStyle w:val="ZB"/>
        <w:framePr w:wrap="notBeside"/>
        <w:rPr>
          <w:noProof w:val="0"/>
        </w:rPr>
      </w:pPr>
      <w:r w:rsidRPr="00EA26B3">
        <w:rPr>
          <w:noProof w:val="0"/>
        </w:rPr>
        <w:t>Technical Specification</w:t>
      </w:r>
    </w:p>
    <w:p w14:paraId="7D6F89D1" w14:textId="77777777" w:rsidR="00080512" w:rsidRPr="00EA26B3" w:rsidRDefault="00080512">
      <w:pPr>
        <w:pStyle w:val="ZT"/>
        <w:framePr w:wrap="notBeside"/>
      </w:pPr>
      <w:r w:rsidRPr="00EA26B3">
        <w:t>3rd Generation Partnership Project;</w:t>
      </w:r>
    </w:p>
    <w:p w14:paraId="3B071E66" w14:textId="77777777" w:rsidR="00080512" w:rsidRPr="00EA26B3" w:rsidRDefault="00080512">
      <w:pPr>
        <w:pStyle w:val="ZT"/>
        <w:framePr w:wrap="notBeside"/>
      </w:pPr>
      <w:r w:rsidRPr="00EA26B3">
        <w:t xml:space="preserve">Technical Specification Group </w:t>
      </w:r>
      <w:r w:rsidR="0001316B" w:rsidRPr="00EA26B3">
        <w:t>Services and System Aspects</w:t>
      </w:r>
      <w:r w:rsidR="00273886">
        <w:t>;</w:t>
      </w:r>
    </w:p>
    <w:p w14:paraId="1B25F21E" w14:textId="77777777" w:rsidR="00080512" w:rsidRPr="00EA26B3" w:rsidRDefault="00FD26A7">
      <w:pPr>
        <w:pStyle w:val="ZT"/>
        <w:framePr w:wrap="notBeside"/>
      </w:pPr>
      <w:r w:rsidRPr="00EA26B3">
        <w:t xml:space="preserve">Security of </w:t>
      </w:r>
      <w:r w:rsidR="00D6675E">
        <w:t xml:space="preserve">the </w:t>
      </w:r>
      <w:r w:rsidR="00282329">
        <w:t>M</w:t>
      </w:r>
      <w:r w:rsidR="0001316B" w:rsidRPr="00EA26B3">
        <w:t xml:space="preserve">ission </w:t>
      </w:r>
      <w:r w:rsidR="00282329">
        <w:t>C</w:t>
      </w:r>
      <w:r w:rsidR="0001316B" w:rsidRPr="00EA26B3">
        <w:t xml:space="preserve">ritical </w:t>
      </w:r>
      <w:r w:rsidR="00282329">
        <w:t xml:space="preserve">(MC) </w:t>
      </w:r>
      <w:r w:rsidR="00E2711D">
        <w:t>s</w:t>
      </w:r>
      <w:r w:rsidR="00AD0F2C">
        <w:t>ervice</w:t>
      </w:r>
      <w:r w:rsidR="00080512" w:rsidRPr="00EA26B3">
        <w:t>;</w:t>
      </w:r>
    </w:p>
    <w:p w14:paraId="19C6322E" w14:textId="77777777" w:rsidR="00080512" w:rsidRPr="00EA26B3" w:rsidRDefault="00FC1192">
      <w:pPr>
        <w:pStyle w:val="ZT"/>
        <w:framePr w:wrap="notBeside"/>
        <w:rPr>
          <w:i/>
          <w:sz w:val="28"/>
        </w:rPr>
      </w:pPr>
      <w:r w:rsidRPr="00EA26B3">
        <w:t>(</w:t>
      </w:r>
      <w:r w:rsidR="0001316B" w:rsidRPr="00EA26B3">
        <w:rPr>
          <w:rStyle w:val="ZGSM"/>
        </w:rPr>
        <w:t xml:space="preserve">Release </w:t>
      </w:r>
      <w:del w:id="9" w:author="33.180_CR0226R2_(Rel-20)_MCX20-SEC" w:date="2026-01-07T15:11:00Z">
        <w:r w:rsidR="00910FF1" w:rsidRPr="00EA26B3" w:rsidDel="00F2398C">
          <w:rPr>
            <w:rStyle w:val="ZGSM"/>
          </w:rPr>
          <w:delText>1</w:delText>
        </w:r>
        <w:r w:rsidR="00910FF1" w:rsidDel="00F2398C">
          <w:rPr>
            <w:rStyle w:val="ZGSM"/>
          </w:rPr>
          <w:delText>9</w:delText>
        </w:r>
      </w:del>
      <w:ins w:id="10" w:author="33.180_CR0226R2_(Rel-20)_MCX20-SEC" w:date="2026-01-07T15:11:00Z">
        <w:r w:rsidR="00F2398C">
          <w:rPr>
            <w:rStyle w:val="ZGSM"/>
          </w:rPr>
          <w:t>20</w:t>
        </w:r>
      </w:ins>
      <w:r w:rsidRPr="00EA26B3">
        <w:t>)</w:t>
      </w:r>
    </w:p>
    <w:p w14:paraId="637FDAE9" w14:textId="77777777" w:rsidR="00FC1192" w:rsidRPr="00EA26B3" w:rsidRDefault="00FC1192" w:rsidP="00FC1192">
      <w:pPr>
        <w:pStyle w:val="ZU"/>
        <w:framePr w:h="4929" w:hRule="exact" w:wrap="notBeside"/>
        <w:tabs>
          <w:tab w:val="right" w:pos="10206"/>
        </w:tabs>
        <w:jc w:val="left"/>
        <w:rPr>
          <w:noProof w:val="0"/>
          <w:color w:val="0000FF"/>
        </w:rPr>
      </w:pPr>
    </w:p>
    <w:p w14:paraId="3AFE126F" w14:textId="77777777" w:rsidR="006A1DFC" w:rsidRPr="00235394" w:rsidRDefault="006A1DFC" w:rsidP="006A1DFC">
      <w:pPr>
        <w:pStyle w:val="ZU"/>
        <w:framePr w:h="4929" w:hRule="exact" w:wrap="notBeside"/>
        <w:tabs>
          <w:tab w:val="right" w:pos="10206"/>
        </w:tabs>
        <w:jc w:val="left"/>
      </w:pPr>
      <w:r>
        <w:rPr>
          <w:i/>
        </w:rPr>
        <w:t xml:space="preserve">  </w:t>
      </w:r>
      <w:bookmarkStart w:id="11" w:name="_MON_1684549432"/>
      <w:bookmarkEnd w:id="11"/>
      <w:bookmarkStart w:id="12" w:name="_MON_1684549432"/>
      <w:bookmarkEnd w:id="12"/>
      <w:r w:rsidR="00240A3E" w:rsidRPr="00240A3E">
        <w:rPr>
          <w:i/>
        </w:rPr>
        <w:object w:dxaOrig="2026" w:dyaOrig="1251" w14:anchorId="411D3D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pt;height:62.5pt" o:ole="">
            <v:imagedata r:id="rId8" o:title=""/>
          </v:shape>
          <o:OLEObject Type="Embed" ProgID="Word.Picture.8" ShapeID="_x0000_i1025" DrawAspect="Content" ObjectID="_1829305527" r:id="rId9"/>
        </w:object>
      </w:r>
      <w:r w:rsidRPr="00235394">
        <w:rPr>
          <w:color w:val="0000FF"/>
        </w:rPr>
        <w:tab/>
      </w:r>
      <w:r w:rsidRPr="00235394">
        <w:pict w14:anchorId="19D76D95">
          <v:shape id="_x0000_i1026" type="#_x0000_t75" style="width:128pt;height:75pt">
            <v:imagedata r:id="rId10" o:title="3GPP-logo_web"/>
          </v:shape>
        </w:pict>
      </w:r>
    </w:p>
    <w:p w14:paraId="4015F47B" w14:textId="77777777" w:rsidR="00080512" w:rsidRPr="00EA26B3" w:rsidRDefault="00080512">
      <w:pPr>
        <w:pStyle w:val="ZU"/>
        <w:framePr w:h="4929" w:hRule="exact" w:wrap="notBeside"/>
        <w:tabs>
          <w:tab w:val="right" w:pos="10206"/>
        </w:tabs>
        <w:jc w:val="left"/>
        <w:rPr>
          <w:noProof w:val="0"/>
        </w:rPr>
      </w:pPr>
    </w:p>
    <w:p w14:paraId="2550E974" w14:textId="77777777" w:rsidR="00080512" w:rsidRPr="00EA26B3" w:rsidRDefault="00080512" w:rsidP="00734A5B">
      <w:pPr>
        <w:framePr w:h="1377" w:hRule="exact" w:wrap="notBeside" w:vAnchor="page" w:hAnchor="margin" w:y="15305"/>
        <w:rPr>
          <w:sz w:val="16"/>
        </w:rPr>
      </w:pPr>
      <w:r w:rsidRPr="00EA26B3">
        <w:rPr>
          <w:sz w:val="16"/>
        </w:rPr>
        <w:t>The present document has been developed within the 3</w:t>
      </w:r>
      <w:r w:rsidRPr="00EA26B3">
        <w:rPr>
          <w:sz w:val="16"/>
          <w:vertAlign w:val="superscript"/>
        </w:rPr>
        <w:t>rd</w:t>
      </w:r>
      <w:r w:rsidRPr="00EA26B3">
        <w:rPr>
          <w:sz w:val="16"/>
        </w:rPr>
        <w:t xml:space="preserve"> Generation Partnership Project (3GPP</w:t>
      </w:r>
      <w:r w:rsidRPr="00EA26B3">
        <w:rPr>
          <w:sz w:val="16"/>
          <w:vertAlign w:val="superscript"/>
        </w:rPr>
        <w:t xml:space="preserve"> TM</w:t>
      </w:r>
      <w:r w:rsidRPr="00EA26B3">
        <w:rPr>
          <w:sz w:val="16"/>
        </w:rPr>
        <w:t>) and may be further elaborated for the purposes of 3GPP..</w:t>
      </w:r>
      <w:r w:rsidRPr="00EA26B3">
        <w:rPr>
          <w:sz w:val="16"/>
        </w:rPr>
        <w:br/>
        <w:t>The present document has not been subject to any approval process by the 3GPP</w:t>
      </w:r>
      <w:r w:rsidRPr="00EA26B3">
        <w:rPr>
          <w:sz w:val="16"/>
          <w:vertAlign w:val="superscript"/>
        </w:rPr>
        <w:t xml:space="preserve"> </w:t>
      </w:r>
      <w:r w:rsidRPr="00EA26B3">
        <w:rPr>
          <w:sz w:val="16"/>
        </w:rPr>
        <w:t>Organizational Partners and shall not be implemented.</w:t>
      </w:r>
      <w:r w:rsidRPr="00EA26B3">
        <w:rPr>
          <w:sz w:val="16"/>
        </w:rPr>
        <w:br/>
        <w:t>This Specification is provided for future development work within 3GPP</w:t>
      </w:r>
      <w:r w:rsidRPr="00EA26B3">
        <w:rPr>
          <w:sz w:val="16"/>
          <w:vertAlign w:val="superscript"/>
        </w:rPr>
        <w:t xml:space="preserve"> </w:t>
      </w:r>
      <w:r w:rsidRPr="00EA26B3">
        <w:rPr>
          <w:sz w:val="16"/>
        </w:rPr>
        <w:t>only. The Organizational Partners accept no liability for any use of this Specification.</w:t>
      </w:r>
      <w:r w:rsidRPr="00EA26B3">
        <w:rPr>
          <w:sz w:val="16"/>
        </w:rPr>
        <w:br/>
        <w:t xml:space="preserve">Specifications and </w:t>
      </w:r>
      <w:r w:rsidR="00F653B8" w:rsidRPr="00EA26B3">
        <w:rPr>
          <w:sz w:val="16"/>
        </w:rPr>
        <w:t>Reports</w:t>
      </w:r>
      <w:r w:rsidRPr="00EA26B3">
        <w:rPr>
          <w:sz w:val="16"/>
        </w:rPr>
        <w:t xml:space="preserve"> for implementation of the 3GPP</w:t>
      </w:r>
      <w:r w:rsidRPr="00EA26B3">
        <w:rPr>
          <w:sz w:val="16"/>
          <w:vertAlign w:val="superscript"/>
        </w:rPr>
        <w:t xml:space="preserve"> TM</w:t>
      </w:r>
      <w:r w:rsidRPr="00EA26B3">
        <w:rPr>
          <w:sz w:val="16"/>
        </w:rPr>
        <w:t xml:space="preserve"> system should be obtained via the 3GPP Organizational Partners' Publications Offices.</w:t>
      </w:r>
    </w:p>
    <w:p w14:paraId="2C18C7A8" w14:textId="77777777" w:rsidR="00080512" w:rsidRPr="00EA26B3" w:rsidRDefault="00080512">
      <w:pPr>
        <w:pStyle w:val="ZV"/>
        <w:framePr w:wrap="notBeside"/>
        <w:rPr>
          <w:noProof w:val="0"/>
        </w:rPr>
      </w:pPr>
    </w:p>
    <w:p w14:paraId="4DB03A91" w14:textId="77777777" w:rsidR="00080512" w:rsidRPr="00EA26B3" w:rsidRDefault="00080512"/>
    <w:bookmarkEnd w:id="0"/>
    <w:p w14:paraId="7CC3B1E7" w14:textId="77777777" w:rsidR="00080512" w:rsidRPr="00EA26B3" w:rsidRDefault="00080512"/>
    <w:p w14:paraId="7A8CD3F7" w14:textId="77777777" w:rsidR="00185186" w:rsidRPr="00EA26B3" w:rsidRDefault="00185186">
      <w:pPr>
        <w:sectPr w:rsidR="00185186" w:rsidRPr="00EA26B3">
          <w:footnotePr>
            <w:numRestart w:val="eachSect"/>
          </w:footnotePr>
          <w:pgSz w:w="11907" w:h="16840"/>
          <w:pgMar w:top="2268" w:right="851" w:bottom="10773" w:left="851" w:header="0" w:footer="0" w:gutter="0"/>
          <w:cols w:space="720"/>
        </w:sectPr>
      </w:pPr>
    </w:p>
    <w:p w14:paraId="07AC9E0D" w14:textId="77777777" w:rsidR="00080512" w:rsidRPr="00EA26B3" w:rsidRDefault="00DB1818" w:rsidP="001716B6">
      <w:bookmarkStart w:id="13" w:name="page2"/>
      <w:r w:rsidRPr="00EA26B3">
        <w:lastRenderedPageBreak/>
        <w:br/>
      </w:r>
    </w:p>
    <w:p w14:paraId="0437FAD2" w14:textId="77777777" w:rsidR="00080512" w:rsidRPr="00EA26B3" w:rsidRDefault="00080512">
      <w:pPr>
        <w:pStyle w:val="FP"/>
        <w:framePr w:wrap="notBeside" w:hAnchor="margin" w:y="1419"/>
        <w:pBdr>
          <w:bottom w:val="single" w:sz="6" w:space="1" w:color="auto"/>
        </w:pBdr>
        <w:spacing w:before="240"/>
        <w:ind w:left="2835" w:right="2835"/>
        <w:jc w:val="center"/>
      </w:pPr>
      <w:r w:rsidRPr="00EA26B3">
        <w:t>Keywords</w:t>
      </w:r>
    </w:p>
    <w:p w14:paraId="729DF033" w14:textId="77777777" w:rsidR="00080512" w:rsidRPr="00EA26B3" w:rsidRDefault="00FA49B5">
      <w:pPr>
        <w:pStyle w:val="FP"/>
        <w:framePr w:wrap="notBeside" w:hAnchor="margin" w:y="1419"/>
        <w:ind w:left="2835" w:right="2835"/>
        <w:jc w:val="center"/>
        <w:rPr>
          <w:rFonts w:ascii="Arial" w:hAnsi="Arial"/>
          <w:sz w:val="18"/>
        </w:rPr>
      </w:pPr>
      <w:r>
        <w:rPr>
          <w:rFonts w:ascii="Arial" w:hAnsi="Arial"/>
          <w:sz w:val="18"/>
        </w:rPr>
        <w:t>mission critical service, LTE, security</w:t>
      </w:r>
    </w:p>
    <w:p w14:paraId="3014D149" w14:textId="77777777" w:rsidR="00080512" w:rsidRPr="00EA26B3" w:rsidRDefault="00080512"/>
    <w:p w14:paraId="29ADA1A2" w14:textId="77777777" w:rsidR="00080512" w:rsidRPr="00EA26B3" w:rsidRDefault="00080512">
      <w:pPr>
        <w:pStyle w:val="FP"/>
        <w:framePr w:wrap="notBeside" w:hAnchor="margin" w:yAlign="center"/>
        <w:spacing w:after="240"/>
        <w:ind w:left="2835" w:right="2835"/>
        <w:jc w:val="center"/>
        <w:rPr>
          <w:rFonts w:ascii="Arial" w:hAnsi="Arial"/>
          <w:b/>
          <w:i/>
        </w:rPr>
      </w:pPr>
      <w:r w:rsidRPr="00EA26B3">
        <w:rPr>
          <w:rFonts w:ascii="Arial" w:hAnsi="Arial"/>
          <w:b/>
          <w:i/>
        </w:rPr>
        <w:t>3GPP</w:t>
      </w:r>
    </w:p>
    <w:p w14:paraId="051E7B9A" w14:textId="77777777" w:rsidR="00080512" w:rsidRPr="00EA26B3" w:rsidRDefault="00080512">
      <w:pPr>
        <w:pStyle w:val="FP"/>
        <w:framePr w:wrap="notBeside" w:hAnchor="margin" w:yAlign="center"/>
        <w:pBdr>
          <w:bottom w:val="single" w:sz="6" w:space="1" w:color="auto"/>
        </w:pBdr>
        <w:ind w:left="2835" w:right="2835"/>
        <w:jc w:val="center"/>
      </w:pPr>
      <w:r w:rsidRPr="00EA26B3">
        <w:t>Postal address</w:t>
      </w:r>
    </w:p>
    <w:p w14:paraId="7D787BD0" w14:textId="77777777" w:rsidR="00080512" w:rsidRPr="00EA26B3" w:rsidRDefault="00080512">
      <w:pPr>
        <w:pStyle w:val="FP"/>
        <w:framePr w:wrap="notBeside" w:hAnchor="margin" w:yAlign="center"/>
        <w:ind w:left="2835" w:right="2835"/>
        <w:jc w:val="center"/>
        <w:rPr>
          <w:rFonts w:ascii="Arial" w:hAnsi="Arial"/>
          <w:sz w:val="18"/>
        </w:rPr>
      </w:pPr>
    </w:p>
    <w:p w14:paraId="1232D599" w14:textId="77777777" w:rsidR="00080512" w:rsidRPr="00EA26B3" w:rsidRDefault="00080512">
      <w:pPr>
        <w:pStyle w:val="FP"/>
        <w:framePr w:wrap="notBeside" w:hAnchor="margin" w:yAlign="center"/>
        <w:pBdr>
          <w:bottom w:val="single" w:sz="6" w:space="1" w:color="auto"/>
        </w:pBdr>
        <w:spacing w:before="240"/>
        <w:ind w:left="2835" w:right="2835"/>
        <w:jc w:val="center"/>
      </w:pPr>
      <w:r w:rsidRPr="00EA26B3">
        <w:t>3GPP support office address</w:t>
      </w:r>
    </w:p>
    <w:p w14:paraId="43390BF3" w14:textId="77777777" w:rsidR="00080512" w:rsidRPr="00BB76BB" w:rsidRDefault="00080512">
      <w:pPr>
        <w:pStyle w:val="FP"/>
        <w:framePr w:wrap="notBeside" w:hAnchor="margin" w:yAlign="center"/>
        <w:ind w:left="2835" w:right="2835"/>
        <w:jc w:val="center"/>
        <w:rPr>
          <w:rFonts w:ascii="Arial" w:hAnsi="Arial"/>
          <w:sz w:val="18"/>
          <w:lang w:val="fr-FR"/>
        </w:rPr>
      </w:pPr>
      <w:r w:rsidRPr="00BB76BB">
        <w:rPr>
          <w:rFonts w:ascii="Arial" w:hAnsi="Arial"/>
          <w:sz w:val="18"/>
          <w:lang w:val="fr-FR"/>
        </w:rPr>
        <w:t>650 Route des Lucioles - Sophia Antipolis</w:t>
      </w:r>
    </w:p>
    <w:p w14:paraId="7E8C3A0C" w14:textId="77777777" w:rsidR="00080512" w:rsidRPr="00BB76BB" w:rsidRDefault="00080512">
      <w:pPr>
        <w:pStyle w:val="FP"/>
        <w:framePr w:wrap="notBeside" w:hAnchor="margin" w:yAlign="center"/>
        <w:ind w:left="2835" w:right="2835"/>
        <w:jc w:val="center"/>
        <w:rPr>
          <w:rFonts w:ascii="Arial" w:hAnsi="Arial"/>
          <w:sz w:val="18"/>
          <w:lang w:val="fr-FR"/>
        </w:rPr>
      </w:pPr>
      <w:r w:rsidRPr="00BB76BB">
        <w:rPr>
          <w:rFonts w:ascii="Arial" w:hAnsi="Arial"/>
          <w:sz w:val="18"/>
          <w:lang w:val="fr-FR"/>
        </w:rPr>
        <w:t>Valbonne - FRANCE</w:t>
      </w:r>
    </w:p>
    <w:p w14:paraId="649BD738" w14:textId="77777777" w:rsidR="00080512" w:rsidRPr="00EA26B3" w:rsidRDefault="00080512">
      <w:pPr>
        <w:pStyle w:val="FP"/>
        <w:framePr w:wrap="notBeside" w:hAnchor="margin" w:yAlign="center"/>
        <w:spacing w:after="20"/>
        <w:ind w:left="2835" w:right="2835"/>
        <w:jc w:val="center"/>
        <w:rPr>
          <w:rFonts w:ascii="Arial" w:hAnsi="Arial"/>
          <w:sz w:val="18"/>
        </w:rPr>
      </w:pPr>
      <w:r w:rsidRPr="00EA26B3">
        <w:rPr>
          <w:rFonts w:ascii="Arial" w:hAnsi="Arial"/>
          <w:sz w:val="18"/>
        </w:rPr>
        <w:t>Tel.: +33 4 92 94 42 00 Fax: +33 4 93 65 47 16</w:t>
      </w:r>
    </w:p>
    <w:p w14:paraId="499C58BC" w14:textId="77777777" w:rsidR="00080512" w:rsidRPr="00EA26B3" w:rsidRDefault="00080512">
      <w:pPr>
        <w:pStyle w:val="FP"/>
        <w:framePr w:wrap="notBeside" w:hAnchor="margin" w:yAlign="center"/>
        <w:pBdr>
          <w:bottom w:val="single" w:sz="6" w:space="1" w:color="auto"/>
        </w:pBdr>
        <w:spacing w:before="240"/>
        <w:ind w:left="2835" w:right="2835"/>
        <w:jc w:val="center"/>
      </w:pPr>
      <w:r w:rsidRPr="00EA26B3">
        <w:t>Internet</w:t>
      </w:r>
    </w:p>
    <w:p w14:paraId="0E04F286" w14:textId="77777777" w:rsidR="00080512" w:rsidRPr="00EA26B3" w:rsidRDefault="00080512">
      <w:pPr>
        <w:pStyle w:val="FP"/>
        <w:framePr w:wrap="notBeside" w:hAnchor="margin" w:yAlign="center"/>
        <w:ind w:left="2835" w:right="2835"/>
        <w:jc w:val="center"/>
        <w:rPr>
          <w:rFonts w:ascii="Arial" w:hAnsi="Arial"/>
          <w:sz w:val="18"/>
        </w:rPr>
      </w:pPr>
      <w:r w:rsidRPr="00EA26B3">
        <w:rPr>
          <w:rFonts w:ascii="Arial" w:hAnsi="Arial"/>
          <w:sz w:val="18"/>
        </w:rPr>
        <w:t>http://www.3gpp.org</w:t>
      </w:r>
    </w:p>
    <w:p w14:paraId="6ED8CA6E" w14:textId="77777777" w:rsidR="00080512" w:rsidRPr="00EA26B3" w:rsidRDefault="00080512"/>
    <w:p w14:paraId="0DDAD04E" w14:textId="77777777" w:rsidR="00080512" w:rsidRPr="00EA26B3"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EA26B3">
        <w:rPr>
          <w:rFonts w:ascii="Arial" w:hAnsi="Arial"/>
          <w:b/>
          <w:i/>
        </w:rPr>
        <w:t>Copyright Notification</w:t>
      </w:r>
    </w:p>
    <w:p w14:paraId="1E75FB02" w14:textId="77777777" w:rsidR="00080512" w:rsidRPr="00EA26B3" w:rsidRDefault="00080512" w:rsidP="00FA1266">
      <w:pPr>
        <w:pStyle w:val="FP"/>
        <w:framePr w:h="3057" w:hRule="exact" w:wrap="notBeside" w:vAnchor="page" w:hAnchor="margin" w:y="12605"/>
        <w:jc w:val="center"/>
      </w:pPr>
      <w:r w:rsidRPr="00EA26B3">
        <w:t>No part may be reproduced except as authorized by written permission.</w:t>
      </w:r>
      <w:r w:rsidRPr="00EA26B3">
        <w:br/>
        <w:t>The copyright and the foregoing restriction extend to reproduction in all media.</w:t>
      </w:r>
    </w:p>
    <w:p w14:paraId="2F2B37D2" w14:textId="77777777" w:rsidR="00080512" w:rsidRPr="00EA26B3" w:rsidRDefault="00080512" w:rsidP="00FA1266">
      <w:pPr>
        <w:pStyle w:val="FP"/>
        <w:framePr w:h="3057" w:hRule="exact" w:wrap="notBeside" w:vAnchor="page" w:hAnchor="margin" w:y="12605"/>
        <w:jc w:val="center"/>
      </w:pPr>
    </w:p>
    <w:p w14:paraId="280940B1" w14:textId="77777777" w:rsidR="00080512" w:rsidRPr="00EA26B3" w:rsidRDefault="00DC309B" w:rsidP="00FA1266">
      <w:pPr>
        <w:pStyle w:val="FP"/>
        <w:framePr w:h="3057" w:hRule="exact" w:wrap="notBeside" w:vAnchor="page" w:hAnchor="margin" w:y="12605"/>
        <w:jc w:val="center"/>
        <w:rPr>
          <w:sz w:val="18"/>
        </w:rPr>
      </w:pPr>
      <w:r w:rsidRPr="00EA26B3">
        <w:rPr>
          <w:sz w:val="18"/>
        </w:rPr>
        <w:t xml:space="preserve">© </w:t>
      </w:r>
      <w:r w:rsidR="009D332A" w:rsidRPr="00EA26B3">
        <w:rPr>
          <w:sz w:val="18"/>
        </w:rPr>
        <w:t>20</w:t>
      </w:r>
      <w:r w:rsidR="009D332A">
        <w:rPr>
          <w:sz w:val="18"/>
        </w:rPr>
        <w:t>2</w:t>
      </w:r>
      <w:ins w:id="14" w:author="33.180_CR0233_(Rel-18)_MCSec" w:date="2026-01-07T15:00:00Z">
        <w:r w:rsidR="00092FD9">
          <w:rPr>
            <w:sz w:val="18"/>
          </w:rPr>
          <w:t>6</w:t>
        </w:r>
      </w:ins>
      <w:del w:id="15" w:author="33.180_CR0233_(Rel-18)_MCSec" w:date="2026-01-07T15:00:00Z">
        <w:r w:rsidR="009D332A" w:rsidDel="00092FD9">
          <w:rPr>
            <w:sz w:val="18"/>
          </w:rPr>
          <w:delText>5</w:delText>
        </w:r>
      </w:del>
      <w:r w:rsidR="00080512" w:rsidRPr="00EA26B3">
        <w:rPr>
          <w:sz w:val="18"/>
        </w:rPr>
        <w:t>, 3GPP Organizational Partners (ARIB, ATIS, CCSA, ETSI,</w:t>
      </w:r>
      <w:r w:rsidR="00F22EC7" w:rsidRPr="00EA26B3">
        <w:rPr>
          <w:sz w:val="18"/>
        </w:rPr>
        <w:t xml:space="preserve"> TSDSI, </w:t>
      </w:r>
      <w:r w:rsidR="00080512" w:rsidRPr="00EA26B3">
        <w:rPr>
          <w:sz w:val="18"/>
        </w:rPr>
        <w:t>TTA, TTC).</w:t>
      </w:r>
      <w:bookmarkStart w:id="16" w:name="copyrightaddon"/>
      <w:bookmarkEnd w:id="16"/>
    </w:p>
    <w:p w14:paraId="06039222" w14:textId="77777777" w:rsidR="00734A5B" w:rsidRPr="00EA26B3" w:rsidRDefault="00080512" w:rsidP="00FA1266">
      <w:pPr>
        <w:pStyle w:val="FP"/>
        <w:framePr w:h="3057" w:hRule="exact" w:wrap="notBeside" w:vAnchor="page" w:hAnchor="margin" w:y="12605"/>
        <w:jc w:val="center"/>
        <w:rPr>
          <w:sz w:val="18"/>
        </w:rPr>
      </w:pPr>
      <w:r w:rsidRPr="00EA26B3">
        <w:rPr>
          <w:sz w:val="18"/>
        </w:rPr>
        <w:t>All rights reserved.</w:t>
      </w:r>
    </w:p>
    <w:p w14:paraId="5209CEEF" w14:textId="77777777" w:rsidR="00FC1192" w:rsidRPr="00EA26B3" w:rsidRDefault="00FC1192" w:rsidP="00FA1266">
      <w:pPr>
        <w:pStyle w:val="FP"/>
        <w:framePr w:h="3057" w:hRule="exact" w:wrap="notBeside" w:vAnchor="page" w:hAnchor="margin" w:y="12605"/>
        <w:rPr>
          <w:sz w:val="18"/>
        </w:rPr>
      </w:pPr>
    </w:p>
    <w:p w14:paraId="5D548395" w14:textId="77777777" w:rsidR="00734A5B" w:rsidRPr="00EA26B3" w:rsidRDefault="00734A5B" w:rsidP="00FA1266">
      <w:pPr>
        <w:pStyle w:val="FP"/>
        <w:framePr w:h="3057" w:hRule="exact" w:wrap="notBeside" w:vAnchor="page" w:hAnchor="margin" w:y="12605"/>
        <w:rPr>
          <w:sz w:val="18"/>
        </w:rPr>
      </w:pPr>
      <w:r w:rsidRPr="00EA26B3">
        <w:rPr>
          <w:sz w:val="18"/>
        </w:rPr>
        <w:t>UMTS™ is a Trade Mark of ETSI registered for the benefit of its members</w:t>
      </w:r>
    </w:p>
    <w:p w14:paraId="0E48E664" w14:textId="77777777" w:rsidR="00080512" w:rsidRPr="00EA26B3" w:rsidRDefault="00734A5B" w:rsidP="00FA1266">
      <w:pPr>
        <w:pStyle w:val="FP"/>
        <w:framePr w:h="3057" w:hRule="exact" w:wrap="notBeside" w:vAnchor="page" w:hAnchor="margin" w:y="12605"/>
        <w:rPr>
          <w:sz w:val="18"/>
        </w:rPr>
      </w:pPr>
      <w:r w:rsidRPr="00EA26B3">
        <w:rPr>
          <w:sz w:val="18"/>
        </w:rPr>
        <w:t>3GPP™ is a Trade Mark of ETSI registered for the benefit of its Members and of the 3GPP Organizational Partners</w:t>
      </w:r>
      <w:r w:rsidR="00080512" w:rsidRPr="00EA26B3">
        <w:rPr>
          <w:sz w:val="18"/>
        </w:rPr>
        <w:br/>
      </w:r>
      <w:r w:rsidR="00FA1266" w:rsidRPr="00EA26B3">
        <w:rPr>
          <w:sz w:val="18"/>
        </w:rPr>
        <w:t>LTE™ is a Trade Mark of ETSI registered for the benefit of its Members and of the 3GPP Organizational Partners</w:t>
      </w:r>
    </w:p>
    <w:p w14:paraId="1DBB3617" w14:textId="77777777" w:rsidR="00FA1266" w:rsidRPr="00EA26B3" w:rsidRDefault="00FA1266" w:rsidP="00FA1266">
      <w:pPr>
        <w:pStyle w:val="FP"/>
        <w:framePr w:h="3057" w:hRule="exact" w:wrap="notBeside" w:vAnchor="page" w:hAnchor="margin" w:y="12605"/>
        <w:rPr>
          <w:sz w:val="18"/>
        </w:rPr>
      </w:pPr>
      <w:r w:rsidRPr="00EA26B3">
        <w:rPr>
          <w:sz w:val="18"/>
        </w:rPr>
        <w:t>GSM® and the GSM logo are registered and owned by the GSM Association</w:t>
      </w:r>
    </w:p>
    <w:bookmarkEnd w:id="13"/>
    <w:p w14:paraId="3216C6D4" w14:textId="77777777" w:rsidR="00080512" w:rsidRPr="00EA26B3" w:rsidRDefault="00080512">
      <w:pPr>
        <w:pStyle w:val="TT"/>
      </w:pPr>
      <w:r w:rsidRPr="00EA26B3">
        <w:br w:type="page"/>
      </w:r>
      <w:r w:rsidRPr="00EA26B3">
        <w:lastRenderedPageBreak/>
        <w:t>Contents</w:t>
      </w:r>
    </w:p>
    <w:p w14:paraId="2ED68EE1" w14:textId="77777777" w:rsidR="00B03927" w:rsidRPr="003A7FD3" w:rsidRDefault="00274627">
      <w:pPr>
        <w:pStyle w:val="TOC1"/>
        <w:rPr>
          <w:rFonts w:ascii="Aptos" w:hAnsi="Aptos"/>
          <w:noProof/>
          <w:kern w:val="2"/>
          <w:sz w:val="24"/>
          <w:szCs w:val="24"/>
          <w:lang w:eastAsia="en-GB"/>
        </w:rPr>
      </w:pPr>
      <w:r>
        <w:fldChar w:fldCharType="begin" w:fldLock="1"/>
      </w:r>
      <w:r>
        <w:instrText xml:space="preserve"> TOC \o "1-9" </w:instrText>
      </w:r>
      <w:r>
        <w:fldChar w:fldCharType="separate"/>
      </w:r>
      <w:r w:rsidR="00B03927">
        <w:rPr>
          <w:noProof/>
        </w:rPr>
        <w:t>Foreword</w:t>
      </w:r>
      <w:r w:rsidR="00B03927">
        <w:rPr>
          <w:noProof/>
        </w:rPr>
        <w:tab/>
      </w:r>
      <w:r w:rsidR="00B03927">
        <w:rPr>
          <w:noProof/>
        </w:rPr>
        <w:fldChar w:fldCharType="begin" w:fldLock="1"/>
      </w:r>
      <w:r w:rsidR="00B03927">
        <w:rPr>
          <w:noProof/>
        </w:rPr>
        <w:instrText xml:space="preserve"> PAGEREF _Toc218692027 \h </w:instrText>
      </w:r>
      <w:r w:rsidR="00B03927">
        <w:rPr>
          <w:noProof/>
        </w:rPr>
      </w:r>
      <w:r w:rsidR="00B03927">
        <w:rPr>
          <w:noProof/>
        </w:rPr>
        <w:fldChar w:fldCharType="separate"/>
      </w:r>
      <w:r w:rsidR="00B03927">
        <w:rPr>
          <w:noProof/>
        </w:rPr>
        <w:t>12</w:t>
      </w:r>
      <w:r w:rsidR="00B03927">
        <w:rPr>
          <w:noProof/>
        </w:rPr>
        <w:fldChar w:fldCharType="end"/>
      </w:r>
    </w:p>
    <w:p w14:paraId="78341BBC" w14:textId="77777777" w:rsidR="00B03927" w:rsidRPr="003A7FD3" w:rsidRDefault="00B03927">
      <w:pPr>
        <w:pStyle w:val="TOC1"/>
        <w:rPr>
          <w:rFonts w:ascii="Aptos" w:hAnsi="Aptos"/>
          <w:noProof/>
          <w:kern w:val="2"/>
          <w:sz w:val="24"/>
          <w:szCs w:val="24"/>
          <w:lang w:eastAsia="en-GB"/>
        </w:rPr>
      </w:pPr>
      <w:r>
        <w:rPr>
          <w:noProof/>
        </w:rPr>
        <w:t>1</w:t>
      </w:r>
      <w:r w:rsidRPr="003A7FD3">
        <w:rPr>
          <w:rFonts w:ascii="Aptos" w:hAnsi="Aptos"/>
          <w:noProof/>
          <w:kern w:val="2"/>
          <w:sz w:val="24"/>
          <w:szCs w:val="24"/>
          <w:lang w:eastAsia="en-GB"/>
        </w:rPr>
        <w:tab/>
      </w:r>
      <w:r>
        <w:rPr>
          <w:noProof/>
        </w:rPr>
        <w:t>Scope</w:t>
      </w:r>
      <w:r>
        <w:rPr>
          <w:noProof/>
        </w:rPr>
        <w:tab/>
      </w:r>
      <w:r>
        <w:rPr>
          <w:noProof/>
        </w:rPr>
        <w:fldChar w:fldCharType="begin" w:fldLock="1"/>
      </w:r>
      <w:r>
        <w:rPr>
          <w:noProof/>
        </w:rPr>
        <w:instrText xml:space="preserve"> PAGEREF _Toc218692028 \h </w:instrText>
      </w:r>
      <w:r>
        <w:rPr>
          <w:noProof/>
        </w:rPr>
      </w:r>
      <w:r>
        <w:rPr>
          <w:noProof/>
        </w:rPr>
        <w:fldChar w:fldCharType="separate"/>
      </w:r>
      <w:r>
        <w:rPr>
          <w:noProof/>
        </w:rPr>
        <w:t>13</w:t>
      </w:r>
      <w:r>
        <w:rPr>
          <w:noProof/>
        </w:rPr>
        <w:fldChar w:fldCharType="end"/>
      </w:r>
    </w:p>
    <w:p w14:paraId="0218FEE0" w14:textId="77777777" w:rsidR="00B03927" w:rsidRPr="003A7FD3" w:rsidRDefault="00B03927">
      <w:pPr>
        <w:pStyle w:val="TOC1"/>
        <w:rPr>
          <w:rFonts w:ascii="Aptos" w:hAnsi="Aptos"/>
          <w:noProof/>
          <w:kern w:val="2"/>
          <w:sz w:val="24"/>
          <w:szCs w:val="24"/>
          <w:lang w:eastAsia="en-GB"/>
        </w:rPr>
      </w:pPr>
      <w:r>
        <w:rPr>
          <w:noProof/>
        </w:rPr>
        <w:t>2</w:t>
      </w:r>
      <w:r w:rsidRPr="003A7FD3">
        <w:rPr>
          <w:rFonts w:ascii="Aptos" w:hAnsi="Aptos"/>
          <w:noProof/>
          <w:kern w:val="2"/>
          <w:sz w:val="24"/>
          <w:szCs w:val="24"/>
          <w:lang w:eastAsia="en-GB"/>
        </w:rPr>
        <w:tab/>
      </w:r>
      <w:r>
        <w:rPr>
          <w:noProof/>
        </w:rPr>
        <w:t>References</w:t>
      </w:r>
      <w:r>
        <w:rPr>
          <w:noProof/>
        </w:rPr>
        <w:tab/>
      </w:r>
      <w:r>
        <w:rPr>
          <w:noProof/>
        </w:rPr>
        <w:fldChar w:fldCharType="begin" w:fldLock="1"/>
      </w:r>
      <w:r>
        <w:rPr>
          <w:noProof/>
        </w:rPr>
        <w:instrText xml:space="preserve"> PAGEREF _Toc218692029 \h </w:instrText>
      </w:r>
      <w:r>
        <w:rPr>
          <w:noProof/>
        </w:rPr>
      </w:r>
      <w:r>
        <w:rPr>
          <w:noProof/>
        </w:rPr>
        <w:fldChar w:fldCharType="separate"/>
      </w:r>
      <w:r>
        <w:rPr>
          <w:noProof/>
        </w:rPr>
        <w:t>13</w:t>
      </w:r>
      <w:r>
        <w:rPr>
          <w:noProof/>
        </w:rPr>
        <w:fldChar w:fldCharType="end"/>
      </w:r>
    </w:p>
    <w:p w14:paraId="13F6895B" w14:textId="77777777" w:rsidR="00B03927" w:rsidRPr="003A7FD3" w:rsidRDefault="00B03927">
      <w:pPr>
        <w:pStyle w:val="TOC1"/>
        <w:rPr>
          <w:rFonts w:ascii="Aptos" w:hAnsi="Aptos"/>
          <w:noProof/>
          <w:kern w:val="2"/>
          <w:sz w:val="24"/>
          <w:szCs w:val="24"/>
          <w:lang w:eastAsia="en-GB"/>
        </w:rPr>
      </w:pPr>
      <w:r>
        <w:rPr>
          <w:noProof/>
        </w:rPr>
        <w:t>3</w:t>
      </w:r>
      <w:r w:rsidRPr="003A7FD3">
        <w:rPr>
          <w:rFonts w:ascii="Aptos" w:hAnsi="Aptos"/>
          <w:noProof/>
          <w:kern w:val="2"/>
          <w:sz w:val="24"/>
          <w:szCs w:val="24"/>
          <w:lang w:eastAsia="en-GB"/>
        </w:rPr>
        <w:tab/>
      </w:r>
      <w:r>
        <w:rPr>
          <w:noProof/>
        </w:rPr>
        <w:t>Definitions and abbreviations</w:t>
      </w:r>
      <w:r>
        <w:rPr>
          <w:noProof/>
        </w:rPr>
        <w:tab/>
      </w:r>
      <w:r>
        <w:rPr>
          <w:noProof/>
        </w:rPr>
        <w:fldChar w:fldCharType="begin" w:fldLock="1"/>
      </w:r>
      <w:r>
        <w:rPr>
          <w:noProof/>
        </w:rPr>
        <w:instrText xml:space="preserve"> PAGEREF _Toc218692030 \h </w:instrText>
      </w:r>
      <w:r>
        <w:rPr>
          <w:noProof/>
        </w:rPr>
      </w:r>
      <w:r>
        <w:rPr>
          <w:noProof/>
        </w:rPr>
        <w:fldChar w:fldCharType="separate"/>
      </w:r>
      <w:r>
        <w:rPr>
          <w:noProof/>
        </w:rPr>
        <w:t>15</w:t>
      </w:r>
      <w:r>
        <w:rPr>
          <w:noProof/>
        </w:rPr>
        <w:fldChar w:fldCharType="end"/>
      </w:r>
    </w:p>
    <w:p w14:paraId="74002174" w14:textId="77777777" w:rsidR="00B03927" w:rsidRPr="003A7FD3" w:rsidRDefault="00B03927">
      <w:pPr>
        <w:pStyle w:val="TOC2"/>
        <w:rPr>
          <w:rFonts w:ascii="Aptos" w:hAnsi="Aptos"/>
          <w:noProof/>
          <w:kern w:val="2"/>
          <w:sz w:val="24"/>
          <w:szCs w:val="24"/>
          <w:lang w:eastAsia="en-GB"/>
        </w:rPr>
      </w:pPr>
      <w:r>
        <w:rPr>
          <w:noProof/>
        </w:rPr>
        <w:t>3.1</w:t>
      </w:r>
      <w:r w:rsidRPr="003A7FD3">
        <w:rPr>
          <w:rFonts w:ascii="Aptos" w:hAnsi="Aptos"/>
          <w:noProof/>
          <w:kern w:val="2"/>
          <w:sz w:val="24"/>
          <w:szCs w:val="24"/>
          <w:lang w:eastAsia="en-GB"/>
        </w:rPr>
        <w:tab/>
      </w:r>
      <w:r>
        <w:rPr>
          <w:noProof/>
        </w:rPr>
        <w:t>Definitions</w:t>
      </w:r>
      <w:r>
        <w:rPr>
          <w:noProof/>
        </w:rPr>
        <w:tab/>
      </w:r>
      <w:r>
        <w:rPr>
          <w:noProof/>
        </w:rPr>
        <w:fldChar w:fldCharType="begin" w:fldLock="1"/>
      </w:r>
      <w:r>
        <w:rPr>
          <w:noProof/>
        </w:rPr>
        <w:instrText xml:space="preserve"> PAGEREF _Toc218692031 \h </w:instrText>
      </w:r>
      <w:r>
        <w:rPr>
          <w:noProof/>
        </w:rPr>
      </w:r>
      <w:r>
        <w:rPr>
          <w:noProof/>
        </w:rPr>
        <w:fldChar w:fldCharType="separate"/>
      </w:r>
      <w:r>
        <w:rPr>
          <w:noProof/>
        </w:rPr>
        <w:t>15</w:t>
      </w:r>
      <w:r>
        <w:rPr>
          <w:noProof/>
        </w:rPr>
        <w:fldChar w:fldCharType="end"/>
      </w:r>
    </w:p>
    <w:p w14:paraId="4410553A" w14:textId="77777777" w:rsidR="00B03927" w:rsidRPr="003A7FD3" w:rsidRDefault="00B03927">
      <w:pPr>
        <w:pStyle w:val="TOC2"/>
        <w:rPr>
          <w:rFonts w:ascii="Aptos" w:hAnsi="Aptos"/>
          <w:noProof/>
          <w:kern w:val="2"/>
          <w:sz w:val="24"/>
          <w:szCs w:val="24"/>
          <w:lang w:eastAsia="en-GB"/>
        </w:rPr>
      </w:pPr>
      <w:r>
        <w:rPr>
          <w:noProof/>
        </w:rPr>
        <w:t>3.2</w:t>
      </w:r>
      <w:r w:rsidRPr="003A7FD3">
        <w:rPr>
          <w:rFonts w:ascii="Aptos" w:hAnsi="Aptos"/>
          <w:noProof/>
          <w:kern w:val="2"/>
          <w:sz w:val="24"/>
          <w:szCs w:val="24"/>
          <w:lang w:eastAsia="en-GB"/>
        </w:rPr>
        <w:tab/>
      </w:r>
      <w:r>
        <w:rPr>
          <w:noProof/>
        </w:rPr>
        <w:t>Abbreviations</w:t>
      </w:r>
      <w:r>
        <w:rPr>
          <w:noProof/>
        </w:rPr>
        <w:tab/>
      </w:r>
      <w:r>
        <w:rPr>
          <w:noProof/>
        </w:rPr>
        <w:fldChar w:fldCharType="begin" w:fldLock="1"/>
      </w:r>
      <w:r>
        <w:rPr>
          <w:noProof/>
        </w:rPr>
        <w:instrText xml:space="preserve"> PAGEREF _Toc218692032 \h </w:instrText>
      </w:r>
      <w:r>
        <w:rPr>
          <w:noProof/>
        </w:rPr>
      </w:r>
      <w:r>
        <w:rPr>
          <w:noProof/>
        </w:rPr>
        <w:fldChar w:fldCharType="separate"/>
      </w:r>
      <w:r>
        <w:rPr>
          <w:noProof/>
        </w:rPr>
        <w:t>16</w:t>
      </w:r>
      <w:r>
        <w:rPr>
          <w:noProof/>
        </w:rPr>
        <w:fldChar w:fldCharType="end"/>
      </w:r>
    </w:p>
    <w:p w14:paraId="41A2761A" w14:textId="77777777" w:rsidR="00B03927" w:rsidRPr="003A7FD3" w:rsidRDefault="00B03927">
      <w:pPr>
        <w:pStyle w:val="TOC1"/>
        <w:rPr>
          <w:rFonts w:ascii="Aptos" w:hAnsi="Aptos"/>
          <w:noProof/>
          <w:kern w:val="2"/>
          <w:sz w:val="24"/>
          <w:szCs w:val="24"/>
          <w:lang w:eastAsia="en-GB"/>
        </w:rPr>
      </w:pPr>
      <w:r>
        <w:rPr>
          <w:noProof/>
        </w:rPr>
        <w:t>4</w:t>
      </w:r>
      <w:r w:rsidRPr="003A7FD3">
        <w:rPr>
          <w:rFonts w:ascii="Aptos" w:hAnsi="Aptos"/>
          <w:noProof/>
          <w:kern w:val="2"/>
          <w:sz w:val="24"/>
          <w:szCs w:val="24"/>
          <w:lang w:eastAsia="en-GB"/>
        </w:rPr>
        <w:tab/>
      </w:r>
      <w:r>
        <w:rPr>
          <w:noProof/>
        </w:rPr>
        <w:t>Overview of Mission Critical Security</w:t>
      </w:r>
      <w:r>
        <w:rPr>
          <w:noProof/>
        </w:rPr>
        <w:tab/>
      </w:r>
      <w:r>
        <w:rPr>
          <w:noProof/>
        </w:rPr>
        <w:fldChar w:fldCharType="begin" w:fldLock="1"/>
      </w:r>
      <w:r>
        <w:rPr>
          <w:noProof/>
        </w:rPr>
        <w:instrText xml:space="preserve"> PAGEREF _Toc218692033 \h </w:instrText>
      </w:r>
      <w:r>
        <w:rPr>
          <w:noProof/>
        </w:rPr>
      </w:r>
      <w:r>
        <w:rPr>
          <w:noProof/>
        </w:rPr>
        <w:fldChar w:fldCharType="separate"/>
      </w:r>
      <w:r>
        <w:rPr>
          <w:noProof/>
        </w:rPr>
        <w:t>17</w:t>
      </w:r>
      <w:r>
        <w:rPr>
          <w:noProof/>
        </w:rPr>
        <w:fldChar w:fldCharType="end"/>
      </w:r>
    </w:p>
    <w:p w14:paraId="109989BB" w14:textId="77777777" w:rsidR="00B03927" w:rsidRPr="003A7FD3" w:rsidRDefault="00B03927">
      <w:pPr>
        <w:pStyle w:val="TOC2"/>
        <w:rPr>
          <w:rFonts w:ascii="Aptos" w:hAnsi="Aptos"/>
          <w:noProof/>
          <w:kern w:val="2"/>
          <w:sz w:val="24"/>
          <w:szCs w:val="24"/>
          <w:lang w:eastAsia="en-GB"/>
        </w:rPr>
      </w:pPr>
      <w:r>
        <w:rPr>
          <w:noProof/>
        </w:rPr>
        <w:t>4.1</w:t>
      </w:r>
      <w:r w:rsidRPr="003A7FD3">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18692034 \h </w:instrText>
      </w:r>
      <w:r>
        <w:rPr>
          <w:noProof/>
        </w:rPr>
      </w:r>
      <w:r>
        <w:rPr>
          <w:noProof/>
        </w:rPr>
        <w:fldChar w:fldCharType="separate"/>
      </w:r>
      <w:r>
        <w:rPr>
          <w:noProof/>
        </w:rPr>
        <w:t>17</w:t>
      </w:r>
      <w:r>
        <w:rPr>
          <w:noProof/>
        </w:rPr>
        <w:fldChar w:fldCharType="end"/>
      </w:r>
    </w:p>
    <w:p w14:paraId="6D458CF1" w14:textId="77777777" w:rsidR="00B03927" w:rsidRPr="003A7FD3" w:rsidRDefault="00B03927">
      <w:pPr>
        <w:pStyle w:val="TOC2"/>
        <w:rPr>
          <w:rFonts w:ascii="Aptos" w:hAnsi="Aptos"/>
          <w:noProof/>
          <w:kern w:val="2"/>
          <w:sz w:val="24"/>
          <w:szCs w:val="24"/>
          <w:lang w:eastAsia="en-GB"/>
        </w:rPr>
      </w:pPr>
      <w:r>
        <w:rPr>
          <w:noProof/>
        </w:rPr>
        <w:t>4.2</w:t>
      </w:r>
      <w:r w:rsidRPr="003A7FD3">
        <w:rPr>
          <w:rFonts w:ascii="Aptos" w:hAnsi="Aptos"/>
          <w:noProof/>
          <w:kern w:val="2"/>
          <w:sz w:val="24"/>
          <w:szCs w:val="24"/>
          <w:lang w:eastAsia="en-GB"/>
        </w:rPr>
        <w:tab/>
      </w:r>
      <w:r>
        <w:rPr>
          <w:noProof/>
        </w:rPr>
        <w:t>Signalling plane security architecture</w:t>
      </w:r>
      <w:r>
        <w:rPr>
          <w:noProof/>
        </w:rPr>
        <w:tab/>
      </w:r>
      <w:r>
        <w:rPr>
          <w:noProof/>
        </w:rPr>
        <w:fldChar w:fldCharType="begin" w:fldLock="1"/>
      </w:r>
      <w:r>
        <w:rPr>
          <w:noProof/>
        </w:rPr>
        <w:instrText xml:space="preserve"> PAGEREF _Toc218692035 \h </w:instrText>
      </w:r>
      <w:r>
        <w:rPr>
          <w:noProof/>
        </w:rPr>
      </w:r>
      <w:r>
        <w:rPr>
          <w:noProof/>
        </w:rPr>
        <w:fldChar w:fldCharType="separate"/>
      </w:r>
      <w:r>
        <w:rPr>
          <w:noProof/>
        </w:rPr>
        <w:t>17</w:t>
      </w:r>
      <w:r>
        <w:rPr>
          <w:noProof/>
        </w:rPr>
        <w:fldChar w:fldCharType="end"/>
      </w:r>
    </w:p>
    <w:p w14:paraId="203CFABB" w14:textId="77777777" w:rsidR="00B03927" w:rsidRPr="003A7FD3" w:rsidRDefault="00B03927">
      <w:pPr>
        <w:pStyle w:val="TOC2"/>
        <w:rPr>
          <w:rFonts w:ascii="Aptos" w:hAnsi="Aptos"/>
          <w:noProof/>
          <w:kern w:val="2"/>
          <w:sz w:val="24"/>
          <w:szCs w:val="24"/>
          <w:lang w:eastAsia="en-GB"/>
        </w:rPr>
      </w:pPr>
      <w:r>
        <w:rPr>
          <w:noProof/>
        </w:rPr>
        <w:t>4.3</w:t>
      </w:r>
      <w:r w:rsidRPr="003A7FD3">
        <w:rPr>
          <w:rFonts w:ascii="Aptos" w:hAnsi="Aptos"/>
          <w:noProof/>
          <w:kern w:val="2"/>
          <w:sz w:val="24"/>
          <w:szCs w:val="24"/>
          <w:lang w:eastAsia="en-GB"/>
        </w:rPr>
        <w:tab/>
      </w:r>
      <w:r>
        <w:rPr>
          <w:noProof/>
        </w:rPr>
        <w:t>MC system security architecture</w:t>
      </w:r>
      <w:r>
        <w:rPr>
          <w:noProof/>
        </w:rPr>
        <w:tab/>
      </w:r>
      <w:r>
        <w:rPr>
          <w:noProof/>
        </w:rPr>
        <w:fldChar w:fldCharType="begin" w:fldLock="1"/>
      </w:r>
      <w:r>
        <w:rPr>
          <w:noProof/>
        </w:rPr>
        <w:instrText xml:space="preserve"> PAGEREF _Toc218692036 \h </w:instrText>
      </w:r>
      <w:r>
        <w:rPr>
          <w:noProof/>
        </w:rPr>
      </w:r>
      <w:r>
        <w:rPr>
          <w:noProof/>
        </w:rPr>
        <w:fldChar w:fldCharType="separate"/>
      </w:r>
      <w:r>
        <w:rPr>
          <w:noProof/>
        </w:rPr>
        <w:t>18</w:t>
      </w:r>
      <w:r>
        <w:rPr>
          <w:noProof/>
        </w:rPr>
        <w:fldChar w:fldCharType="end"/>
      </w:r>
    </w:p>
    <w:p w14:paraId="5E6B911A" w14:textId="77777777" w:rsidR="00B03927" w:rsidRPr="003A7FD3" w:rsidRDefault="00B03927">
      <w:pPr>
        <w:pStyle w:val="TOC3"/>
        <w:rPr>
          <w:rFonts w:ascii="Aptos" w:hAnsi="Aptos"/>
          <w:noProof/>
          <w:kern w:val="2"/>
          <w:sz w:val="24"/>
          <w:szCs w:val="24"/>
          <w:lang w:eastAsia="en-GB"/>
        </w:rPr>
      </w:pPr>
      <w:r>
        <w:rPr>
          <w:noProof/>
        </w:rPr>
        <w:t>4.3.1</w:t>
      </w:r>
      <w:r w:rsidRPr="003A7FD3">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18692037 \h </w:instrText>
      </w:r>
      <w:r>
        <w:rPr>
          <w:noProof/>
        </w:rPr>
      </w:r>
      <w:r>
        <w:rPr>
          <w:noProof/>
        </w:rPr>
        <w:fldChar w:fldCharType="separate"/>
      </w:r>
      <w:r>
        <w:rPr>
          <w:noProof/>
        </w:rPr>
        <w:t>18</w:t>
      </w:r>
      <w:r>
        <w:rPr>
          <w:noProof/>
        </w:rPr>
        <w:fldChar w:fldCharType="end"/>
      </w:r>
    </w:p>
    <w:p w14:paraId="5FAA82FC" w14:textId="77777777" w:rsidR="00B03927" w:rsidRPr="003A7FD3" w:rsidRDefault="00B03927">
      <w:pPr>
        <w:pStyle w:val="TOC3"/>
        <w:rPr>
          <w:rFonts w:ascii="Aptos" w:hAnsi="Aptos"/>
          <w:noProof/>
          <w:kern w:val="2"/>
          <w:sz w:val="24"/>
          <w:szCs w:val="24"/>
          <w:lang w:eastAsia="en-GB"/>
        </w:rPr>
      </w:pPr>
      <w:r>
        <w:rPr>
          <w:noProof/>
        </w:rPr>
        <w:t>4.3.2</w:t>
      </w:r>
      <w:r w:rsidRPr="003A7FD3">
        <w:rPr>
          <w:rFonts w:ascii="Aptos" w:hAnsi="Aptos"/>
          <w:noProof/>
          <w:kern w:val="2"/>
          <w:sz w:val="24"/>
          <w:szCs w:val="24"/>
          <w:lang w:eastAsia="en-GB"/>
        </w:rPr>
        <w:tab/>
      </w:r>
      <w:r>
        <w:rPr>
          <w:noProof/>
        </w:rPr>
        <w:t>User authentication and authorisation</w:t>
      </w:r>
      <w:r>
        <w:rPr>
          <w:noProof/>
        </w:rPr>
        <w:tab/>
      </w:r>
      <w:r>
        <w:rPr>
          <w:noProof/>
        </w:rPr>
        <w:fldChar w:fldCharType="begin" w:fldLock="1"/>
      </w:r>
      <w:r>
        <w:rPr>
          <w:noProof/>
        </w:rPr>
        <w:instrText xml:space="preserve"> PAGEREF _Toc218692038 \h </w:instrText>
      </w:r>
      <w:r>
        <w:rPr>
          <w:noProof/>
        </w:rPr>
      </w:r>
      <w:r>
        <w:rPr>
          <w:noProof/>
        </w:rPr>
        <w:fldChar w:fldCharType="separate"/>
      </w:r>
      <w:r>
        <w:rPr>
          <w:noProof/>
        </w:rPr>
        <w:t>18</w:t>
      </w:r>
      <w:r>
        <w:rPr>
          <w:noProof/>
        </w:rPr>
        <w:fldChar w:fldCharType="end"/>
      </w:r>
    </w:p>
    <w:p w14:paraId="2B6FF702" w14:textId="77777777" w:rsidR="00B03927" w:rsidRPr="003A7FD3" w:rsidRDefault="00B03927">
      <w:pPr>
        <w:pStyle w:val="TOC3"/>
        <w:rPr>
          <w:rFonts w:ascii="Aptos" w:hAnsi="Aptos"/>
          <w:noProof/>
          <w:kern w:val="2"/>
          <w:sz w:val="24"/>
          <w:szCs w:val="24"/>
          <w:lang w:eastAsia="en-GB"/>
        </w:rPr>
      </w:pPr>
      <w:r>
        <w:rPr>
          <w:noProof/>
        </w:rPr>
        <w:t>4.3.3</w:t>
      </w:r>
      <w:r w:rsidRPr="003A7FD3">
        <w:rPr>
          <w:rFonts w:ascii="Aptos" w:hAnsi="Aptos"/>
          <w:noProof/>
          <w:kern w:val="2"/>
          <w:sz w:val="24"/>
          <w:szCs w:val="24"/>
          <w:lang w:eastAsia="en-GB"/>
        </w:rPr>
        <w:tab/>
      </w:r>
      <w:r>
        <w:rPr>
          <w:noProof/>
        </w:rPr>
        <w:t>Identity keying of users and services</w:t>
      </w:r>
      <w:r>
        <w:rPr>
          <w:noProof/>
        </w:rPr>
        <w:tab/>
      </w:r>
      <w:r>
        <w:rPr>
          <w:noProof/>
        </w:rPr>
        <w:fldChar w:fldCharType="begin" w:fldLock="1"/>
      </w:r>
      <w:r>
        <w:rPr>
          <w:noProof/>
        </w:rPr>
        <w:instrText xml:space="preserve"> PAGEREF _Toc218692039 \h </w:instrText>
      </w:r>
      <w:r>
        <w:rPr>
          <w:noProof/>
        </w:rPr>
      </w:r>
      <w:r>
        <w:rPr>
          <w:noProof/>
        </w:rPr>
        <w:fldChar w:fldCharType="separate"/>
      </w:r>
      <w:r>
        <w:rPr>
          <w:noProof/>
        </w:rPr>
        <w:t>19</w:t>
      </w:r>
      <w:r>
        <w:rPr>
          <w:noProof/>
        </w:rPr>
        <w:fldChar w:fldCharType="end"/>
      </w:r>
    </w:p>
    <w:p w14:paraId="0163CC11" w14:textId="77777777" w:rsidR="00B03927" w:rsidRPr="003A7FD3" w:rsidRDefault="00B03927">
      <w:pPr>
        <w:pStyle w:val="TOC3"/>
        <w:rPr>
          <w:rFonts w:ascii="Aptos" w:hAnsi="Aptos"/>
          <w:noProof/>
          <w:kern w:val="2"/>
          <w:sz w:val="24"/>
          <w:szCs w:val="24"/>
          <w:lang w:eastAsia="en-GB"/>
        </w:rPr>
      </w:pPr>
      <w:r>
        <w:rPr>
          <w:noProof/>
        </w:rPr>
        <w:t>4.3.4</w:t>
      </w:r>
      <w:r w:rsidRPr="003A7FD3">
        <w:rPr>
          <w:rFonts w:ascii="Aptos" w:hAnsi="Aptos"/>
          <w:noProof/>
          <w:kern w:val="2"/>
          <w:sz w:val="24"/>
          <w:szCs w:val="24"/>
          <w:lang w:eastAsia="en-GB"/>
        </w:rPr>
        <w:tab/>
      </w:r>
      <w:r>
        <w:rPr>
          <w:noProof/>
        </w:rPr>
        <w:t>Protection of application plane signalling</w:t>
      </w:r>
      <w:r>
        <w:rPr>
          <w:noProof/>
        </w:rPr>
        <w:tab/>
      </w:r>
      <w:r>
        <w:rPr>
          <w:noProof/>
        </w:rPr>
        <w:fldChar w:fldCharType="begin" w:fldLock="1"/>
      </w:r>
      <w:r>
        <w:rPr>
          <w:noProof/>
        </w:rPr>
        <w:instrText xml:space="preserve"> PAGEREF _Toc218692040 \h </w:instrText>
      </w:r>
      <w:r>
        <w:rPr>
          <w:noProof/>
        </w:rPr>
      </w:r>
      <w:r>
        <w:rPr>
          <w:noProof/>
        </w:rPr>
        <w:fldChar w:fldCharType="separate"/>
      </w:r>
      <w:r>
        <w:rPr>
          <w:noProof/>
        </w:rPr>
        <w:t>20</w:t>
      </w:r>
      <w:r>
        <w:rPr>
          <w:noProof/>
        </w:rPr>
        <w:fldChar w:fldCharType="end"/>
      </w:r>
    </w:p>
    <w:p w14:paraId="6C984E76" w14:textId="77777777" w:rsidR="00B03927" w:rsidRPr="003A7FD3" w:rsidRDefault="00B03927">
      <w:pPr>
        <w:pStyle w:val="TOC4"/>
        <w:rPr>
          <w:rFonts w:ascii="Aptos" w:hAnsi="Aptos"/>
          <w:noProof/>
          <w:kern w:val="2"/>
          <w:sz w:val="24"/>
          <w:szCs w:val="24"/>
          <w:lang w:eastAsia="en-GB"/>
        </w:rPr>
      </w:pPr>
      <w:r>
        <w:rPr>
          <w:noProof/>
        </w:rPr>
        <w:t>4.3.4.1</w:t>
      </w:r>
      <w:r w:rsidRPr="003A7FD3">
        <w:rPr>
          <w:rFonts w:ascii="Aptos" w:hAnsi="Aptos"/>
          <w:noProof/>
          <w:kern w:val="2"/>
          <w:sz w:val="24"/>
          <w:szCs w:val="24"/>
          <w:lang w:eastAsia="en-GB"/>
        </w:rPr>
        <w:tab/>
      </w:r>
      <w:r>
        <w:rPr>
          <w:noProof/>
        </w:rPr>
        <w:t>Application plane signalling security</w:t>
      </w:r>
      <w:r>
        <w:rPr>
          <w:noProof/>
        </w:rPr>
        <w:tab/>
      </w:r>
      <w:r>
        <w:rPr>
          <w:noProof/>
        </w:rPr>
        <w:fldChar w:fldCharType="begin" w:fldLock="1"/>
      </w:r>
      <w:r>
        <w:rPr>
          <w:noProof/>
        </w:rPr>
        <w:instrText xml:space="preserve"> PAGEREF _Toc218692041 \h </w:instrText>
      </w:r>
      <w:r>
        <w:rPr>
          <w:noProof/>
        </w:rPr>
      </w:r>
      <w:r>
        <w:rPr>
          <w:noProof/>
        </w:rPr>
        <w:fldChar w:fldCharType="separate"/>
      </w:r>
      <w:r>
        <w:rPr>
          <w:noProof/>
        </w:rPr>
        <w:t>20</w:t>
      </w:r>
      <w:r>
        <w:rPr>
          <w:noProof/>
        </w:rPr>
        <w:fldChar w:fldCharType="end"/>
      </w:r>
    </w:p>
    <w:p w14:paraId="2A06FE1B" w14:textId="77777777" w:rsidR="00B03927" w:rsidRPr="003A7FD3" w:rsidRDefault="00B03927">
      <w:pPr>
        <w:pStyle w:val="TOC4"/>
        <w:rPr>
          <w:rFonts w:ascii="Aptos" w:hAnsi="Aptos"/>
          <w:noProof/>
          <w:kern w:val="2"/>
          <w:sz w:val="24"/>
          <w:szCs w:val="24"/>
          <w:lang w:eastAsia="en-GB"/>
        </w:rPr>
      </w:pPr>
      <w:r>
        <w:rPr>
          <w:noProof/>
        </w:rPr>
        <w:t>4.3.4.2</w:t>
      </w:r>
      <w:r w:rsidRPr="003A7FD3">
        <w:rPr>
          <w:rFonts w:ascii="Aptos" w:hAnsi="Aptos"/>
          <w:noProof/>
          <w:kern w:val="2"/>
          <w:sz w:val="24"/>
          <w:szCs w:val="24"/>
          <w:lang w:eastAsia="en-GB"/>
        </w:rPr>
        <w:tab/>
      </w:r>
      <w:r>
        <w:rPr>
          <w:noProof/>
        </w:rPr>
        <w:t>Security enforcement at the network edge</w:t>
      </w:r>
      <w:r>
        <w:rPr>
          <w:noProof/>
        </w:rPr>
        <w:tab/>
      </w:r>
      <w:r>
        <w:rPr>
          <w:noProof/>
        </w:rPr>
        <w:fldChar w:fldCharType="begin" w:fldLock="1"/>
      </w:r>
      <w:r>
        <w:rPr>
          <w:noProof/>
        </w:rPr>
        <w:instrText xml:space="preserve"> PAGEREF _Toc218692042 \h </w:instrText>
      </w:r>
      <w:r>
        <w:rPr>
          <w:noProof/>
        </w:rPr>
      </w:r>
      <w:r>
        <w:rPr>
          <w:noProof/>
        </w:rPr>
        <w:fldChar w:fldCharType="separate"/>
      </w:r>
      <w:r>
        <w:rPr>
          <w:noProof/>
        </w:rPr>
        <w:t>21</w:t>
      </w:r>
      <w:r>
        <w:rPr>
          <w:noProof/>
        </w:rPr>
        <w:fldChar w:fldCharType="end"/>
      </w:r>
    </w:p>
    <w:p w14:paraId="694F0CC6" w14:textId="77777777" w:rsidR="00B03927" w:rsidRPr="003A7FD3" w:rsidRDefault="00B03927">
      <w:pPr>
        <w:pStyle w:val="TOC3"/>
        <w:rPr>
          <w:rFonts w:ascii="Aptos" w:hAnsi="Aptos"/>
          <w:noProof/>
          <w:kern w:val="2"/>
          <w:sz w:val="24"/>
          <w:szCs w:val="24"/>
          <w:lang w:eastAsia="en-GB"/>
        </w:rPr>
      </w:pPr>
      <w:r>
        <w:rPr>
          <w:noProof/>
        </w:rPr>
        <w:t>4.3.5</w:t>
      </w:r>
      <w:r w:rsidRPr="003A7FD3">
        <w:rPr>
          <w:rFonts w:ascii="Aptos" w:hAnsi="Aptos"/>
          <w:noProof/>
          <w:kern w:val="2"/>
          <w:sz w:val="24"/>
          <w:szCs w:val="24"/>
          <w:lang w:eastAsia="en-GB"/>
        </w:rPr>
        <w:tab/>
      </w:r>
      <w:r>
        <w:rPr>
          <w:noProof/>
        </w:rPr>
        <w:t>Media security</w:t>
      </w:r>
      <w:r>
        <w:rPr>
          <w:noProof/>
        </w:rPr>
        <w:tab/>
      </w:r>
      <w:r>
        <w:rPr>
          <w:noProof/>
        </w:rPr>
        <w:fldChar w:fldCharType="begin" w:fldLock="1"/>
      </w:r>
      <w:r>
        <w:rPr>
          <w:noProof/>
        </w:rPr>
        <w:instrText xml:space="preserve"> PAGEREF _Toc218692043 \h </w:instrText>
      </w:r>
      <w:r>
        <w:rPr>
          <w:noProof/>
        </w:rPr>
      </w:r>
      <w:r>
        <w:rPr>
          <w:noProof/>
        </w:rPr>
        <w:fldChar w:fldCharType="separate"/>
      </w:r>
      <w:r>
        <w:rPr>
          <w:noProof/>
        </w:rPr>
        <w:t>23</w:t>
      </w:r>
      <w:r>
        <w:rPr>
          <w:noProof/>
        </w:rPr>
        <w:fldChar w:fldCharType="end"/>
      </w:r>
    </w:p>
    <w:p w14:paraId="18AA0643" w14:textId="77777777" w:rsidR="00B03927" w:rsidRPr="003A7FD3" w:rsidRDefault="00B03927">
      <w:pPr>
        <w:pStyle w:val="TOC4"/>
        <w:rPr>
          <w:rFonts w:ascii="Aptos" w:hAnsi="Aptos"/>
          <w:noProof/>
          <w:kern w:val="2"/>
          <w:sz w:val="24"/>
          <w:szCs w:val="24"/>
          <w:lang w:eastAsia="en-GB"/>
        </w:rPr>
      </w:pPr>
      <w:r>
        <w:rPr>
          <w:noProof/>
        </w:rPr>
        <w:t>4.3.5.1</w:t>
      </w:r>
      <w:r w:rsidRPr="003A7FD3">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18692044 \h </w:instrText>
      </w:r>
      <w:r>
        <w:rPr>
          <w:noProof/>
        </w:rPr>
      </w:r>
      <w:r>
        <w:rPr>
          <w:noProof/>
        </w:rPr>
        <w:fldChar w:fldCharType="separate"/>
      </w:r>
      <w:r>
        <w:rPr>
          <w:noProof/>
        </w:rPr>
        <w:t>23</w:t>
      </w:r>
      <w:r>
        <w:rPr>
          <w:noProof/>
        </w:rPr>
        <w:fldChar w:fldCharType="end"/>
      </w:r>
    </w:p>
    <w:p w14:paraId="4DBEF542" w14:textId="77777777" w:rsidR="00B03927" w:rsidRPr="003A7FD3" w:rsidRDefault="00B03927">
      <w:pPr>
        <w:pStyle w:val="TOC4"/>
        <w:rPr>
          <w:rFonts w:ascii="Aptos" w:hAnsi="Aptos"/>
          <w:noProof/>
          <w:kern w:val="2"/>
          <w:sz w:val="24"/>
          <w:szCs w:val="24"/>
          <w:lang w:eastAsia="en-GB"/>
        </w:rPr>
      </w:pPr>
      <w:r>
        <w:rPr>
          <w:noProof/>
        </w:rPr>
        <w:t>4.3.5.2</w:t>
      </w:r>
      <w:r w:rsidRPr="003A7FD3">
        <w:rPr>
          <w:rFonts w:ascii="Aptos" w:hAnsi="Aptos"/>
          <w:noProof/>
          <w:kern w:val="2"/>
          <w:sz w:val="24"/>
          <w:szCs w:val="24"/>
          <w:lang w:eastAsia="en-GB"/>
        </w:rPr>
        <w:tab/>
      </w:r>
      <w:r>
        <w:rPr>
          <w:noProof/>
        </w:rPr>
        <w:t>Media security for group communications.</w:t>
      </w:r>
      <w:r>
        <w:rPr>
          <w:noProof/>
        </w:rPr>
        <w:tab/>
      </w:r>
      <w:r>
        <w:rPr>
          <w:noProof/>
        </w:rPr>
        <w:fldChar w:fldCharType="begin" w:fldLock="1"/>
      </w:r>
      <w:r>
        <w:rPr>
          <w:noProof/>
        </w:rPr>
        <w:instrText xml:space="preserve"> PAGEREF _Toc218692045 \h </w:instrText>
      </w:r>
      <w:r>
        <w:rPr>
          <w:noProof/>
        </w:rPr>
      </w:r>
      <w:r>
        <w:rPr>
          <w:noProof/>
        </w:rPr>
        <w:fldChar w:fldCharType="separate"/>
      </w:r>
      <w:r>
        <w:rPr>
          <w:noProof/>
        </w:rPr>
        <w:t>23</w:t>
      </w:r>
      <w:r>
        <w:rPr>
          <w:noProof/>
        </w:rPr>
        <w:fldChar w:fldCharType="end"/>
      </w:r>
    </w:p>
    <w:p w14:paraId="31D3B24E" w14:textId="77777777" w:rsidR="00B03927" w:rsidRPr="003A7FD3" w:rsidRDefault="00B03927">
      <w:pPr>
        <w:pStyle w:val="TOC4"/>
        <w:rPr>
          <w:rFonts w:ascii="Aptos" w:hAnsi="Aptos"/>
          <w:noProof/>
          <w:kern w:val="2"/>
          <w:sz w:val="24"/>
          <w:szCs w:val="24"/>
          <w:lang w:eastAsia="en-GB"/>
        </w:rPr>
      </w:pPr>
      <w:r>
        <w:rPr>
          <w:noProof/>
        </w:rPr>
        <w:t>4.3.5.3</w:t>
      </w:r>
      <w:r w:rsidRPr="003A7FD3">
        <w:rPr>
          <w:rFonts w:ascii="Aptos" w:hAnsi="Aptos"/>
          <w:noProof/>
          <w:kern w:val="2"/>
          <w:sz w:val="24"/>
          <w:szCs w:val="24"/>
          <w:lang w:eastAsia="en-GB"/>
        </w:rPr>
        <w:tab/>
      </w:r>
      <w:r>
        <w:rPr>
          <w:noProof/>
        </w:rPr>
        <w:t>Media security for private calls</w:t>
      </w:r>
      <w:r>
        <w:rPr>
          <w:noProof/>
        </w:rPr>
        <w:tab/>
      </w:r>
      <w:r>
        <w:rPr>
          <w:noProof/>
        </w:rPr>
        <w:fldChar w:fldCharType="begin" w:fldLock="1"/>
      </w:r>
      <w:r>
        <w:rPr>
          <w:noProof/>
        </w:rPr>
        <w:instrText xml:space="preserve"> PAGEREF _Toc218692046 \h </w:instrText>
      </w:r>
      <w:r>
        <w:rPr>
          <w:noProof/>
        </w:rPr>
      </w:r>
      <w:r>
        <w:rPr>
          <w:noProof/>
        </w:rPr>
        <w:fldChar w:fldCharType="separate"/>
      </w:r>
      <w:r>
        <w:rPr>
          <w:noProof/>
        </w:rPr>
        <w:t>24</w:t>
      </w:r>
      <w:r>
        <w:rPr>
          <w:noProof/>
        </w:rPr>
        <w:fldChar w:fldCharType="end"/>
      </w:r>
    </w:p>
    <w:p w14:paraId="216C1F32" w14:textId="77777777" w:rsidR="00B03927" w:rsidRPr="003A7FD3" w:rsidRDefault="00B03927">
      <w:pPr>
        <w:pStyle w:val="TOC1"/>
        <w:rPr>
          <w:rFonts w:ascii="Aptos" w:hAnsi="Aptos"/>
          <w:noProof/>
          <w:kern w:val="2"/>
          <w:sz w:val="24"/>
          <w:szCs w:val="24"/>
          <w:lang w:eastAsia="en-GB"/>
        </w:rPr>
      </w:pPr>
      <w:r>
        <w:rPr>
          <w:noProof/>
        </w:rPr>
        <w:t>5</w:t>
      </w:r>
      <w:r w:rsidRPr="003A7FD3">
        <w:rPr>
          <w:rFonts w:ascii="Aptos" w:hAnsi="Aptos"/>
          <w:noProof/>
          <w:kern w:val="2"/>
          <w:sz w:val="24"/>
          <w:szCs w:val="24"/>
          <w:lang w:eastAsia="en-GB"/>
        </w:rPr>
        <w:tab/>
      </w:r>
      <w:r>
        <w:rPr>
          <w:noProof/>
        </w:rPr>
        <w:t>Common mission critical security framework</w:t>
      </w:r>
      <w:r>
        <w:rPr>
          <w:noProof/>
        </w:rPr>
        <w:tab/>
      </w:r>
      <w:r>
        <w:rPr>
          <w:noProof/>
        </w:rPr>
        <w:fldChar w:fldCharType="begin" w:fldLock="1"/>
      </w:r>
      <w:r>
        <w:rPr>
          <w:noProof/>
        </w:rPr>
        <w:instrText xml:space="preserve"> PAGEREF _Toc218692047 \h </w:instrText>
      </w:r>
      <w:r>
        <w:rPr>
          <w:noProof/>
        </w:rPr>
      </w:r>
      <w:r>
        <w:rPr>
          <w:noProof/>
        </w:rPr>
        <w:fldChar w:fldCharType="separate"/>
      </w:r>
      <w:r>
        <w:rPr>
          <w:noProof/>
        </w:rPr>
        <w:t>26</w:t>
      </w:r>
      <w:r>
        <w:rPr>
          <w:noProof/>
        </w:rPr>
        <w:fldChar w:fldCharType="end"/>
      </w:r>
    </w:p>
    <w:p w14:paraId="4BF5983B" w14:textId="77777777" w:rsidR="00B03927" w:rsidRPr="003A7FD3" w:rsidRDefault="00B03927">
      <w:pPr>
        <w:pStyle w:val="TOC2"/>
        <w:rPr>
          <w:rFonts w:ascii="Aptos" w:hAnsi="Aptos"/>
          <w:noProof/>
          <w:kern w:val="2"/>
          <w:sz w:val="24"/>
          <w:szCs w:val="24"/>
          <w:lang w:eastAsia="en-GB"/>
        </w:rPr>
      </w:pPr>
      <w:r>
        <w:rPr>
          <w:noProof/>
        </w:rPr>
        <w:t>5.1</w:t>
      </w:r>
      <w:r w:rsidRPr="003A7FD3">
        <w:rPr>
          <w:rFonts w:ascii="Aptos" w:hAnsi="Aptos"/>
          <w:noProof/>
          <w:kern w:val="2"/>
          <w:sz w:val="24"/>
          <w:szCs w:val="24"/>
          <w:lang w:eastAsia="en-GB"/>
        </w:rPr>
        <w:tab/>
      </w:r>
      <w:r>
        <w:rPr>
          <w:noProof/>
        </w:rPr>
        <w:t>User authentication and authorization</w:t>
      </w:r>
      <w:r>
        <w:rPr>
          <w:noProof/>
        </w:rPr>
        <w:tab/>
      </w:r>
      <w:r>
        <w:rPr>
          <w:noProof/>
        </w:rPr>
        <w:fldChar w:fldCharType="begin" w:fldLock="1"/>
      </w:r>
      <w:r>
        <w:rPr>
          <w:noProof/>
        </w:rPr>
        <w:instrText xml:space="preserve"> PAGEREF _Toc218692048 \h </w:instrText>
      </w:r>
      <w:r>
        <w:rPr>
          <w:noProof/>
        </w:rPr>
      </w:r>
      <w:r>
        <w:rPr>
          <w:noProof/>
        </w:rPr>
        <w:fldChar w:fldCharType="separate"/>
      </w:r>
      <w:r>
        <w:rPr>
          <w:noProof/>
        </w:rPr>
        <w:t>26</w:t>
      </w:r>
      <w:r>
        <w:rPr>
          <w:noProof/>
        </w:rPr>
        <w:fldChar w:fldCharType="end"/>
      </w:r>
    </w:p>
    <w:p w14:paraId="27DDEBD2" w14:textId="77777777" w:rsidR="00B03927" w:rsidRPr="003A7FD3" w:rsidRDefault="00B03927">
      <w:pPr>
        <w:pStyle w:val="TOC3"/>
        <w:rPr>
          <w:rFonts w:ascii="Aptos" w:hAnsi="Aptos"/>
          <w:noProof/>
          <w:kern w:val="2"/>
          <w:sz w:val="24"/>
          <w:szCs w:val="24"/>
          <w:lang w:eastAsia="en-GB"/>
        </w:rPr>
      </w:pPr>
      <w:r>
        <w:rPr>
          <w:noProof/>
        </w:rPr>
        <w:t>5.1.1</w:t>
      </w:r>
      <w:r w:rsidRPr="003A7FD3">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18692049 \h </w:instrText>
      </w:r>
      <w:r>
        <w:rPr>
          <w:noProof/>
        </w:rPr>
      </w:r>
      <w:r>
        <w:rPr>
          <w:noProof/>
        </w:rPr>
        <w:fldChar w:fldCharType="separate"/>
      </w:r>
      <w:r>
        <w:rPr>
          <w:noProof/>
        </w:rPr>
        <w:t>26</w:t>
      </w:r>
      <w:r>
        <w:rPr>
          <w:noProof/>
        </w:rPr>
        <w:fldChar w:fldCharType="end"/>
      </w:r>
    </w:p>
    <w:p w14:paraId="07ACAFB5" w14:textId="77777777" w:rsidR="00B03927" w:rsidRPr="003A7FD3" w:rsidRDefault="00B03927">
      <w:pPr>
        <w:pStyle w:val="TOC3"/>
        <w:rPr>
          <w:rFonts w:ascii="Aptos" w:hAnsi="Aptos"/>
          <w:noProof/>
          <w:kern w:val="2"/>
          <w:sz w:val="24"/>
          <w:szCs w:val="24"/>
          <w:lang w:eastAsia="en-GB"/>
        </w:rPr>
      </w:pPr>
      <w:r>
        <w:rPr>
          <w:noProof/>
        </w:rPr>
        <w:t>5.1.2</w:t>
      </w:r>
      <w:r w:rsidRPr="003A7FD3">
        <w:rPr>
          <w:rFonts w:ascii="Aptos" w:hAnsi="Aptos"/>
          <w:noProof/>
          <w:kern w:val="2"/>
          <w:sz w:val="24"/>
          <w:szCs w:val="24"/>
          <w:lang w:eastAsia="en-GB"/>
        </w:rPr>
        <w:tab/>
      </w:r>
      <w:r>
        <w:rPr>
          <w:noProof/>
        </w:rPr>
        <w:t>User authentication</w:t>
      </w:r>
      <w:r>
        <w:rPr>
          <w:noProof/>
        </w:rPr>
        <w:tab/>
      </w:r>
      <w:r>
        <w:rPr>
          <w:noProof/>
        </w:rPr>
        <w:fldChar w:fldCharType="begin" w:fldLock="1"/>
      </w:r>
      <w:r>
        <w:rPr>
          <w:noProof/>
        </w:rPr>
        <w:instrText xml:space="preserve"> PAGEREF _Toc218692050 \h </w:instrText>
      </w:r>
      <w:r>
        <w:rPr>
          <w:noProof/>
        </w:rPr>
      </w:r>
      <w:r>
        <w:rPr>
          <w:noProof/>
        </w:rPr>
        <w:fldChar w:fldCharType="separate"/>
      </w:r>
      <w:r>
        <w:rPr>
          <w:noProof/>
        </w:rPr>
        <w:t>27</w:t>
      </w:r>
      <w:r>
        <w:rPr>
          <w:noProof/>
        </w:rPr>
        <w:fldChar w:fldCharType="end"/>
      </w:r>
    </w:p>
    <w:p w14:paraId="06DD731F" w14:textId="77777777" w:rsidR="00B03927" w:rsidRPr="003A7FD3" w:rsidRDefault="00B03927">
      <w:pPr>
        <w:pStyle w:val="TOC4"/>
        <w:rPr>
          <w:rFonts w:ascii="Aptos" w:hAnsi="Aptos"/>
          <w:noProof/>
          <w:kern w:val="2"/>
          <w:sz w:val="24"/>
          <w:szCs w:val="24"/>
          <w:lang w:eastAsia="en-GB"/>
        </w:rPr>
      </w:pPr>
      <w:r>
        <w:rPr>
          <w:noProof/>
        </w:rPr>
        <w:t>5.1.2.1</w:t>
      </w:r>
      <w:r w:rsidRPr="003A7FD3">
        <w:rPr>
          <w:rFonts w:ascii="Aptos" w:hAnsi="Aptos"/>
          <w:noProof/>
          <w:kern w:val="2"/>
          <w:sz w:val="24"/>
          <w:szCs w:val="24"/>
          <w:lang w:eastAsia="en-GB"/>
        </w:rPr>
        <w:tab/>
      </w:r>
      <w:r>
        <w:rPr>
          <w:noProof/>
        </w:rPr>
        <w:t>Identity management functional model</w:t>
      </w:r>
      <w:r>
        <w:rPr>
          <w:noProof/>
        </w:rPr>
        <w:tab/>
      </w:r>
      <w:r>
        <w:rPr>
          <w:noProof/>
        </w:rPr>
        <w:fldChar w:fldCharType="begin" w:fldLock="1"/>
      </w:r>
      <w:r>
        <w:rPr>
          <w:noProof/>
        </w:rPr>
        <w:instrText xml:space="preserve"> PAGEREF _Toc218692051 \h </w:instrText>
      </w:r>
      <w:r>
        <w:rPr>
          <w:noProof/>
        </w:rPr>
      </w:r>
      <w:r>
        <w:rPr>
          <w:noProof/>
        </w:rPr>
        <w:fldChar w:fldCharType="separate"/>
      </w:r>
      <w:r>
        <w:rPr>
          <w:noProof/>
        </w:rPr>
        <w:t>27</w:t>
      </w:r>
      <w:r>
        <w:rPr>
          <w:noProof/>
        </w:rPr>
        <w:fldChar w:fldCharType="end"/>
      </w:r>
    </w:p>
    <w:p w14:paraId="789620DC" w14:textId="77777777" w:rsidR="00B03927" w:rsidRPr="003A7FD3" w:rsidRDefault="00B03927">
      <w:pPr>
        <w:pStyle w:val="TOC4"/>
        <w:rPr>
          <w:rFonts w:ascii="Aptos" w:hAnsi="Aptos"/>
          <w:noProof/>
          <w:kern w:val="2"/>
          <w:sz w:val="24"/>
          <w:szCs w:val="24"/>
          <w:lang w:eastAsia="en-GB"/>
        </w:rPr>
      </w:pPr>
      <w:r>
        <w:rPr>
          <w:noProof/>
        </w:rPr>
        <w:t>5.1.2.2</w:t>
      </w:r>
      <w:r w:rsidRPr="003A7FD3">
        <w:rPr>
          <w:rFonts w:ascii="Aptos" w:hAnsi="Aptos"/>
          <w:noProof/>
          <w:kern w:val="2"/>
          <w:sz w:val="24"/>
          <w:szCs w:val="24"/>
          <w:lang w:eastAsia="en-GB"/>
        </w:rPr>
        <w:tab/>
      </w:r>
      <w:r>
        <w:rPr>
          <w:noProof/>
        </w:rPr>
        <w:t>User authentication framework</w:t>
      </w:r>
      <w:r>
        <w:rPr>
          <w:noProof/>
        </w:rPr>
        <w:tab/>
      </w:r>
      <w:r>
        <w:rPr>
          <w:noProof/>
        </w:rPr>
        <w:fldChar w:fldCharType="begin" w:fldLock="1"/>
      </w:r>
      <w:r>
        <w:rPr>
          <w:noProof/>
        </w:rPr>
        <w:instrText xml:space="preserve"> PAGEREF _Toc218692052 \h </w:instrText>
      </w:r>
      <w:r>
        <w:rPr>
          <w:noProof/>
        </w:rPr>
      </w:r>
      <w:r>
        <w:rPr>
          <w:noProof/>
        </w:rPr>
        <w:fldChar w:fldCharType="separate"/>
      </w:r>
      <w:r>
        <w:rPr>
          <w:noProof/>
        </w:rPr>
        <w:t>28</w:t>
      </w:r>
      <w:r>
        <w:rPr>
          <w:noProof/>
        </w:rPr>
        <w:fldChar w:fldCharType="end"/>
      </w:r>
    </w:p>
    <w:p w14:paraId="32778565" w14:textId="77777777" w:rsidR="00B03927" w:rsidRPr="003A7FD3" w:rsidRDefault="00B03927">
      <w:pPr>
        <w:pStyle w:val="TOC4"/>
        <w:rPr>
          <w:rFonts w:ascii="Aptos" w:hAnsi="Aptos"/>
          <w:noProof/>
          <w:kern w:val="2"/>
          <w:sz w:val="24"/>
          <w:szCs w:val="24"/>
          <w:lang w:eastAsia="en-GB"/>
        </w:rPr>
      </w:pPr>
      <w:r>
        <w:rPr>
          <w:noProof/>
        </w:rPr>
        <w:t>5.1.2.3</w:t>
      </w:r>
      <w:r w:rsidRPr="003A7FD3">
        <w:rPr>
          <w:rFonts w:ascii="Aptos" w:hAnsi="Aptos"/>
          <w:noProof/>
          <w:kern w:val="2"/>
          <w:sz w:val="24"/>
          <w:szCs w:val="24"/>
          <w:lang w:eastAsia="en-GB"/>
        </w:rPr>
        <w:tab/>
      </w:r>
      <w:r>
        <w:rPr>
          <w:noProof/>
        </w:rPr>
        <w:t>OpenID Connect (OIDC)</w:t>
      </w:r>
      <w:r>
        <w:rPr>
          <w:noProof/>
        </w:rPr>
        <w:tab/>
      </w:r>
      <w:r>
        <w:rPr>
          <w:noProof/>
        </w:rPr>
        <w:fldChar w:fldCharType="begin" w:fldLock="1"/>
      </w:r>
      <w:r>
        <w:rPr>
          <w:noProof/>
        </w:rPr>
        <w:instrText xml:space="preserve"> PAGEREF _Toc218692053 \h </w:instrText>
      </w:r>
      <w:r>
        <w:rPr>
          <w:noProof/>
        </w:rPr>
      </w:r>
      <w:r>
        <w:rPr>
          <w:noProof/>
        </w:rPr>
        <w:fldChar w:fldCharType="separate"/>
      </w:r>
      <w:r>
        <w:rPr>
          <w:noProof/>
        </w:rPr>
        <w:t>29</w:t>
      </w:r>
      <w:r>
        <w:rPr>
          <w:noProof/>
        </w:rPr>
        <w:fldChar w:fldCharType="end"/>
      </w:r>
    </w:p>
    <w:p w14:paraId="2E4535B4" w14:textId="77777777" w:rsidR="00B03927" w:rsidRPr="003A7FD3" w:rsidRDefault="00B03927">
      <w:pPr>
        <w:pStyle w:val="TOC5"/>
        <w:rPr>
          <w:rFonts w:ascii="Aptos" w:hAnsi="Aptos"/>
          <w:noProof/>
          <w:kern w:val="2"/>
          <w:sz w:val="24"/>
          <w:szCs w:val="24"/>
          <w:lang w:eastAsia="en-GB"/>
        </w:rPr>
      </w:pPr>
      <w:r>
        <w:rPr>
          <w:noProof/>
        </w:rPr>
        <w:t>5.1.2.3.1</w:t>
      </w:r>
      <w:r w:rsidRPr="003A7FD3">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18692054 \h </w:instrText>
      </w:r>
      <w:r>
        <w:rPr>
          <w:noProof/>
        </w:rPr>
      </w:r>
      <w:r>
        <w:rPr>
          <w:noProof/>
        </w:rPr>
        <w:fldChar w:fldCharType="separate"/>
      </w:r>
      <w:r>
        <w:rPr>
          <w:noProof/>
        </w:rPr>
        <w:t>29</w:t>
      </w:r>
      <w:r>
        <w:rPr>
          <w:noProof/>
        </w:rPr>
        <w:fldChar w:fldCharType="end"/>
      </w:r>
    </w:p>
    <w:p w14:paraId="302A1534" w14:textId="77777777" w:rsidR="00B03927" w:rsidRPr="003A7FD3" w:rsidRDefault="00B03927">
      <w:pPr>
        <w:pStyle w:val="TOC5"/>
        <w:rPr>
          <w:rFonts w:ascii="Aptos" w:hAnsi="Aptos"/>
          <w:noProof/>
          <w:kern w:val="2"/>
          <w:sz w:val="24"/>
          <w:szCs w:val="24"/>
          <w:lang w:eastAsia="en-GB"/>
        </w:rPr>
      </w:pPr>
      <w:r>
        <w:rPr>
          <w:noProof/>
        </w:rPr>
        <w:t>5.1.2.3.2</w:t>
      </w:r>
      <w:r w:rsidRPr="003A7FD3">
        <w:rPr>
          <w:rFonts w:ascii="Aptos" w:hAnsi="Aptos"/>
          <w:noProof/>
          <w:kern w:val="2"/>
          <w:sz w:val="24"/>
          <w:szCs w:val="24"/>
          <w:lang w:eastAsia="en-GB"/>
        </w:rPr>
        <w:tab/>
      </w:r>
      <w:r>
        <w:rPr>
          <w:noProof/>
        </w:rPr>
        <w:t>User authentication example using username/password</w:t>
      </w:r>
      <w:r>
        <w:rPr>
          <w:noProof/>
        </w:rPr>
        <w:tab/>
      </w:r>
      <w:r>
        <w:rPr>
          <w:noProof/>
        </w:rPr>
        <w:fldChar w:fldCharType="begin" w:fldLock="1"/>
      </w:r>
      <w:r>
        <w:rPr>
          <w:noProof/>
        </w:rPr>
        <w:instrText xml:space="preserve"> PAGEREF _Toc218692055 \h </w:instrText>
      </w:r>
      <w:r>
        <w:rPr>
          <w:noProof/>
        </w:rPr>
      </w:r>
      <w:r>
        <w:rPr>
          <w:noProof/>
        </w:rPr>
        <w:fldChar w:fldCharType="separate"/>
      </w:r>
      <w:r>
        <w:rPr>
          <w:noProof/>
        </w:rPr>
        <w:t>30</w:t>
      </w:r>
      <w:r>
        <w:rPr>
          <w:noProof/>
        </w:rPr>
        <w:fldChar w:fldCharType="end"/>
      </w:r>
    </w:p>
    <w:p w14:paraId="597C4B6C" w14:textId="77777777" w:rsidR="00B03927" w:rsidRPr="003A7FD3" w:rsidRDefault="00B03927">
      <w:pPr>
        <w:pStyle w:val="TOC3"/>
        <w:rPr>
          <w:rFonts w:ascii="Aptos" w:hAnsi="Aptos"/>
          <w:noProof/>
          <w:kern w:val="2"/>
          <w:sz w:val="24"/>
          <w:szCs w:val="24"/>
          <w:lang w:eastAsia="en-GB"/>
        </w:rPr>
      </w:pPr>
      <w:r>
        <w:rPr>
          <w:noProof/>
        </w:rPr>
        <w:t>5.1.3</w:t>
      </w:r>
      <w:r w:rsidRPr="003A7FD3">
        <w:rPr>
          <w:rFonts w:ascii="Aptos" w:hAnsi="Aptos"/>
          <w:noProof/>
          <w:kern w:val="2"/>
          <w:sz w:val="24"/>
          <w:szCs w:val="24"/>
          <w:lang w:eastAsia="en-GB"/>
        </w:rPr>
        <w:tab/>
      </w:r>
      <w:r>
        <w:rPr>
          <w:noProof/>
        </w:rPr>
        <w:t>MCX user service authorisation</w:t>
      </w:r>
      <w:r>
        <w:rPr>
          <w:noProof/>
        </w:rPr>
        <w:tab/>
      </w:r>
      <w:r>
        <w:rPr>
          <w:noProof/>
        </w:rPr>
        <w:fldChar w:fldCharType="begin" w:fldLock="1"/>
      </w:r>
      <w:r>
        <w:rPr>
          <w:noProof/>
        </w:rPr>
        <w:instrText xml:space="preserve"> PAGEREF _Toc218692056 \h </w:instrText>
      </w:r>
      <w:r>
        <w:rPr>
          <w:noProof/>
        </w:rPr>
      </w:r>
      <w:r>
        <w:rPr>
          <w:noProof/>
        </w:rPr>
        <w:fldChar w:fldCharType="separate"/>
      </w:r>
      <w:r>
        <w:rPr>
          <w:noProof/>
        </w:rPr>
        <w:t>30</w:t>
      </w:r>
      <w:r>
        <w:rPr>
          <w:noProof/>
        </w:rPr>
        <w:fldChar w:fldCharType="end"/>
      </w:r>
    </w:p>
    <w:p w14:paraId="10665EC8" w14:textId="77777777" w:rsidR="00B03927" w:rsidRPr="003A7FD3" w:rsidRDefault="00B03927">
      <w:pPr>
        <w:pStyle w:val="TOC4"/>
        <w:rPr>
          <w:rFonts w:ascii="Aptos" w:hAnsi="Aptos"/>
          <w:noProof/>
          <w:kern w:val="2"/>
          <w:sz w:val="24"/>
          <w:szCs w:val="24"/>
          <w:lang w:eastAsia="en-GB"/>
        </w:rPr>
      </w:pPr>
      <w:r>
        <w:rPr>
          <w:noProof/>
        </w:rPr>
        <w:t>5.1.3.1</w:t>
      </w:r>
      <w:r w:rsidRPr="003A7FD3">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18692057 \h </w:instrText>
      </w:r>
      <w:r>
        <w:rPr>
          <w:noProof/>
        </w:rPr>
      </w:r>
      <w:r>
        <w:rPr>
          <w:noProof/>
        </w:rPr>
        <w:fldChar w:fldCharType="separate"/>
      </w:r>
      <w:r>
        <w:rPr>
          <w:noProof/>
        </w:rPr>
        <w:t>30</w:t>
      </w:r>
      <w:r>
        <w:rPr>
          <w:noProof/>
        </w:rPr>
        <w:fldChar w:fldCharType="end"/>
      </w:r>
    </w:p>
    <w:p w14:paraId="424ECB63" w14:textId="77777777" w:rsidR="00B03927" w:rsidRPr="003A7FD3" w:rsidRDefault="00B03927">
      <w:pPr>
        <w:pStyle w:val="TOC4"/>
        <w:rPr>
          <w:rFonts w:ascii="Aptos" w:hAnsi="Aptos"/>
          <w:noProof/>
          <w:kern w:val="2"/>
          <w:sz w:val="24"/>
          <w:szCs w:val="24"/>
          <w:lang w:eastAsia="en-GB"/>
        </w:rPr>
      </w:pPr>
      <w:r>
        <w:rPr>
          <w:noProof/>
        </w:rPr>
        <w:t>5.1.3.2</w:t>
      </w:r>
      <w:r w:rsidRPr="003A7FD3">
        <w:rPr>
          <w:rFonts w:ascii="Aptos" w:hAnsi="Aptos"/>
          <w:noProof/>
          <w:kern w:val="2"/>
          <w:sz w:val="24"/>
          <w:szCs w:val="24"/>
          <w:lang w:eastAsia="en-GB"/>
        </w:rPr>
        <w:tab/>
      </w:r>
      <w:r>
        <w:rPr>
          <w:noProof/>
        </w:rPr>
        <w:t>MCX user service authorization with MCX Server</w:t>
      </w:r>
      <w:r>
        <w:rPr>
          <w:noProof/>
        </w:rPr>
        <w:tab/>
      </w:r>
      <w:r>
        <w:rPr>
          <w:noProof/>
        </w:rPr>
        <w:fldChar w:fldCharType="begin" w:fldLock="1"/>
      </w:r>
      <w:r>
        <w:rPr>
          <w:noProof/>
        </w:rPr>
        <w:instrText xml:space="preserve"> PAGEREF _Toc218692058 \h </w:instrText>
      </w:r>
      <w:r>
        <w:rPr>
          <w:noProof/>
        </w:rPr>
      </w:r>
      <w:r>
        <w:rPr>
          <w:noProof/>
        </w:rPr>
        <w:fldChar w:fldCharType="separate"/>
      </w:r>
      <w:r>
        <w:rPr>
          <w:noProof/>
        </w:rPr>
        <w:t>33</w:t>
      </w:r>
      <w:r>
        <w:rPr>
          <w:noProof/>
        </w:rPr>
        <w:fldChar w:fldCharType="end"/>
      </w:r>
    </w:p>
    <w:p w14:paraId="63DD7FA9" w14:textId="77777777" w:rsidR="00B03927" w:rsidRPr="003A7FD3" w:rsidRDefault="00B03927">
      <w:pPr>
        <w:pStyle w:val="TOC5"/>
        <w:rPr>
          <w:rFonts w:ascii="Aptos" w:hAnsi="Aptos"/>
          <w:noProof/>
          <w:kern w:val="2"/>
          <w:sz w:val="24"/>
          <w:szCs w:val="24"/>
          <w:lang w:eastAsia="en-GB"/>
        </w:rPr>
      </w:pPr>
      <w:r>
        <w:rPr>
          <w:noProof/>
        </w:rPr>
        <w:t>5.1.3.2.1</w:t>
      </w:r>
      <w:r w:rsidRPr="003A7FD3">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18692059 \h </w:instrText>
      </w:r>
      <w:r>
        <w:rPr>
          <w:noProof/>
        </w:rPr>
      </w:r>
      <w:r>
        <w:rPr>
          <w:noProof/>
        </w:rPr>
        <w:fldChar w:fldCharType="separate"/>
      </w:r>
      <w:r>
        <w:rPr>
          <w:noProof/>
        </w:rPr>
        <w:t>33</w:t>
      </w:r>
      <w:r>
        <w:rPr>
          <w:noProof/>
        </w:rPr>
        <w:fldChar w:fldCharType="end"/>
      </w:r>
    </w:p>
    <w:p w14:paraId="43776969" w14:textId="77777777" w:rsidR="00B03927" w:rsidRPr="003A7FD3" w:rsidRDefault="00B03927">
      <w:pPr>
        <w:pStyle w:val="TOC5"/>
        <w:rPr>
          <w:rFonts w:ascii="Aptos" w:hAnsi="Aptos"/>
          <w:noProof/>
          <w:kern w:val="2"/>
          <w:sz w:val="24"/>
          <w:szCs w:val="24"/>
          <w:lang w:eastAsia="en-GB"/>
        </w:rPr>
      </w:pPr>
      <w:r>
        <w:rPr>
          <w:noProof/>
        </w:rPr>
        <w:t>5.1.3.2.2</w:t>
      </w:r>
      <w:r w:rsidRPr="003A7FD3">
        <w:rPr>
          <w:rFonts w:ascii="Aptos" w:hAnsi="Aptos"/>
          <w:noProof/>
          <w:kern w:val="2"/>
          <w:sz w:val="24"/>
          <w:szCs w:val="24"/>
          <w:lang w:eastAsia="en-GB"/>
        </w:rPr>
        <w:tab/>
      </w:r>
      <w:r>
        <w:rPr>
          <w:noProof/>
        </w:rPr>
        <w:t>Using SIP REGISTER</w:t>
      </w:r>
      <w:r>
        <w:rPr>
          <w:noProof/>
        </w:rPr>
        <w:tab/>
      </w:r>
      <w:r>
        <w:rPr>
          <w:noProof/>
        </w:rPr>
        <w:fldChar w:fldCharType="begin" w:fldLock="1"/>
      </w:r>
      <w:r>
        <w:rPr>
          <w:noProof/>
        </w:rPr>
        <w:instrText xml:space="preserve"> PAGEREF _Toc218692060 \h </w:instrText>
      </w:r>
      <w:r>
        <w:rPr>
          <w:noProof/>
        </w:rPr>
      </w:r>
      <w:r>
        <w:rPr>
          <w:noProof/>
        </w:rPr>
        <w:fldChar w:fldCharType="separate"/>
      </w:r>
      <w:r>
        <w:rPr>
          <w:noProof/>
        </w:rPr>
        <w:t>33</w:t>
      </w:r>
      <w:r>
        <w:rPr>
          <w:noProof/>
        </w:rPr>
        <w:fldChar w:fldCharType="end"/>
      </w:r>
    </w:p>
    <w:p w14:paraId="5713B404" w14:textId="77777777" w:rsidR="00B03927" w:rsidRPr="003A7FD3" w:rsidRDefault="00B03927">
      <w:pPr>
        <w:pStyle w:val="TOC5"/>
        <w:rPr>
          <w:rFonts w:ascii="Aptos" w:hAnsi="Aptos"/>
          <w:noProof/>
          <w:kern w:val="2"/>
          <w:sz w:val="24"/>
          <w:szCs w:val="24"/>
          <w:lang w:eastAsia="en-GB"/>
        </w:rPr>
      </w:pPr>
      <w:r>
        <w:rPr>
          <w:noProof/>
        </w:rPr>
        <w:t>5.1.3.2.3</w:t>
      </w:r>
      <w:r w:rsidRPr="003A7FD3">
        <w:rPr>
          <w:rFonts w:ascii="Aptos" w:hAnsi="Aptos"/>
          <w:noProof/>
          <w:kern w:val="2"/>
          <w:sz w:val="24"/>
          <w:szCs w:val="24"/>
          <w:lang w:eastAsia="en-GB"/>
        </w:rPr>
        <w:tab/>
      </w:r>
      <w:r>
        <w:rPr>
          <w:noProof/>
        </w:rPr>
        <w:t>Using SIP PUBLISH</w:t>
      </w:r>
      <w:r>
        <w:rPr>
          <w:noProof/>
        </w:rPr>
        <w:tab/>
      </w:r>
      <w:r>
        <w:rPr>
          <w:noProof/>
        </w:rPr>
        <w:fldChar w:fldCharType="begin" w:fldLock="1"/>
      </w:r>
      <w:r>
        <w:rPr>
          <w:noProof/>
        </w:rPr>
        <w:instrText xml:space="preserve"> PAGEREF _Toc218692061 \h </w:instrText>
      </w:r>
      <w:r>
        <w:rPr>
          <w:noProof/>
        </w:rPr>
      </w:r>
      <w:r>
        <w:rPr>
          <w:noProof/>
        </w:rPr>
        <w:fldChar w:fldCharType="separate"/>
      </w:r>
      <w:r>
        <w:rPr>
          <w:noProof/>
        </w:rPr>
        <w:t>34</w:t>
      </w:r>
      <w:r>
        <w:rPr>
          <w:noProof/>
        </w:rPr>
        <w:fldChar w:fldCharType="end"/>
      </w:r>
    </w:p>
    <w:p w14:paraId="29EDD33F" w14:textId="77777777" w:rsidR="00B03927" w:rsidRPr="003A7FD3" w:rsidRDefault="00B03927">
      <w:pPr>
        <w:pStyle w:val="TOC3"/>
        <w:rPr>
          <w:rFonts w:ascii="Aptos" w:hAnsi="Aptos"/>
          <w:noProof/>
          <w:kern w:val="2"/>
          <w:sz w:val="24"/>
          <w:szCs w:val="24"/>
          <w:lang w:eastAsia="en-GB"/>
        </w:rPr>
      </w:pPr>
      <w:r>
        <w:rPr>
          <w:noProof/>
        </w:rPr>
        <w:t>5.1.4</w:t>
      </w:r>
      <w:r w:rsidRPr="003A7FD3">
        <w:rPr>
          <w:rFonts w:ascii="Aptos" w:hAnsi="Aptos"/>
          <w:noProof/>
          <w:kern w:val="2"/>
          <w:sz w:val="24"/>
          <w:szCs w:val="24"/>
          <w:lang w:eastAsia="en-GB"/>
        </w:rPr>
        <w:tab/>
      </w:r>
      <w:r>
        <w:rPr>
          <w:noProof/>
        </w:rPr>
        <w:t>Inter-domain MC user service authorization</w:t>
      </w:r>
      <w:r>
        <w:rPr>
          <w:noProof/>
        </w:rPr>
        <w:tab/>
      </w:r>
      <w:r>
        <w:rPr>
          <w:noProof/>
        </w:rPr>
        <w:fldChar w:fldCharType="begin" w:fldLock="1"/>
      </w:r>
      <w:r>
        <w:rPr>
          <w:noProof/>
        </w:rPr>
        <w:instrText xml:space="preserve"> PAGEREF _Toc218692062 \h </w:instrText>
      </w:r>
      <w:r>
        <w:rPr>
          <w:noProof/>
        </w:rPr>
      </w:r>
      <w:r>
        <w:rPr>
          <w:noProof/>
        </w:rPr>
        <w:fldChar w:fldCharType="separate"/>
      </w:r>
      <w:r>
        <w:rPr>
          <w:noProof/>
        </w:rPr>
        <w:t>35</w:t>
      </w:r>
      <w:r>
        <w:rPr>
          <w:noProof/>
        </w:rPr>
        <w:fldChar w:fldCharType="end"/>
      </w:r>
    </w:p>
    <w:p w14:paraId="23CDF0E7" w14:textId="77777777" w:rsidR="00B03927" w:rsidRPr="003A7FD3" w:rsidRDefault="00B03927">
      <w:pPr>
        <w:pStyle w:val="TOC4"/>
        <w:rPr>
          <w:rFonts w:ascii="Aptos" w:hAnsi="Aptos"/>
          <w:noProof/>
          <w:kern w:val="2"/>
          <w:sz w:val="24"/>
          <w:szCs w:val="24"/>
          <w:lang w:eastAsia="en-GB"/>
        </w:rPr>
      </w:pPr>
      <w:r>
        <w:rPr>
          <w:noProof/>
        </w:rPr>
        <w:t>5.1.4.1</w:t>
      </w:r>
      <w:r w:rsidRPr="003A7FD3">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18692063 \h </w:instrText>
      </w:r>
      <w:r>
        <w:rPr>
          <w:noProof/>
        </w:rPr>
      </w:r>
      <w:r>
        <w:rPr>
          <w:noProof/>
        </w:rPr>
        <w:fldChar w:fldCharType="separate"/>
      </w:r>
      <w:r>
        <w:rPr>
          <w:noProof/>
        </w:rPr>
        <w:t>35</w:t>
      </w:r>
      <w:r>
        <w:rPr>
          <w:noProof/>
        </w:rPr>
        <w:fldChar w:fldCharType="end"/>
      </w:r>
    </w:p>
    <w:p w14:paraId="2E9F9FAB" w14:textId="77777777" w:rsidR="00B03927" w:rsidRPr="003A7FD3" w:rsidRDefault="00B03927">
      <w:pPr>
        <w:pStyle w:val="TOC4"/>
        <w:rPr>
          <w:rFonts w:ascii="Aptos" w:hAnsi="Aptos"/>
          <w:noProof/>
          <w:kern w:val="2"/>
          <w:sz w:val="24"/>
          <w:szCs w:val="24"/>
          <w:lang w:eastAsia="en-GB"/>
        </w:rPr>
      </w:pPr>
      <w:r>
        <w:rPr>
          <w:noProof/>
        </w:rPr>
        <w:t>5.1.4.2</w:t>
      </w:r>
      <w:r w:rsidRPr="003A7FD3">
        <w:rPr>
          <w:rFonts w:ascii="Aptos" w:hAnsi="Aptos"/>
          <w:noProof/>
          <w:kern w:val="2"/>
          <w:sz w:val="24"/>
          <w:szCs w:val="24"/>
          <w:lang w:eastAsia="en-GB"/>
        </w:rPr>
        <w:tab/>
      </w:r>
      <w:r>
        <w:rPr>
          <w:noProof/>
        </w:rPr>
        <w:t>Inter-domain identity management functional model</w:t>
      </w:r>
      <w:r>
        <w:rPr>
          <w:noProof/>
        </w:rPr>
        <w:tab/>
      </w:r>
      <w:r>
        <w:rPr>
          <w:noProof/>
        </w:rPr>
        <w:fldChar w:fldCharType="begin" w:fldLock="1"/>
      </w:r>
      <w:r>
        <w:rPr>
          <w:noProof/>
        </w:rPr>
        <w:instrText xml:space="preserve"> PAGEREF _Toc218692064 \h </w:instrText>
      </w:r>
      <w:r>
        <w:rPr>
          <w:noProof/>
        </w:rPr>
      </w:r>
      <w:r>
        <w:rPr>
          <w:noProof/>
        </w:rPr>
        <w:fldChar w:fldCharType="separate"/>
      </w:r>
      <w:r>
        <w:rPr>
          <w:noProof/>
        </w:rPr>
        <w:t>35</w:t>
      </w:r>
      <w:r>
        <w:rPr>
          <w:noProof/>
        </w:rPr>
        <w:fldChar w:fldCharType="end"/>
      </w:r>
    </w:p>
    <w:p w14:paraId="3CBD1D1E" w14:textId="77777777" w:rsidR="00B03927" w:rsidRPr="003A7FD3" w:rsidRDefault="00B03927">
      <w:pPr>
        <w:pStyle w:val="TOC3"/>
        <w:rPr>
          <w:rFonts w:ascii="Aptos" w:hAnsi="Aptos"/>
          <w:noProof/>
          <w:kern w:val="2"/>
          <w:sz w:val="24"/>
          <w:szCs w:val="24"/>
          <w:lang w:eastAsia="en-GB"/>
        </w:rPr>
      </w:pPr>
      <w:r>
        <w:rPr>
          <w:noProof/>
        </w:rPr>
        <w:t>5.1.5</w:t>
      </w:r>
      <w:r w:rsidRPr="003A7FD3">
        <w:rPr>
          <w:rFonts w:ascii="Aptos" w:hAnsi="Aptos"/>
          <w:noProof/>
          <w:kern w:val="2"/>
          <w:sz w:val="24"/>
          <w:szCs w:val="24"/>
          <w:lang w:eastAsia="en-GB"/>
        </w:rPr>
        <w:tab/>
      </w:r>
      <w:r>
        <w:rPr>
          <w:noProof/>
        </w:rPr>
        <w:t>MC user migration service authentication and authorisation</w:t>
      </w:r>
      <w:r>
        <w:rPr>
          <w:noProof/>
        </w:rPr>
        <w:tab/>
      </w:r>
      <w:r>
        <w:rPr>
          <w:noProof/>
        </w:rPr>
        <w:fldChar w:fldCharType="begin" w:fldLock="1"/>
      </w:r>
      <w:r>
        <w:rPr>
          <w:noProof/>
        </w:rPr>
        <w:instrText xml:space="preserve"> PAGEREF _Toc218692065 \h </w:instrText>
      </w:r>
      <w:r>
        <w:rPr>
          <w:noProof/>
        </w:rPr>
      </w:r>
      <w:r>
        <w:rPr>
          <w:noProof/>
        </w:rPr>
        <w:fldChar w:fldCharType="separate"/>
      </w:r>
      <w:r>
        <w:rPr>
          <w:noProof/>
        </w:rPr>
        <w:t>37</w:t>
      </w:r>
      <w:r>
        <w:rPr>
          <w:noProof/>
        </w:rPr>
        <w:fldChar w:fldCharType="end"/>
      </w:r>
    </w:p>
    <w:p w14:paraId="3E12D201" w14:textId="77777777" w:rsidR="00B03927" w:rsidRPr="003A7FD3" w:rsidRDefault="00B03927">
      <w:pPr>
        <w:pStyle w:val="TOC2"/>
        <w:rPr>
          <w:rFonts w:ascii="Aptos" w:hAnsi="Aptos"/>
          <w:noProof/>
          <w:kern w:val="2"/>
          <w:sz w:val="24"/>
          <w:szCs w:val="24"/>
          <w:lang w:eastAsia="en-GB"/>
        </w:rPr>
      </w:pPr>
      <w:r>
        <w:rPr>
          <w:noProof/>
        </w:rPr>
        <w:t>5.2</w:t>
      </w:r>
      <w:r w:rsidRPr="003A7FD3">
        <w:rPr>
          <w:rFonts w:ascii="Aptos" w:hAnsi="Aptos"/>
          <w:noProof/>
          <w:kern w:val="2"/>
          <w:sz w:val="24"/>
          <w:szCs w:val="24"/>
          <w:lang w:eastAsia="en-GB"/>
        </w:rPr>
        <w:tab/>
      </w:r>
      <w:r>
        <w:rPr>
          <w:noProof/>
        </w:rPr>
        <w:t>Key management common elements</w:t>
      </w:r>
      <w:r>
        <w:rPr>
          <w:noProof/>
        </w:rPr>
        <w:tab/>
      </w:r>
      <w:r>
        <w:rPr>
          <w:noProof/>
        </w:rPr>
        <w:fldChar w:fldCharType="begin" w:fldLock="1"/>
      </w:r>
      <w:r>
        <w:rPr>
          <w:noProof/>
        </w:rPr>
        <w:instrText xml:space="preserve"> PAGEREF _Toc218692066 \h </w:instrText>
      </w:r>
      <w:r>
        <w:rPr>
          <w:noProof/>
        </w:rPr>
      </w:r>
      <w:r>
        <w:rPr>
          <w:noProof/>
        </w:rPr>
        <w:fldChar w:fldCharType="separate"/>
      </w:r>
      <w:r>
        <w:rPr>
          <w:noProof/>
        </w:rPr>
        <w:t>38</w:t>
      </w:r>
      <w:r>
        <w:rPr>
          <w:noProof/>
        </w:rPr>
        <w:fldChar w:fldCharType="end"/>
      </w:r>
    </w:p>
    <w:p w14:paraId="730F3C7D" w14:textId="77777777" w:rsidR="00B03927" w:rsidRPr="003A7FD3" w:rsidRDefault="00B03927">
      <w:pPr>
        <w:pStyle w:val="TOC3"/>
        <w:rPr>
          <w:rFonts w:ascii="Aptos" w:hAnsi="Aptos"/>
          <w:noProof/>
          <w:kern w:val="2"/>
          <w:sz w:val="24"/>
          <w:szCs w:val="24"/>
          <w:lang w:eastAsia="en-GB"/>
        </w:rPr>
      </w:pPr>
      <w:r>
        <w:rPr>
          <w:noProof/>
        </w:rPr>
        <w:t>5.2.1</w:t>
      </w:r>
      <w:r w:rsidRPr="003A7FD3">
        <w:rPr>
          <w:rFonts w:ascii="Aptos" w:hAnsi="Aptos"/>
          <w:noProof/>
          <w:kern w:val="2"/>
          <w:sz w:val="24"/>
          <w:szCs w:val="24"/>
          <w:lang w:eastAsia="en-GB"/>
        </w:rPr>
        <w:tab/>
      </w:r>
      <w:r>
        <w:rPr>
          <w:noProof/>
        </w:rPr>
        <w:t>Overview of key management</w:t>
      </w:r>
      <w:r>
        <w:rPr>
          <w:noProof/>
        </w:rPr>
        <w:tab/>
      </w:r>
      <w:r>
        <w:rPr>
          <w:noProof/>
        </w:rPr>
        <w:fldChar w:fldCharType="begin" w:fldLock="1"/>
      </w:r>
      <w:r>
        <w:rPr>
          <w:noProof/>
        </w:rPr>
        <w:instrText xml:space="preserve"> PAGEREF _Toc218692067 \h </w:instrText>
      </w:r>
      <w:r>
        <w:rPr>
          <w:noProof/>
        </w:rPr>
      </w:r>
      <w:r>
        <w:rPr>
          <w:noProof/>
        </w:rPr>
        <w:fldChar w:fldCharType="separate"/>
      </w:r>
      <w:r>
        <w:rPr>
          <w:noProof/>
        </w:rPr>
        <w:t>38</w:t>
      </w:r>
      <w:r>
        <w:rPr>
          <w:noProof/>
        </w:rPr>
        <w:fldChar w:fldCharType="end"/>
      </w:r>
    </w:p>
    <w:p w14:paraId="2A90763B" w14:textId="77777777" w:rsidR="00B03927" w:rsidRPr="003A7FD3" w:rsidRDefault="00B03927">
      <w:pPr>
        <w:pStyle w:val="TOC3"/>
        <w:rPr>
          <w:rFonts w:ascii="Aptos" w:hAnsi="Aptos"/>
          <w:noProof/>
          <w:kern w:val="2"/>
          <w:sz w:val="24"/>
          <w:szCs w:val="24"/>
          <w:lang w:eastAsia="en-GB"/>
        </w:rPr>
      </w:pPr>
      <w:r>
        <w:rPr>
          <w:noProof/>
        </w:rPr>
        <w:t>5.2.2</w:t>
      </w:r>
      <w:r w:rsidRPr="003A7FD3">
        <w:rPr>
          <w:rFonts w:ascii="Aptos" w:hAnsi="Aptos"/>
          <w:noProof/>
          <w:kern w:val="2"/>
          <w:sz w:val="24"/>
          <w:szCs w:val="24"/>
          <w:lang w:eastAsia="en-GB"/>
        </w:rPr>
        <w:tab/>
      </w:r>
      <w:r>
        <w:rPr>
          <w:noProof/>
        </w:rPr>
        <w:t>Common key distribution</w:t>
      </w:r>
      <w:r>
        <w:rPr>
          <w:noProof/>
        </w:rPr>
        <w:tab/>
      </w:r>
      <w:r>
        <w:rPr>
          <w:noProof/>
        </w:rPr>
        <w:fldChar w:fldCharType="begin" w:fldLock="1"/>
      </w:r>
      <w:r>
        <w:rPr>
          <w:noProof/>
        </w:rPr>
        <w:instrText xml:space="preserve"> PAGEREF _Toc218692068 \h </w:instrText>
      </w:r>
      <w:r>
        <w:rPr>
          <w:noProof/>
        </w:rPr>
      </w:r>
      <w:r>
        <w:rPr>
          <w:noProof/>
        </w:rPr>
        <w:fldChar w:fldCharType="separate"/>
      </w:r>
      <w:r>
        <w:rPr>
          <w:noProof/>
        </w:rPr>
        <w:t>39</w:t>
      </w:r>
      <w:r>
        <w:rPr>
          <w:noProof/>
        </w:rPr>
        <w:fldChar w:fldCharType="end"/>
      </w:r>
    </w:p>
    <w:p w14:paraId="031481CA" w14:textId="77777777" w:rsidR="00B03927" w:rsidRPr="003A7FD3" w:rsidRDefault="00B03927">
      <w:pPr>
        <w:pStyle w:val="TOC3"/>
        <w:rPr>
          <w:rFonts w:ascii="Aptos" w:hAnsi="Aptos"/>
          <w:noProof/>
          <w:kern w:val="2"/>
          <w:sz w:val="24"/>
          <w:szCs w:val="24"/>
          <w:lang w:eastAsia="en-GB"/>
        </w:rPr>
      </w:pPr>
      <w:r>
        <w:rPr>
          <w:noProof/>
        </w:rPr>
        <w:t>5.2.3</w:t>
      </w:r>
      <w:r w:rsidRPr="003A7FD3">
        <w:rPr>
          <w:rFonts w:ascii="Aptos" w:hAnsi="Aptos"/>
          <w:noProof/>
          <w:kern w:val="2"/>
          <w:sz w:val="24"/>
          <w:szCs w:val="24"/>
          <w:lang w:eastAsia="en-GB"/>
        </w:rPr>
        <w:tab/>
      </w:r>
      <w:r>
        <w:rPr>
          <w:noProof/>
        </w:rPr>
        <w:t>Key distribution with end-point diversity</w:t>
      </w:r>
      <w:r>
        <w:rPr>
          <w:noProof/>
        </w:rPr>
        <w:tab/>
      </w:r>
      <w:r>
        <w:rPr>
          <w:noProof/>
        </w:rPr>
        <w:fldChar w:fldCharType="begin" w:fldLock="1"/>
      </w:r>
      <w:r>
        <w:rPr>
          <w:noProof/>
        </w:rPr>
        <w:instrText xml:space="preserve"> PAGEREF _Toc218692069 \h </w:instrText>
      </w:r>
      <w:r>
        <w:rPr>
          <w:noProof/>
        </w:rPr>
      </w:r>
      <w:r>
        <w:rPr>
          <w:noProof/>
        </w:rPr>
        <w:fldChar w:fldCharType="separate"/>
      </w:r>
      <w:r>
        <w:rPr>
          <w:noProof/>
        </w:rPr>
        <w:t>41</w:t>
      </w:r>
      <w:r>
        <w:rPr>
          <w:noProof/>
        </w:rPr>
        <w:fldChar w:fldCharType="end"/>
      </w:r>
    </w:p>
    <w:p w14:paraId="44C3D961" w14:textId="77777777" w:rsidR="00B03927" w:rsidRPr="003A7FD3" w:rsidRDefault="00B03927">
      <w:pPr>
        <w:pStyle w:val="TOC3"/>
        <w:rPr>
          <w:rFonts w:ascii="Aptos" w:hAnsi="Aptos"/>
          <w:noProof/>
          <w:kern w:val="2"/>
          <w:sz w:val="24"/>
          <w:szCs w:val="24"/>
          <w:lang w:eastAsia="en-GB"/>
        </w:rPr>
      </w:pPr>
      <w:r>
        <w:rPr>
          <w:noProof/>
        </w:rPr>
        <w:t>5.2.4</w:t>
      </w:r>
      <w:r w:rsidRPr="003A7FD3">
        <w:rPr>
          <w:rFonts w:ascii="Aptos" w:hAnsi="Aptos"/>
          <w:noProof/>
          <w:kern w:val="2"/>
          <w:sz w:val="24"/>
          <w:szCs w:val="24"/>
          <w:lang w:eastAsia="en-GB"/>
        </w:rPr>
        <w:tab/>
      </w:r>
      <w:r>
        <w:rPr>
          <w:noProof/>
        </w:rPr>
        <w:t>Key distribution with associated parameters</w:t>
      </w:r>
      <w:r>
        <w:rPr>
          <w:noProof/>
        </w:rPr>
        <w:tab/>
      </w:r>
      <w:r>
        <w:rPr>
          <w:noProof/>
        </w:rPr>
        <w:fldChar w:fldCharType="begin" w:fldLock="1"/>
      </w:r>
      <w:r>
        <w:rPr>
          <w:noProof/>
        </w:rPr>
        <w:instrText xml:space="preserve"> PAGEREF _Toc218692070 \h </w:instrText>
      </w:r>
      <w:r>
        <w:rPr>
          <w:noProof/>
        </w:rPr>
      </w:r>
      <w:r>
        <w:rPr>
          <w:noProof/>
        </w:rPr>
        <w:fldChar w:fldCharType="separate"/>
      </w:r>
      <w:r>
        <w:rPr>
          <w:noProof/>
        </w:rPr>
        <w:t>43</w:t>
      </w:r>
      <w:r>
        <w:rPr>
          <w:noProof/>
        </w:rPr>
        <w:fldChar w:fldCharType="end"/>
      </w:r>
    </w:p>
    <w:p w14:paraId="28774485" w14:textId="77777777" w:rsidR="00B03927" w:rsidRPr="003A7FD3" w:rsidRDefault="00B03927">
      <w:pPr>
        <w:pStyle w:val="TOC3"/>
        <w:rPr>
          <w:rFonts w:ascii="Aptos" w:hAnsi="Aptos"/>
          <w:noProof/>
          <w:kern w:val="2"/>
          <w:sz w:val="24"/>
          <w:szCs w:val="24"/>
          <w:lang w:eastAsia="en-GB"/>
        </w:rPr>
      </w:pPr>
      <w:r>
        <w:rPr>
          <w:noProof/>
        </w:rPr>
        <w:t>5.2.5</w:t>
      </w:r>
      <w:r w:rsidRPr="003A7FD3">
        <w:rPr>
          <w:rFonts w:ascii="Aptos" w:hAnsi="Aptos"/>
          <w:noProof/>
          <w:kern w:val="2"/>
          <w:sz w:val="24"/>
          <w:szCs w:val="24"/>
          <w:lang w:eastAsia="en-GB"/>
        </w:rPr>
        <w:tab/>
      </w:r>
      <w:r>
        <w:rPr>
          <w:noProof/>
        </w:rPr>
        <w:t>Key distribution with SAKKE-to-self payload</w:t>
      </w:r>
      <w:r>
        <w:rPr>
          <w:noProof/>
        </w:rPr>
        <w:tab/>
      </w:r>
      <w:r>
        <w:rPr>
          <w:noProof/>
        </w:rPr>
        <w:fldChar w:fldCharType="begin" w:fldLock="1"/>
      </w:r>
      <w:r>
        <w:rPr>
          <w:noProof/>
        </w:rPr>
        <w:instrText xml:space="preserve"> PAGEREF _Toc218692071 \h </w:instrText>
      </w:r>
      <w:r>
        <w:rPr>
          <w:noProof/>
        </w:rPr>
      </w:r>
      <w:r>
        <w:rPr>
          <w:noProof/>
        </w:rPr>
        <w:fldChar w:fldCharType="separate"/>
      </w:r>
      <w:r>
        <w:rPr>
          <w:noProof/>
        </w:rPr>
        <w:t>44</w:t>
      </w:r>
      <w:r>
        <w:rPr>
          <w:noProof/>
        </w:rPr>
        <w:fldChar w:fldCharType="end"/>
      </w:r>
    </w:p>
    <w:p w14:paraId="028C6A7A" w14:textId="77777777" w:rsidR="00B03927" w:rsidRPr="003A7FD3" w:rsidRDefault="00B03927">
      <w:pPr>
        <w:pStyle w:val="TOC3"/>
        <w:rPr>
          <w:rFonts w:ascii="Aptos" w:hAnsi="Aptos"/>
          <w:noProof/>
          <w:kern w:val="2"/>
          <w:sz w:val="24"/>
          <w:szCs w:val="24"/>
          <w:lang w:eastAsia="en-GB"/>
        </w:rPr>
      </w:pPr>
      <w:r>
        <w:rPr>
          <w:noProof/>
        </w:rPr>
        <w:t>5.2.6</w:t>
      </w:r>
      <w:r w:rsidRPr="003A7FD3">
        <w:rPr>
          <w:rFonts w:ascii="Aptos" w:hAnsi="Aptos"/>
          <w:noProof/>
          <w:kern w:val="2"/>
          <w:sz w:val="24"/>
          <w:szCs w:val="24"/>
          <w:lang w:eastAsia="en-GB"/>
        </w:rPr>
        <w:tab/>
      </w:r>
      <w:r>
        <w:rPr>
          <w:noProof/>
        </w:rPr>
        <w:t>Key distribution with identity hiding</w:t>
      </w:r>
      <w:r>
        <w:rPr>
          <w:noProof/>
        </w:rPr>
        <w:tab/>
      </w:r>
      <w:r>
        <w:rPr>
          <w:noProof/>
        </w:rPr>
        <w:fldChar w:fldCharType="begin" w:fldLock="1"/>
      </w:r>
      <w:r>
        <w:rPr>
          <w:noProof/>
        </w:rPr>
        <w:instrText xml:space="preserve"> PAGEREF _Toc218692072 \h </w:instrText>
      </w:r>
      <w:r>
        <w:rPr>
          <w:noProof/>
        </w:rPr>
      </w:r>
      <w:r>
        <w:rPr>
          <w:noProof/>
        </w:rPr>
        <w:fldChar w:fldCharType="separate"/>
      </w:r>
      <w:r>
        <w:rPr>
          <w:noProof/>
        </w:rPr>
        <w:t>45</w:t>
      </w:r>
      <w:r>
        <w:rPr>
          <w:noProof/>
        </w:rPr>
        <w:fldChar w:fldCharType="end"/>
      </w:r>
    </w:p>
    <w:p w14:paraId="5FDD7AB9" w14:textId="77777777" w:rsidR="00B03927" w:rsidRPr="003A7FD3" w:rsidRDefault="00B03927">
      <w:pPr>
        <w:pStyle w:val="TOC3"/>
        <w:rPr>
          <w:rFonts w:ascii="Aptos" w:hAnsi="Aptos"/>
          <w:noProof/>
          <w:kern w:val="2"/>
          <w:sz w:val="24"/>
          <w:szCs w:val="24"/>
          <w:lang w:eastAsia="en-GB"/>
        </w:rPr>
      </w:pPr>
      <w:r>
        <w:rPr>
          <w:noProof/>
        </w:rPr>
        <w:t>5.2.7</w:t>
      </w:r>
      <w:r w:rsidRPr="003A7FD3">
        <w:rPr>
          <w:rFonts w:ascii="Aptos" w:hAnsi="Aptos"/>
          <w:noProof/>
          <w:kern w:val="2"/>
          <w:sz w:val="24"/>
          <w:szCs w:val="24"/>
          <w:lang w:eastAsia="en-GB"/>
        </w:rPr>
        <w:tab/>
      </w:r>
      <w:r>
        <w:rPr>
          <w:noProof/>
        </w:rPr>
        <w:t>Key distribution across multiple security domains</w:t>
      </w:r>
      <w:r>
        <w:rPr>
          <w:noProof/>
        </w:rPr>
        <w:tab/>
      </w:r>
      <w:r>
        <w:rPr>
          <w:noProof/>
        </w:rPr>
        <w:fldChar w:fldCharType="begin" w:fldLock="1"/>
      </w:r>
      <w:r>
        <w:rPr>
          <w:noProof/>
        </w:rPr>
        <w:instrText xml:space="preserve"> PAGEREF _Toc218692073 \h </w:instrText>
      </w:r>
      <w:r>
        <w:rPr>
          <w:noProof/>
        </w:rPr>
      </w:r>
      <w:r>
        <w:rPr>
          <w:noProof/>
        </w:rPr>
        <w:fldChar w:fldCharType="separate"/>
      </w:r>
      <w:r>
        <w:rPr>
          <w:noProof/>
        </w:rPr>
        <w:t>46</w:t>
      </w:r>
      <w:r>
        <w:rPr>
          <w:noProof/>
        </w:rPr>
        <w:fldChar w:fldCharType="end"/>
      </w:r>
    </w:p>
    <w:p w14:paraId="4EB9F216" w14:textId="77777777" w:rsidR="00B03927" w:rsidRPr="003A7FD3" w:rsidRDefault="00B03927">
      <w:pPr>
        <w:pStyle w:val="TOC4"/>
        <w:rPr>
          <w:rFonts w:ascii="Aptos" w:hAnsi="Aptos"/>
          <w:noProof/>
          <w:kern w:val="2"/>
          <w:sz w:val="24"/>
          <w:szCs w:val="24"/>
          <w:lang w:eastAsia="en-GB"/>
        </w:rPr>
      </w:pPr>
      <w:r>
        <w:rPr>
          <w:noProof/>
        </w:rPr>
        <w:t>5.2.7.1</w:t>
      </w:r>
      <w:r w:rsidRPr="003A7FD3">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18692074 \h </w:instrText>
      </w:r>
      <w:r>
        <w:rPr>
          <w:noProof/>
        </w:rPr>
      </w:r>
      <w:r>
        <w:rPr>
          <w:noProof/>
        </w:rPr>
        <w:fldChar w:fldCharType="separate"/>
      </w:r>
      <w:r>
        <w:rPr>
          <w:noProof/>
        </w:rPr>
        <w:t>46</w:t>
      </w:r>
      <w:r>
        <w:rPr>
          <w:noProof/>
        </w:rPr>
        <w:fldChar w:fldCharType="end"/>
      </w:r>
    </w:p>
    <w:p w14:paraId="4E890F88" w14:textId="77777777" w:rsidR="00B03927" w:rsidRPr="003A7FD3" w:rsidRDefault="00B03927">
      <w:pPr>
        <w:pStyle w:val="TOC4"/>
        <w:rPr>
          <w:rFonts w:ascii="Aptos" w:hAnsi="Aptos"/>
          <w:noProof/>
          <w:kern w:val="2"/>
          <w:sz w:val="24"/>
          <w:szCs w:val="24"/>
          <w:lang w:eastAsia="en-GB"/>
        </w:rPr>
      </w:pPr>
      <w:r>
        <w:rPr>
          <w:noProof/>
        </w:rPr>
        <w:t>5.2.7.2</w:t>
      </w:r>
      <w:r w:rsidRPr="003A7FD3">
        <w:rPr>
          <w:rFonts w:ascii="Aptos" w:hAnsi="Aptos"/>
          <w:noProof/>
          <w:kern w:val="2"/>
          <w:sz w:val="24"/>
          <w:szCs w:val="24"/>
          <w:lang w:eastAsia="en-GB"/>
        </w:rPr>
        <w:tab/>
      </w:r>
      <w:r>
        <w:rPr>
          <w:noProof/>
        </w:rPr>
        <w:t>Identification of External Security Domains</w:t>
      </w:r>
      <w:r>
        <w:rPr>
          <w:noProof/>
        </w:rPr>
        <w:tab/>
      </w:r>
      <w:r>
        <w:rPr>
          <w:noProof/>
        </w:rPr>
        <w:fldChar w:fldCharType="begin" w:fldLock="1"/>
      </w:r>
      <w:r>
        <w:rPr>
          <w:noProof/>
        </w:rPr>
        <w:instrText xml:space="preserve"> PAGEREF _Toc218692075 \h </w:instrText>
      </w:r>
      <w:r>
        <w:rPr>
          <w:noProof/>
        </w:rPr>
      </w:r>
      <w:r>
        <w:rPr>
          <w:noProof/>
        </w:rPr>
        <w:fldChar w:fldCharType="separate"/>
      </w:r>
      <w:r>
        <w:rPr>
          <w:noProof/>
        </w:rPr>
        <w:t>46</w:t>
      </w:r>
      <w:r>
        <w:rPr>
          <w:noProof/>
        </w:rPr>
        <w:fldChar w:fldCharType="end"/>
      </w:r>
    </w:p>
    <w:p w14:paraId="7B25B091" w14:textId="77777777" w:rsidR="00B03927" w:rsidRPr="003A7FD3" w:rsidRDefault="00B03927">
      <w:pPr>
        <w:pStyle w:val="TOC4"/>
        <w:rPr>
          <w:rFonts w:ascii="Aptos" w:hAnsi="Aptos"/>
          <w:noProof/>
          <w:kern w:val="2"/>
          <w:sz w:val="24"/>
          <w:szCs w:val="24"/>
          <w:lang w:eastAsia="en-GB"/>
        </w:rPr>
      </w:pPr>
      <w:r>
        <w:rPr>
          <w:noProof/>
        </w:rPr>
        <w:t>5.2.7.3</w:t>
      </w:r>
      <w:r w:rsidRPr="003A7FD3">
        <w:rPr>
          <w:rFonts w:ascii="Aptos" w:hAnsi="Aptos"/>
          <w:noProof/>
          <w:kern w:val="2"/>
          <w:sz w:val="24"/>
          <w:szCs w:val="24"/>
          <w:lang w:eastAsia="en-GB"/>
        </w:rPr>
        <w:tab/>
      </w:r>
      <w:r>
        <w:rPr>
          <w:noProof/>
        </w:rPr>
        <w:t>Using multiple security domains</w:t>
      </w:r>
      <w:r>
        <w:rPr>
          <w:noProof/>
        </w:rPr>
        <w:tab/>
      </w:r>
      <w:r>
        <w:rPr>
          <w:noProof/>
        </w:rPr>
        <w:fldChar w:fldCharType="begin" w:fldLock="1"/>
      </w:r>
      <w:r>
        <w:rPr>
          <w:noProof/>
        </w:rPr>
        <w:instrText xml:space="preserve"> PAGEREF _Toc218692076 \h </w:instrText>
      </w:r>
      <w:r>
        <w:rPr>
          <w:noProof/>
        </w:rPr>
      </w:r>
      <w:r>
        <w:rPr>
          <w:noProof/>
        </w:rPr>
        <w:fldChar w:fldCharType="separate"/>
      </w:r>
      <w:r>
        <w:rPr>
          <w:noProof/>
        </w:rPr>
        <w:t>47</w:t>
      </w:r>
      <w:r>
        <w:rPr>
          <w:noProof/>
        </w:rPr>
        <w:fldChar w:fldCharType="end"/>
      </w:r>
    </w:p>
    <w:p w14:paraId="6FF3948C" w14:textId="77777777" w:rsidR="00B03927" w:rsidRPr="003A7FD3" w:rsidRDefault="00B03927">
      <w:pPr>
        <w:pStyle w:val="TOC3"/>
        <w:rPr>
          <w:rFonts w:ascii="Aptos" w:hAnsi="Aptos"/>
          <w:noProof/>
          <w:kern w:val="2"/>
          <w:sz w:val="24"/>
          <w:szCs w:val="24"/>
          <w:lang w:eastAsia="en-GB"/>
        </w:rPr>
      </w:pPr>
      <w:r>
        <w:rPr>
          <w:noProof/>
        </w:rPr>
        <w:t>5.2.8</w:t>
      </w:r>
      <w:r w:rsidRPr="003A7FD3">
        <w:rPr>
          <w:rFonts w:ascii="Aptos" w:hAnsi="Aptos"/>
          <w:noProof/>
          <w:kern w:val="2"/>
          <w:sz w:val="24"/>
          <w:szCs w:val="24"/>
          <w:lang w:eastAsia="en-GB"/>
        </w:rPr>
        <w:tab/>
      </w:r>
      <w:r>
        <w:rPr>
          <w:noProof/>
        </w:rPr>
        <w:t>KMS Redirect Responses (KRRs)</w:t>
      </w:r>
      <w:r>
        <w:rPr>
          <w:noProof/>
        </w:rPr>
        <w:tab/>
      </w:r>
      <w:r>
        <w:rPr>
          <w:noProof/>
        </w:rPr>
        <w:fldChar w:fldCharType="begin" w:fldLock="1"/>
      </w:r>
      <w:r>
        <w:rPr>
          <w:noProof/>
        </w:rPr>
        <w:instrText xml:space="preserve"> PAGEREF _Toc218692077 \h </w:instrText>
      </w:r>
      <w:r>
        <w:rPr>
          <w:noProof/>
        </w:rPr>
      </w:r>
      <w:r>
        <w:rPr>
          <w:noProof/>
        </w:rPr>
        <w:fldChar w:fldCharType="separate"/>
      </w:r>
      <w:r>
        <w:rPr>
          <w:noProof/>
        </w:rPr>
        <w:t>47</w:t>
      </w:r>
      <w:r>
        <w:rPr>
          <w:noProof/>
        </w:rPr>
        <w:fldChar w:fldCharType="end"/>
      </w:r>
    </w:p>
    <w:p w14:paraId="6E96B206" w14:textId="77777777" w:rsidR="00B03927" w:rsidRPr="003A7FD3" w:rsidRDefault="00B03927">
      <w:pPr>
        <w:pStyle w:val="TOC4"/>
        <w:rPr>
          <w:rFonts w:ascii="Aptos" w:hAnsi="Aptos"/>
          <w:noProof/>
          <w:kern w:val="2"/>
          <w:sz w:val="24"/>
          <w:szCs w:val="24"/>
          <w:lang w:eastAsia="en-GB"/>
        </w:rPr>
      </w:pPr>
      <w:r>
        <w:rPr>
          <w:noProof/>
        </w:rPr>
        <w:t>5.2.8.1</w:t>
      </w:r>
      <w:r w:rsidRPr="003A7FD3">
        <w:rPr>
          <w:rFonts w:ascii="Aptos" w:hAnsi="Aptos"/>
          <w:noProof/>
          <w:kern w:val="2"/>
          <w:sz w:val="24"/>
          <w:szCs w:val="24"/>
          <w:lang w:eastAsia="en-GB"/>
        </w:rPr>
        <w:tab/>
      </w:r>
      <w:r>
        <w:rPr>
          <w:noProof/>
        </w:rPr>
        <w:t>Overview of KMS Redirect Response procedure (KRR)</w:t>
      </w:r>
      <w:r>
        <w:rPr>
          <w:noProof/>
        </w:rPr>
        <w:tab/>
      </w:r>
      <w:r>
        <w:rPr>
          <w:noProof/>
        </w:rPr>
        <w:fldChar w:fldCharType="begin" w:fldLock="1"/>
      </w:r>
      <w:r>
        <w:rPr>
          <w:noProof/>
        </w:rPr>
        <w:instrText xml:space="preserve"> PAGEREF _Toc218692078 \h </w:instrText>
      </w:r>
      <w:r>
        <w:rPr>
          <w:noProof/>
        </w:rPr>
      </w:r>
      <w:r>
        <w:rPr>
          <w:noProof/>
        </w:rPr>
        <w:fldChar w:fldCharType="separate"/>
      </w:r>
      <w:r>
        <w:rPr>
          <w:noProof/>
        </w:rPr>
        <w:t>47</w:t>
      </w:r>
      <w:r>
        <w:rPr>
          <w:noProof/>
        </w:rPr>
        <w:fldChar w:fldCharType="end"/>
      </w:r>
    </w:p>
    <w:p w14:paraId="26387110" w14:textId="77777777" w:rsidR="00B03927" w:rsidRPr="003A7FD3" w:rsidRDefault="00B03927">
      <w:pPr>
        <w:pStyle w:val="TOC5"/>
        <w:rPr>
          <w:rFonts w:ascii="Aptos" w:hAnsi="Aptos"/>
          <w:noProof/>
          <w:kern w:val="2"/>
          <w:sz w:val="24"/>
          <w:szCs w:val="24"/>
          <w:lang w:eastAsia="en-GB"/>
        </w:rPr>
      </w:pPr>
      <w:r>
        <w:rPr>
          <w:noProof/>
        </w:rPr>
        <w:t>5.2.8.1.1</w:t>
      </w:r>
      <w:r w:rsidRPr="003A7FD3">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18692079 \h </w:instrText>
      </w:r>
      <w:r>
        <w:rPr>
          <w:noProof/>
        </w:rPr>
      </w:r>
      <w:r>
        <w:rPr>
          <w:noProof/>
        </w:rPr>
        <w:fldChar w:fldCharType="separate"/>
      </w:r>
      <w:r>
        <w:rPr>
          <w:noProof/>
        </w:rPr>
        <w:t>47</w:t>
      </w:r>
      <w:r>
        <w:rPr>
          <w:noProof/>
        </w:rPr>
        <w:fldChar w:fldCharType="end"/>
      </w:r>
    </w:p>
    <w:p w14:paraId="5E564768" w14:textId="77777777" w:rsidR="00B03927" w:rsidRPr="003A7FD3" w:rsidRDefault="00B03927">
      <w:pPr>
        <w:pStyle w:val="TOC5"/>
        <w:rPr>
          <w:rFonts w:ascii="Aptos" w:hAnsi="Aptos"/>
          <w:noProof/>
          <w:kern w:val="2"/>
          <w:sz w:val="24"/>
          <w:szCs w:val="24"/>
          <w:lang w:eastAsia="en-GB"/>
        </w:rPr>
      </w:pPr>
      <w:r>
        <w:rPr>
          <w:noProof/>
        </w:rPr>
        <w:t>5.2.8.1.2</w:t>
      </w:r>
      <w:r w:rsidRPr="003A7FD3">
        <w:rPr>
          <w:rFonts w:ascii="Aptos" w:hAnsi="Aptos"/>
          <w:noProof/>
          <w:kern w:val="2"/>
          <w:sz w:val="24"/>
          <w:szCs w:val="24"/>
          <w:lang w:eastAsia="en-GB"/>
        </w:rPr>
        <w:tab/>
      </w:r>
      <w:r>
        <w:rPr>
          <w:noProof/>
        </w:rPr>
        <w:t>KMSs and KMS URIs</w:t>
      </w:r>
      <w:r>
        <w:rPr>
          <w:noProof/>
        </w:rPr>
        <w:tab/>
      </w:r>
      <w:r>
        <w:rPr>
          <w:noProof/>
        </w:rPr>
        <w:fldChar w:fldCharType="begin" w:fldLock="1"/>
      </w:r>
      <w:r>
        <w:rPr>
          <w:noProof/>
        </w:rPr>
        <w:instrText xml:space="preserve"> PAGEREF _Toc218692080 \h </w:instrText>
      </w:r>
      <w:r>
        <w:rPr>
          <w:noProof/>
        </w:rPr>
      </w:r>
      <w:r>
        <w:rPr>
          <w:noProof/>
        </w:rPr>
        <w:fldChar w:fldCharType="separate"/>
      </w:r>
      <w:r>
        <w:rPr>
          <w:noProof/>
        </w:rPr>
        <w:t>48</w:t>
      </w:r>
      <w:r>
        <w:rPr>
          <w:noProof/>
        </w:rPr>
        <w:fldChar w:fldCharType="end"/>
      </w:r>
    </w:p>
    <w:p w14:paraId="2EFE3D65" w14:textId="77777777" w:rsidR="00B03927" w:rsidRPr="003A7FD3" w:rsidRDefault="00B03927">
      <w:pPr>
        <w:pStyle w:val="TOC4"/>
        <w:rPr>
          <w:rFonts w:ascii="Aptos" w:hAnsi="Aptos"/>
          <w:noProof/>
          <w:kern w:val="2"/>
          <w:sz w:val="24"/>
          <w:szCs w:val="24"/>
          <w:lang w:eastAsia="en-GB"/>
        </w:rPr>
      </w:pPr>
      <w:r>
        <w:rPr>
          <w:noProof/>
        </w:rPr>
        <w:t>5.2.8.2</w:t>
      </w:r>
      <w:r w:rsidRPr="003A7FD3">
        <w:rPr>
          <w:rFonts w:ascii="Aptos" w:hAnsi="Aptos"/>
          <w:noProof/>
          <w:kern w:val="2"/>
          <w:sz w:val="24"/>
          <w:szCs w:val="24"/>
          <w:lang w:eastAsia="en-GB"/>
        </w:rPr>
        <w:tab/>
      </w:r>
      <w:r>
        <w:rPr>
          <w:noProof/>
        </w:rPr>
        <w:t>Use of KRRs</w:t>
      </w:r>
      <w:r>
        <w:rPr>
          <w:noProof/>
        </w:rPr>
        <w:tab/>
      </w:r>
      <w:r>
        <w:rPr>
          <w:noProof/>
        </w:rPr>
        <w:fldChar w:fldCharType="begin" w:fldLock="1"/>
      </w:r>
      <w:r>
        <w:rPr>
          <w:noProof/>
        </w:rPr>
        <w:instrText xml:space="preserve"> PAGEREF _Toc218692081 \h </w:instrText>
      </w:r>
      <w:r>
        <w:rPr>
          <w:noProof/>
        </w:rPr>
      </w:r>
      <w:r>
        <w:rPr>
          <w:noProof/>
        </w:rPr>
        <w:fldChar w:fldCharType="separate"/>
      </w:r>
      <w:r>
        <w:rPr>
          <w:noProof/>
        </w:rPr>
        <w:t>48</w:t>
      </w:r>
      <w:r>
        <w:rPr>
          <w:noProof/>
        </w:rPr>
        <w:fldChar w:fldCharType="end"/>
      </w:r>
    </w:p>
    <w:p w14:paraId="6A8612A5" w14:textId="77777777" w:rsidR="00B03927" w:rsidRPr="003A7FD3" w:rsidRDefault="00B03927">
      <w:pPr>
        <w:pStyle w:val="TOC5"/>
        <w:rPr>
          <w:rFonts w:ascii="Aptos" w:hAnsi="Aptos"/>
          <w:noProof/>
          <w:kern w:val="2"/>
          <w:sz w:val="24"/>
          <w:szCs w:val="24"/>
          <w:lang w:eastAsia="en-GB"/>
        </w:rPr>
      </w:pPr>
      <w:r>
        <w:rPr>
          <w:noProof/>
        </w:rPr>
        <w:t>5.2.8.2.1</w:t>
      </w:r>
      <w:r w:rsidRPr="003A7FD3">
        <w:rPr>
          <w:rFonts w:ascii="Aptos" w:hAnsi="Aptos"/>
          <w:noProof/>
          <w:kern w:val="2"/>
          <w:sz w:val="24"/>
          <w:szCs w:val="24"/>
          <w:lang w:eastAsia="en-GB"/>
        </w:rPr>
        <w:tab/>
      </w:r>
      <w:r>
        <w:rPr>
          <w:noProof/>
        </w:rPr>
        <w:t>Content of KRRs</w:t>
      </w:r>
      <w:r>
        <w:rPr>
          <w:noProof/>
        </w:rPr>
        <w:tab/>
      </w:r>
      <w:r>
        <w:rPr>
          <w:noProof/>
        </w:rPr>
        <w:fldChar w:fldCharType="begin" w:fldLock="1"/>
      </w:r>
      <w:r>
        <w:rPr>
          <w:noProof/>
        </w:rPr>
        <w:instrText xml:space="preserve"> PAGEREF _Toc218692082 \h </w:instrText>
      </w:r>
      <w:r>
        <w:rPr>
          <w:noProof/>
        </w:rPr>
      </w:r>
      <w:r>
        <w:rPr>
          <w:noProof/>
        </w:rPr>
        <w:fldChar w:fldCharType="separate"/>
      </w:r>
      <w:r>
        <w:rPr>
          <w:noProof/>
        </w:rPr>
        <w:t>48</w:t>
      </w:r>
      <w:r>
        <w:rPr>
          <w:noProof/>
        </w:rPr>
        <w:fldChar w:fldCharType="end"/>
      </w:r>
    </w:p>
    <w:p w14:paraId="348644AB" w14:textId="77777777" w:rsidR="00B03927" w:rsidRPr="003A7FD3" w:rsidRDefault="00B03927">
      <w:pPr>
        <w:pStyle w:val="TOC5"/>
        <w:rPr>
          <w:rFonts w:ascii="Aptos" w:hAnsi="Aptos"/>
          <w:noProof/>
          <w:kern w:val="2"/>
          <w:sz w:val="24"/>
          <w:szCs w:val="24"/>
          <w:lang w:eastAsia="en-GB"/>
        </w:rPr>
      </w:pPr>
      <w:r>
        <w:rPr>
          <w:noProof/>
        </w:rPr>
        <w:t>5.2.8.2.2</w:t>
      </w:r>
      <w:r w:rsidRPr="003A7FD3">
        <w:rPr>
          <w:rFonts w:ascii="Aptos" w:hAnsi="Aptos"/>
          <w:noProof/>
          <w:kern w:val="2"/>
          <w:sz w:val="24"/>
          <w:szCs w:val="24"/>
          <w:lang w:eastAsia="en-GB"/>
        </w:rPr>
        <w:tab/>
      </w:r>
      <w:r>
        <w:rPr>
          <w:noProof/>
        </w:rPr>
        <w:t>KRR creation procedure by a receiver</w:t>
      </w:r>
      <w:r>
        <w:rPr>
          <w:noProof/>
        </w:rPr>
        <w:tab/>
      </w:r>
      <w:r>
        <w:rPr>
          <w:noProof/>
        </w:rPr>
        <w:fldChar w:fldCharType="begin" w:fldLock="1"/>
      </w:r>
      <w:r>
        <w:rPr>
          <w:noProof/>
        </w:rPr>
        <w:instrText xml:space="preserve"> PAGEREF _Toc218692083 \h </w:instrText>
      </w:r>
      <w:r>
        <w:rPr>
          <w:noProof/>
        </w:rPr>
      </w:r>
      <w:r>
        <w:rPr>
          <w:noProof/>
        </w:rPr>
        <w:fldChar w:fldCharType="separate"/>
      </w:r>
      <w:r>
        <w:rPr>
          <w:noProof/>
        </w:rPr>
        <w:t>48</w:t>
      </w:r>
      <w:r>
        <w:rPr>
          <w:noProof/>
        </w:rPr>
        <w:fldChar w:fldCharType="end"/>
      </w:r>
    </w:p>
    <w:p w14:paraId="1E053036" w14:textId="77777777" w:rsidR="00B03927" w:rsidRPr="003A7FD3" w:rsidRDefault="00B03927">
      <w:pPr>
        <w:pStyle w:val="TOC5"/>
        <w:rPr>
          <w:rFonts w:ascii="Aptos" w:hAnsi="Aptos"/>
          <w:noProof/>
          <w:kern w:val="2"/>
          <w:sz w:val="24"/>
          <w:szCs w:val="24"/>
          <w:lang w:eastAsia="en-GB"/>
        </w:rPr>
      </w:pPr>
      <w:r>
        <w:rPr>
          <w:noProof/>
        </w:rPr>
        <w:t>5.2.8.2.3</w:t>
      </w:r>
      <w:r w:rsidRPr="003A7FD3">
        <w:rPr>
          <w:rFonts w:ascii="Aptos" w:hAnsi="Aptos"/>
          <w:noProof/>
          <w:kern w:val="2"/>
          <w:sz w:val="24"/>
          <w:szCs w:val="24"/>
          <w:lang w:eastAsia="en-GB"/>
        </w:rPr>
        <w:tab/>
      </w:r>
      <w:r>
        <w:rPr>
          <w:noProof/>
        </w:rPr>
        <w:t>KRR creation procedure by a MCX server or signalling proxy</w:t>
      </w:r>
      <w:r>
        <w:rPr>
          <w:noProof/>
        </w:rPr>
        <w:tab/>
      </w:r>
      <w:r>
        <w:rPr>
          <w:noProof/>
        </w:rPr>
        <w:fldChar w:fldCharType="begin" w:fldLock="1"/>
      </w:r>
      <w:r>
        <w:rPr>
          <w:noProof/>
        </w:rPr>
        <w:instrText xml:space="preserve"> PAGEREF _Toc218692084 \h </w:instrText>
      </w:r>
      <w:r>
        <w:rPr>
          <w:noProof/>
        </w:rPr>
      </w:r>
      <w:r>
        <w:rPr>
          <w:noProof/>
        </w:rPr>
        <w:fldChar w:fldCharType="separate"/>
      </w:r>
      <w:r>
        <w:rPr>
          <w:noProof/>
        </w:rPr>
        <w:t>49</w:t>
      </w:r>
      <w:r>
        <w:rPr>
          <w:noProof/>
        </w:rPr>
        <w:fldChar w:fldCharType="end"/>
      </w:r>
    </w:p>
    <w:p w14:paraId="48174429" w14:textId="77777777" w:rsidR="00B03927" w:rsidRPr="003A7FD3" w:rsidRDefault="00B03927">
      <w:pPr>
        <w:pStyle w:val="TOC5"/>
        <w:rPr>
          <w:rFonts w:ascii="Aptos" w:hAnsi="Aptos"/>
          <w:noProof/>
          <w:kern w:val="2"/>
          <w:sz w:val="24"/>
          <w:szCs w:val="24"/>
          <w:lang w:eastAsia="en-GB"/>
        </w:rPr>
      </w:pPr>
      <w:r>
        <w:rPr>
          <w:noProof/>
        </w:rPr>
        <w:t>5.2.8.2.4</w:t>
      </w:r>
      <w:r w:rsidRPr="003A7FD3">
        <w:rPr>
          <w:rFonts w:ascii="Aptos" w:hAnsi="Aptos"/>
          <w:noProof/>
          <w:kern w:val="2"/>
          <w:sz w:val="24"/>
          <w:szCs w:val="24"/>
          <w:lang w:eastAsia="en-GB"/>
        </w:rPr>
        <w:tab/>
      </w:r>
      <w:r>
        <w:rPr>
          <w:noProof/>
        </w:rPr>
        <w:t>Processing a KRR at a MCX server or signalling proxy</w:t>
      </w:r>
      <w:r>
        <w:rPr>
          <w:noProof/>
        </w:rPr>
        <w:tab/>
      </w:r>
      <w:r>
        <w:rPr>
          <w:noProof/>
        </w:rPr>
        <w:fldChar w:fldCharType="begin" w:fldLock="1"/>
      </w:r>
      <w:r>
        <w:rPr>
          <w:noProof/>
        </w:rPr>
        <w:instrText xml:space="preserve"> PAGEREF _Toc218692085 \h </w:instrText>
      </w:r>
      <w:r>
        <w:rPr>
          <w:noProof/>
        </w:rPr>
      </w:r>
      <w:r>
        <w:rPr>
          <w:noProof/>
        </w:rPr>
        <w:fldChar w:fldCharType="separate"/>
      </w:r>
      <w:r>
        <w:rPr>
          <w:noProof/>
        </w:rPr>
        <w:t>49</w:t>
      </w:r>
      <w:r>
        <w:rPr>
          <w:noProof/>
        </w:rPr>
        <w:fldChar w:fldCharType="end"/>
      </w:r>
    </w:p>
    <w:p w14:paraId="3F9EA9BE" w14:textId="77777777" w:rsidR="00B03927" w:rsidRPr="003A7FD3" w:rsidRDefault="00B03927">
      <w:pPr>
        <w:pStyle w:val="TOC5"/>
        <w:rPr>
          <w:rFonts w:ascii="Aptos" w:hAnsi="Aptos"/>
          <w:noProof/>
          <w:kern w:val="2"/>
          <w:sz w:val="24"/>
          <w:szCs w:val="24"/>
          <w:lang w:eastAsia="en-GB"/>
        </w:rPr>
      </w:pPr>
      <w:r>
        <w:rPr>
          <w:noProof/>
        </w:rPr>
        <w:t>5.2.8.2.5</w:t>
      </w:r>
      <w:r w:rsidRPr="003A7FD3">
        <w:rPr>
          <w:rFonts w:ascii="Aptos" w:hAnsi="Aptos"/>
          <w:noProof/>
          <w:kern w:val="2"/>
          <w:sz w:val="24"/>
          <w:szCs w:val="24"/>
          <w:lang w:eastAsia="en-GB"/>
        </w:rPr>
        <w:tab/>
      </w:r>
      <w:r>
        <w:rPr>
          <w:noProof/>
        </w:rPr>
        <w:t>KMS Selection at the initiator</w:t>
      </w:r>
      <w:r>
        <w:rPr>
          <w:noProof/>
        </w:rPr>
        <w:tab/>
      </w:r>
      <w:r>
        <w:rPr>
          <w:noProof/>
        </w:rPr>
        <w:fldChar w:fldCharType="begin" w:fldLock="1"/>
      </w:r>
      <w:r>
        <w:rPr>
          <w:noProof/>
        </w:rPr>
        <w:instrText xml:space="preserve"> PAGEREF _Toc218692086 \h </w:instrText>
      </w:r>
      <w:r>
        <w:rPr>
          <w:noProof/>
        </w:rPr>
      </w:r>
      <w:r>
        <w:rPr>
          <w:noProof/>
        </w:rPr>
        <w:fldChar w:fldCharType="separate"/>
      </w:r>
      <w:r>
        <w:rPr>
          <w:noProof/>
        </w:rPr>
        <w:t>50</w:t>
      </w:r>
      <w:r>
        <w:rPr>
          <w:noProof/>
        </w:rPr>
        <w:fldChar w:fldCharType="end"/>
      </w:r>
    </w:p>
    <w:p w14:paraId="44E2B77D" w14:textId="77777777" w:rsidR="00B03927" w:rsidRPr="003A7FD3" w:rsidRDefault="00B03927">
      <w:pPr>
        <w:pStyle w:val="TOC4"/>
        <w:rPr>
          <w:rFonts w:ascii="Aptos" w:hAnsi="Aptos"/>
          <w:noProof/>
          <w:kern w:val="2"/>
          <w:sz w:val="24"/>
          <w:szCs w:val="24"/>
          <w:lang w:eastAsia="en-GB"/>
        </w:rPr>
      </w:pPr>
      <w:r>
        <w:rPr>
          <w:noProof/>
        </w:rPr>
        <w:t>5.2.8.3</w:t>
      </w:r>
      <w:r w:rsidRPr="003A7FD3">
        <w:rPr>
          <w:rFonts w:ascii="Aptos" w:hAnsi="Aptos"/>
          <w:noProof/>
          <w:kern w:val="2"/>
          <w:sz w:val="24"/>
          <w:szCs w:val="24"/>
          <w:lang w:eastAsia="en-GB"/>
        </w:rPr>
        <w:tab/>
      </w:r>
      <w:r>
        <w:rPr>
          <w:noProof/>
        </w:rPr>
        <w:t>Security procedures for KMS Redirection Response</w:t>
      </w:r>
      <w:r>
        <w:rPr>
          <w:noProof/>
        </w:rPr>
        <w:tab/>
      </w:r>
      <w:r>
        <w:rPr>
          <w:noProof/>
        </w:rPr>
        <w:fldChar w:fldCharType="begin" w:fldLock="1"/>
      </w:r>
      <w:r>
        <w:rPr>
          <w:noProof/>
        </w:rPr>
        <w:instrText xml:space="preserve"> PAGEREF _Toc218692087 \h </w:instrText>
      </w:r>
      <w:r>
        <w:rPr>
          <w:noProof/>
        </w:rPr>
      </w:r>
      <w:r>
        <w:rPr>
          <w:noProof/>
        </w:rPr>
        <w:fldChar w:fldCharType="separate"/>
      </w:r>
      <w:r>
        <w:rPr>
          <w:noProof/>
        </w:rPr>
        <w:t>51</w:t>
      </w:r>
      <w:r>
        <w:rPr>
          <w:noProof/>
        </w:rPr>
        <w:fldChar w:fldCharType="end"/>
      </w:r>
    </w:p>
    <w:p w14:paraId="48A60B9A" w14:textId="77777777" w:rsidR="00B03927" w:rsidRPr="003A7FD3" w:rsidRDefault="00B03927">
      <w:pPr>
        <w:pStyle w:val="TOC4"/>
        <w:rPr>
          <w:rFonts w:ascii="Aptos" w:hAnsi="Aptos"/>
          <w:noProof/>
          <w:kern w:val="2"/>
          <w:sz w:val="24"/>
          <w:szCs w:val="24"/>
          <w:lang w:eastAsia="en-GB"/>
        </w:rPr>
      </w:pPr>
      <w:r>
        <w:rPr>
          <w:noProof/>
        </w:rPr>
        <w:t>5.2.8.4</w:t>
      </w:r>
      <w:r w:rsidRPr="003A7FD3">
        <w:rPr>
          <w:rFonts w:ascii="Aptos" w:hAnsi="Aptos"/>
          <w:noProof/>
          <w:kern w:val="2"/>
          <w:sz w:val="24"/>
          <w:szCs w:val="24"/>
          <w:lang w:eastAsia="en-GB"/>
        </w:rPr>
        <w:tab/>
      </w:r>
      <w:r>
        <w:rPr>
          <w:noProof/>
        </w:rPr>
        <w:t>Security Procedures for reporting external security domain use</w:t>
      </w:r>
      <w:r>
        <w:rPr>
          <w:noProof/>
        </w:rPr>
        <w:tab/>
      </w:r>
      <w:r>
        <w:rPr>
          <w:noProof/>
        </w:rPr>
        <w:fldChar w:fldCharType="begin" w:fldLock="1"/>
      </w:r>
      <w:r>
        <w:rPr>
          <w:noProof/>
        </w:rPr>
        <w:instrText xml:space="preserve"> PAGEREF _Toc218692088 \h </w:instrText>
      </w:r>
      <w:r>
        <w:rPr>
          <w:noProof/>
        </w:rPr>
      </w:r>
      <w:r>
        <w:rPr>
          <w:noProof/>
        </w:rPr>
        <w:fldChar w:fldCharType="separate"/>
      </w:r>
      <w:r>
        <w:rPr>
          <w:noProof/>
        </w:rPr>
        <w:t>53</w:t>
      </w:r>
      <w:r>
        <w:rPr>
          <w:noProof/>
        </w:rPr>
        <w:fldChar w:fldCharType="end"/>
      </w:r>
    </w:p>
    <w:p w14:paraId="251800F1" w14:textId="77777777" w:rsidR="00B03927" w:rsidRPr="003A7FD3" w:rsidRDefault="00B03927">
      <w:pPr>
        <w:pStyle w:val="TOC4"/>
        <w:rPr>
          <w:rFonts w:ascii="Aptos" w:hAnsi="Aptos"/>
          <w:noProof/>
          <w:kern w:val="2"/>
          <w:sz w:val="24"/>
          <w:szCs w:val="24"/>
          <w:lang w:eastAsia="en-GB"/>
        </w:rPr>
      </w:pPr>
      <w:r>
        <w:rPr>
          <w:noProof/>
        </w:rPr>
        <w:t>5.2.8.5</w:t>
      </w:r>
      <w:r w:rsidRPr="003A7FD3">
        <w:rPr>
          <w:rFonts w:ascii="Aptos" w:hAnsi="Aptos"/>
          <w:noProof/>
          <w:kern w:val="2"/>
          <w:sz w:val="24"/>
          <w:szCs w:val="24"/>
          <w:lang w:eastAsia="en-GB"/>
        </w:rPr>
        <w:tab/>
      </w:r>
      <w:r>
        <w:rPr>
          <w:noProof/>
        </w:rPr>
        <w:t>Policy around use of external security domains</w:t>
      </w:r>
      <w:r>
        <w:rPr>
          <w:noProof/>
        </w:rPr>
        <w:tab/>
      </w:r>
      <w:r>
        <w:rPr>
          <w:noProof/>
        </w:rPr>
        <w:fldChar w:fldCharType="begin" w:fldLock="1"/>
      </w:r>
      <w:r>
        <w:rPr>
          <w:noProof/>
        </w:rPr>
        <w:instrText xml:space="preserve"> PAGEREF _Toc218692089 \h </w:instrText>
      </w:r>
      <w:r>
        <w:rPr>
          <w:noProof/>
        </w:rPr>
      </w:r>
      <w:r>
        <w:rPr>
          <w:noProof/>
        </w:rPr>
        <w:fldChar w:fldCharType="separate"/>
      </w:r>
      <w:r>
        <w:rPr>
          <w:noProof/>
        </w:rPr>
        <w:t>53</w:t>
      </w:r>
      <w:r>
        <w:rPr>
          <w:noProof/>
        </w:rPr>
        <w:fldChar w:fldCharType="end"/>
      </w:r>
    </w:p>
    <w:p w14:paraId="24E8E9E8" w14:textId="77777777" w:rsidR="00B03927" w:rsidRPr="003A7FD3" w:rsidRDefault="00B03927">
      <w:pPr>
        <w:pStyle w:val="TOC2"/>
        <w:rPr>
          <w:rFonts w:ascii="Aptos" w:hAnsi="Aptos"/>
          <w:noProof/>
          <w:kern w:val="2"/>
          <w:sz w:val="24"/>
          <w:szCs w:val="24"/>
          <w:lang w:eastAsia="en-GB"/>
        </w:rPr>
      </w:pPr>
      <w:r>
        <w:rPr>
          <w:noProof/>
        </w:rPr>
        <w:t>5.3</w:t>
      </w:r>
      <w:r w:rsidRPr="003A7FD3">
        <w:rPr>
          <w:rFonts w:ascii="Aptos" w:hAnsi="Aptos"/>
          <w:noProof/>
          <w:kern w:val="2"/>
          <w:sz w:val="24"/>
          <w:szCs w:val="24"/>
          <w:lang w:eastAsia="en-GB"/>
        </w:rPr>
        <w:tab/>
      </w:r>
      <w:r>
        <w:rPr>
          <w:noProof/>
        </w:rPr>
        <w:t>User key management</w:t>
      </w:r>
      <w:r>
        <w:rPr>
          <w:noProof/>
        </w:rPr>
        <w:tab/>
      </w:r>
      <w:r>
        <w:rPr>
          <w:noProof/>
        </w:rPr>
        <w:fldChar w:fldCharType="begin" w:fldLock="1"/>
      </w:r>
      <w:r>
        <w:rPr>
          <w:noProof/>
        </w:rPr>
        <w:instrText xml:space="preserve"> PAGEREF _Toc218692090 \h </w:instrText>
      </w:r>
      <w:r>
        <w:rPr>
          <w:noProof/>
        </w:rPr>
      </w:r>
      <w:r>
        <w:rPr>
          <w:noProof/>
        </w:rPr>
        <w:fldChar w:fldCharType="separate"/>
      </w:r>
      <w:r>
        <w:rPr>
          <w:noProof/>
        </w:rPr>
        <w:t>53</w:t>
      </w:r>
      <w:r>
        <w:rPr>
          <w:noProof/>
        </w:rPr>
        <w:fldChar w:fldCharType="end"/>
      </w:r>
    </w:p>
    <w:p w14:paraId="16622048" w14:textId="77777777" w:rsidR="00B03927" w:rsidRPr="003A7FD3" w:rsidRDefault="00B03927">
      <w:pPr>
        <w:pStyle w:val="TOC3"/>
        <w:rPr>
          <w:rFonts w:ascii="Aptos" w:hAnsi="Aptos"/>
          <w:noProof/>
          <w:kern w:val="2"/>
          <w:sz w:val="24"/>
          <w:szCs w:val="24"/>
          <w:lang w:eastAsia="en-GB"/>
        </w:rPr>
      </w:pPr>
      <w:r>
        <w:rPr>
          <w:noProof/>
        </w:rPr>
        <w:t>5.3.1</w:t>
      </w:r>
      <w:r w:rsidRPr="003A7FD3">
        <w:rPr>
          <w:rFonts w:ascii="Aptos" w:hAnsi="Aptos"/>
          <w:noProof/>
          <w:kern w:val="2"/>
          <w:sz w:val="24"/>
          <w:szCs w:val="24"/>
          <w:lang w:eastAsia="en-GB"/>
        </w:rPr>
        <w:tab/>
      </w:r>
      <w:r>
        <w:rPr>
          <w:noProof/>
        </w:rPr>
        <w:t>Key Management Server (KMS)</w:t>
      </w:r>
      <w:r>
        <w:rPr>
          <w:noProof/>
        </w:rPr>
        <w:tab/>
      </w:r>
      <w:r>
        <w:rPr>
          <w:noProof/>
        </w:rPr>
        <w:fldChar w:fldCharType="begin" w:fldLock="1"/>
      </w:r>
      <w:r>
        <w:rPr>
          <w:noProof/>
        </w:rPr>
        <w:instrText xml:space="preserve"> PAGEREF _Toc218692091 \h </w:instrText>
      </w:r>
      <w:r>
        <w:rPr>
          <w:noProof/>
        </w:rPr>
      </w:r>
      <w:r>
        <w:rPr>
          <w:noProof/>
        </w:rPr>
        <w:fldChar w:fldCharType="separate"/>
      </w:r>
      <w:r>
        <w:rPr>
          <w:noProof/>
        </w:rPr>
        <w:t>53</w:t>
      </w:r>
      <w:r>
        <w:rPr>
          <w:noProof/>
        </w:rPr>
        <w:fldChar w:fldCharType="end"/>
      </w:r>
    </w:p>
    <w:p w14:paraId="4D7D2A12" w14:textId="77777777" w:rsidR="00B03927" w:rsidRPr="003A7FD3" w:rsidRDefault="00B03927">
      <w:pPr>
        <w:pStyle w:val="TOC3"/>
        <w:rPr>
          <w:rFonts w:ascii="Aptos" w:hAnsi="Aptos"/>
          <w:noProof/>
          <w:kern w:val="2"/>
          <w:sz w:val="24"/>
          <w:szCs w:val="24"/>
          <w:lang w:eastAsia="en-GB"/>
        </w:rPr>
      </w:pPr>
      <w:r>
        <w:rPr>
          <w:noProof/>
        </w:rPr>
        <w:t>5.3.1.1</w:t>
      </w:r>
      <w:r w:rsidRPr="003A7FD3">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18692092 \h </w:instrText>
      </w:r>
      <w:r>
        <w:rPr>
          <w:noProof/>
        </w:rPr>
      </w:r>
      <w:r>
        <w:rPr>
          <w:noProof/>
        </w:rPr>
        <w:fldChar w:fldCharType="separate"/>
      </w:r>
      <w:r>
        <w:rPr>
          <w:noProof/>
        </w:rPr>
        <w:t>53</w:t>
      </w:r>
      <w:r>
        <w:rPr>
          <w:noProof/>
        </w:rPr>
        <w:fldChar w:fldCharType="end"/>
      </w:r>
    </w:p>
    <w:p w14:paraId="55C3CC0E" w14:textId="77777777" w:rsidR="00B03927" w:rsidRPr="003A7FD3" w:rsidRDefault="00B03927">
      <w:pPr>
        <w:pStyle w:val="TOC4"/>
        <w:rPr>
          <w:rFonts w:ascii="Aptos" w:hAnsi="Aptos"/>
          <w:noProof/>
          <w:kern w:val="2"/>
          <w:sz w:val="24"/>
          <w:szCs w:val="24"/>
          <w:lang w:eastAsia="en-GB"/>
        </w:rPr>
      </w:pPr>
      <w:r>
        <w:rPr>
          <w:noProof/>
        </w:rPr>
        <w:t>5.3.1.2</w:t>
      </w:r>
      <w:r w:rsidRPr="003A7FD3">
        <w:rPr>
          <w:rFonts w:ascii="Aptos" w:hAnsi="Aptos"/>
          <w:noProof/>
          <w:kern w:val="2"/>
          <w:sz w:val="24"/>
          <w:szCs w:val="24"/>
          <w:lang w:eastAsia="en-GB"/>
        </w:rPr>
        <w:tab/>
      </w:r>
      <w:r>
        <w:rPr>
          <w:noProof/>
        </w:rPr>
        <w:t>Home KMS</w:t>
      </w:r>
      <w:r>
        <w:rPr>
          <w:noProof/>
        </w:rPr>
        <w:tab/>
      </w:r>
      <w:r>
        <w:rPr>
          <w:noProof/>
        </w:rPr>
        <w:fldChar w:fldCharType="begin" w:fldLock="1"/>
      </w:r>
      <w:r>
        <w:rPr>
          <w:noProof/>
        </w:rPr>
        <w:instrText xml:space="preserve"> PAGEREF _Toc218692093 \h </w:instrText>
      </w:r>
      <w:r>
        <w:rPr>
          <w:noProof/>
        </w:rPr>
      </w:r>
      <w:r>
        <w:rPr>
          <w:noProof/>
        </w:rPr>
        <w:fldChar w:fldCharType="separate"/>
      </w:r>
      <w:r>
        <w:rPr>
          <w:noProof/>
        </w:rPr>
        <w:t>54</w:t>
      </w:r>
      <w:r>
        <w:rPr>
          <w:noProof/>
        </w:rPr>
        <w:fldChar w:fldCharType="end"/>
      </w:r>
    </w:p>
    <w:p w14:paraId="537814EB" w14:textId="77777777" w:rsidR="00B03927" w:rsidRPr="003A7FD3" w:rsidRDefault="00B03927">
      <w:pPr>
        <w:pStyle w:val="TOC4"/>
        <w:rPr>
          <w:rFonts w:ascii="Aptos" w:hAnsi="Aptos"/>
          <w:noProof/>
          <w:kern w:val="2"/>
          <w:sz w:val="24"/>
          <w:szCs w:val="24"/>
          <w:lang w:eastAsia="en-GB"/>
        </w:rPr>
      </w:pPr>
      <w:r>
        <w:rPr>
          <w:noProof/>
        </w:rPr>
        <w:t>5.3.1.3</w:t>
      </w:r>
      <w:r w:rsidRPr="003A7FD3">
        <w:rPr>
          <w:rFonts w:ascii="Aptos" w:hAnsi="Aptos"/>
          <w:noProof/>
          <w:kern w:val="2"/>
          <w:sz w:val="24"/>
          <w:szCs w:val="24"/>
          <w:lang w:eastAsia="en-GB"/>
        </w:rPr>
        <w:tab/>
      </w:r>
      <w:r>
        <w:rPr>
          <w:noProof/>
        </w:rPr>
        <w:t>Migration KMS</w:t>
      </w:r>
      <w:r>
        <w:rPr>
          <w:noProof/>
        </w:rPr>
        <w:tab/>
      </w:r>
      <w:r>
        <w:rPr>
          <w:noProof/>
        </w:rPr>
        <w:fldChar w:fldCharType="begin" w:fldLock="1"/>
      </w:r>
      <w:r>
        <w:rPr>
          <w:noProof/>
        </w:rPr>
        <w:instrText xml:space="preserve"> PAGEREF _Toc218692094 \h </w:instrText>
      </w:r>
      <w:r>
        <w:rPr>
          <w:noProof/>
        </w:rPr>
      </w:r>
      <w:r>
        <w:rPr>
          <w:noProof/>
        </w:rPr>
        <w:fldChar w:fldCharType="separate"/>
      </w:r>
      <w:r>
        <w:rPr>
          <w:noProof/>
        </w:rPr>
        <w:t>54</w:t>
      </w:r>
      <w:r>
        <w:rPr>
          <w:noProof/>
        </w:rPr>
        <w:fldChar w:fldCharType="end"/>
      </w:r>
    </w:p>
    <w:p w14:paraId="40C7616C" w14:textId="77777777" w:rsidR="00B03927" w:rsidRPr="003A7FD3" w:rsidRDefault="00B03927">
      <w:pPr>
        <w:pStyle w:val="TOC4"/>
        <w:rPr>
          <w:rFonts w:ascii="Aptos" w:hAnsi="Aptos"/>
          <w:noProof/>
          <w:kern w:val="2"/>
          <w:sz w:val="24"/>
          <w:szCs w:val="24"/>
          <w:lang w:eastAsia="en-GB"/>
        </w:rPr>
      </w:pPr>
      <w:r>
        <w:rPr>
          <w:noProof/>
        </w:rPr>
        <w:t>5.3.1.4</w:t>
      </w:r>
      <w:r w:rsidRPr="003A7FD3">
        <w:rPr>
          <w:rFonts w:ascii="Aptos" w:hAnsi="Aptos"/>
          <w:noProof/>
          <w:kern w:val="2"/>
          <w:sz w:val="24"/>
          <w:szCs w:val="24"/>
          <w:lang w:eastAsia="en-GB"/>
        </w:rPr>
        <w:tab/>
      </w:r>
      <w:r>
        <w:rPr>
          <w:noProof/>
        </w:rPr>
        <w:t>External KMS</w:t>
      </w:r>
      <w:r>
        <w:rPr>
          <w:noProof/>
        </w:rPr>
        <w:tab/>
      </w:r>
      <w:r>
        <w:rPr>
          <w:noProof/>
        </w:rPr>
        <w:fldChar w:fldCharType="begin" w:fldLock="1"/>
      </w:r>
      <w:r>
        <w:rPr>
          <w:noProof/>
        </w:rPr>
        <w:instrText xml:space="preserve"> PAGEREF _Toc218692095 \h </w:instrText>
      </w:r>
      <w:r>
        <w:rPr>
          <w:noProof/>
        </w:rPr>
      </w:r>
      <w:r>
        <w:rPr>
          <w:noProof/>
        </w:rPr>
        <w:fldChar w:fldCharType="separate"/>
      </w:r>
      <w:r>
        <w:rPr>
          <w:noProof/>
        </w:rPr>
        <w:t>55</w:t>
      </w:r>
      <w:r>
        <w:rPr>
          <w:noProof/>
        </w:rPr>
        <w:fldChar w:fldCharType="end"/>
      </w:r>
    </w:p>
    <w:p w14:paraId="3BF15536" w14:textId="77777777" w:rsidR="00B03927" w:rsidRPr="003A7FD3" w:rsidRDefault="00B03927">
      <w:pPr>
        <w:pStyle w:val="TOC3"/>
        <w:rPr>
          <w:rFonts w:ascii="Aptos" w:hAnsi="Aptos"/>
          <w:noProof/>
          <w:kern w:val="2"/>
          <w:sz w:val="24"/>
          <w:szCs w:val="24"/>
          <w:lang w:eastAsia="en-GB"/>
        </w:rPr>
      </w:pPr>
      <w:r>
        <w:rPr>
          <w:noProof/>
        </w:rPr>
        <w:t>5.3.2</w:t>
      </w:r>
      <w:r w:rsidRPr="003A7FD3">
        <w:rPr>
          <w:rFonts w:ascii="Aptos" w:hAnsi="Aptos"/>
          <w:noProof/>
          <w:kern w:val="2"/>
          <w:sz w:val="24"/>
          <w:szCs w:val="24"/>
          <w:lang w:eastAsia="en-GB"/>
        </w:rPr>
        <w:tab/>
      </w:r>
      <w:r>
        <w:rPr>
          <w:noProof/>
        </w:rPr>
        <w:t>Functional model for key management</w:t>
      </w:r>
      <w:r>
        <w:rPr>
          <w:noProof/>
        </w:rPr>
        <w:tab/>
      </w:r>
      <w:r>
        <w:rPr>
          <w:noProof/>
        </w:rPr>
        <w:fldChar w:fldCharType="begin" w:fldLock="1"/>
      </w:r>
      <w:r>
        <w:rPr>
          <w:noProof/>
        </w:rPr>
        <w:instrText xml:space="preserve"> PAGEREF _Toc218692096 \h </w:instrText>
      </w:r>
      <w:r>
        <w:rPr>
          <w:noProof/>
        </w:rPr>
      </w:r>
      <w:r>
        <w:rPr>
          <w:noProof/>
        </w:rPr>
        <w:fldChar w:fldCharType="separate"/>
      </w:r>
      <w:r>
        <w:rPr>
          <w:noProof/>
        </w:rPr>
        <w:t>55</w:t>
      </w:r>
      <w:r>
        <w:rPr>
          <w:noProof/>
        </w:rPr>
        <w:fldChar w:fldCharType="end"/>
      </w:r>
    </w:p>
    <w:p w14:paraId="345EBE74" w14:textId="77777777" w:rsidR="00B03927" w:rsidRPr="003A7FD3" w:rsidRDefault="00B03927">
      <w:pPr>
        <w:pStyle w:val="TOC3"/>
        <w:rPr>
          <w:rFonts w:ascii="Aptos" w:hAnsi="Aptos"/>
          <w:noProof/>
          <w:kern w:val="2"/>
          <w:sz w:val="24"/>
          <w:szCs w:val="24"/>
          <w:lang w:eastAsia="en-GB"/>
        </w:rPr>
      </w:pPr>
      <w:r>
        <w:rPr>
          <w:noProof/>
        </w:rPr>
        <w:t>5.3.3</w:t>
      </w:r>
      <w:r w:rsidRPr="003A7FD3">
        <w:rPr>
          <w:rFonts w:ascii="Aptos" w:hAnsi="Aptos"/>
          <w:noProof/>
          <w:kern w:val="2"/>
          <w:sz w:val="24"/>
          <w:szCs w:val="24"/>
          <w:lang w:eastAsia="en-GB"/>
        </w:rPr>
        <w:tab/>
      </w:r>
      <w:r>
        <w:rPr>
          <w:noProof/>
        </w:rPr>
        <w:t>Security procedures for key management</w:t>
      </w:r>
      <w:r>
        <w:rPr>
          <w:noProof/>
        </w:rPr>
        <w:tab/>
      </w:r>
      <w:r>
        <w:rPr>
          <w:noProof/>
        </w:rPr>
        <w:fldChar w:fldCharType="begin" w:fldLock="1"/>
      </w:r>
      <w:r>
        <w:rPr>
          <w:noProof/>
        </w:rPr>
        <w:instrText xml:space="preserve"> PAGEREF _Toc218692097 \h </w:instrText>
      </w:r>
      <w:r>
        <w:rPr>
          <w:noProof/>
        </w:rPr>
      </w:r>
      <w:r>
        <w:rPr>
          <w:noProof/>
        </w:rPr>
        <w:fldChar w:fldCharType="separate"/>
      </w:r>
      <w:r>
        <w:rPr>
          <w:noProof/>
        </w:rPr>
        <w:t>56</w:t>
      </w:r>
      <w:r>
        <w:rPr>
          <w:noProof/>
        </w:rPr>
        <w:fldChar w:fldCharType="end"/>
      </w:r>
    </w:p>
    <w:p w14:paraId="31BD26B5" w14:textId="77777777" w:rsidR="00B03927" w:rsidRPr="003A7FD3" w:rsidRDefault="00B03927">
      <w:pPr>
        <w:pStyle w:val="TOC3"/>
        <w:rPr>
          <w:rFonts w:ascii="Aptos" w:hAnsi="Aptos"/>
          <w:noProof/>
          <w:kern w:val="2"/>
          <w:sz w:val="24"/>
          <w:szCs w:val="24"/>
          <w:lang w:eastAsia="en-GB"/>
        </w:rPr>
      </w:pPr>
      <w:r>
        <w:rPr>
          <w:noProof/>
        </w:rPr>
        <w:t>5.3.4</w:t>
      </w:r>
      <w:r w:rsidRPr="003A7FD3">
        <w:rPr>
          <w:rFonts w:ascii="Aptos" w:hAnsi="Aptos"/>
          <w:noProof/>
          <w:kern w:val="2"/>
          <w:sz w:val="24"/>
          <w:szCs w:val="24"/>
          <w:lang w:eastAsia="en-GB"/>
        </w:rPr>
        <w:tab/>
      </w:r>
      <w:r>
        <w:rPr>
          <w:noProof/>
        </w:rPr>
        <w:t>Provisioned key material to support end-to-end communication security</w:t>
      </w:r>
      <w:r>
        <w:rPr>
          <w:noProof/>
        </w:rPr>
        <w:tab/>
      </w:r>
      <w:r>
        <w:rPr>
          <w:noProof/>
        </w:rPr>
        <w:fldChar w:fldCharType="begin" w:fldLock="1"/>
      </w:r>
      <w:r>
        <w:rPr>
          <w:noProof/>
        </w:rPr>
        <w:instrText xml:space="preserve"> PAGEREF _Toc218692098 \h </w:instrText>
      </w:r>
      <w:r>
        <w:rPr>
          <w:noProof/>
        </w:rPr>
      </w:r>
      <w:r>
        <w:rPr>
          <w:noProof/>
        </w:rPr>
        <w:fldChar w:fldCharType="separate"/>
      </w:r>
      <w:r>
        <w:rPr>
          <w:noProof/>
        </w:rPr>
        <w:t>58</w:t>
      </w:r>
      <w:r>
        <w:rPr>
          <w:noProof/>
        </w:rPr>
        <w:fldChar w:fldCharType="end"/>
      </w:r>
    </w:p>
    <w:p w14:paraId="4082BAEE" w14:textId="77777777" w:rsidR="00B03927" w:rsidRPr="003A7FD3" w:rsidRDefault="00B03927">
      <w:pPr>
        <w:pStyle w:val="TOC3"/>
        <w:rPr>
          <w:rFonts w:ascii="Aptos" w:hAnsi="Aptos"/>
          <w:noProof/>
          <w:kern w:val="2"/>
          <w:sz w:val="24"/>
          <w:szCs w:val="24"/>
          <w:lang w:eastAsia="en-GB"/>
        </w:rPr>
      </w:pPr>
      <w:r>
        <w:rPr>
          <w:noProof/>
        </w:rPr>
        <w:t>5.3.5</w:t>
      </w:r>
      <w:r w:rsidRPr="003A7FD3">
        <w:rPr>
          <w:rFonts w:ascii="Aptos" w:hAnsi="Aptos"/>
          <w:noProof/>
          <w:kern w:val="2"/>
          <w:sz w:val="24"/>
          <w:szCs w:val="24"/>
          <w:lang w:eastAsia="en-GB"/>
        </w:rPr>
        <w:tab/>
      </w:r>
      <w:r>
        <w:rPr>
          <w:noProof/>
        </w:rPr>
        <w:t>KMS Certificate</w:t>
      </w:r>
      <w:r>
        <w:rPr>
          <w:noProof/>
        </w:rPr>
        <w:tab/>
      </w:r>
      <w:r>
        <w:rPr>
          <w:noProof/>
        </w:rPr>
        <w:fldChar w:fldCharType="begin" w:fldLock="1"/>
      </w:r>
      <w:r>
        <w:rPr>
          <w:noProof/>
        </w:rPr>
        <w:instrText xml:space="preserve"> PAGEREF _Toc218692099 \h </w:instrText>
      </w:r>
      <w:r>
        <w:rPr>
          <w:noProof/>
        </w:rPr>
      </w:r>
      <w:r>
        <w:rPr>
          <w:noProof/>
        </w:rPr>
        <w:fldChar w:fldCharType="separate"/>
      </w:r>
      <w:r>
        <w:rPr>
          <w:noProof/>
        </w:rPr>
        <w:t>58</w:t>
      </w:r>
      <w:r>
        <w:rPr>
          <w:noProof/>
        </w:rPr>
        <w:fldChar w:fldCharType="end"/>
      </w:r>
    </w:p>
    <w:p w14:paraId="724A19BE" w14:textId="77777777" w:rsidR="00B03927" w:rsidRPr="003A7FD3" w:rsidRDefault="00B03927">
      <w:pPr>
        <w:pStyle w:val="TOC3"/>
        <w:rPr>
          <w:rFonts w:ascii="Aptos" w:hAnsi="Aptos"/>
          <w:noProof/>
          <w:kern w:val="2"/>
          <w:sz w:val="24"/>
          <w:szCs w:val="24"/>
          <w:lang w:eastAsia="en-GB"/>
        </w:rPr>
      </w:pPr>
      <w:r>
        <w:rPr>
          <w:noProof/>
        </w:rPr>
        <w:t>5.3.6</w:t>
      </w:r>
      <w:r w:rsidRPr="003A7FD3">
        <w:rPr>
          <w:rFonts w:ascii="Aptos" w:hAnsi="Aptos"/>
          <w:noProof/>
          <w:kern w:val="2"/>
          <w:sz w:val="24"/>
          <w:szCs w:val="24"/>
          <w:lang w:eastAsia="en-GB"/>
        </w:rPr>
        <w:tab/>
      </w:r>
      <w:r>
        <w:rPr>
          <w:noProof/>
        </w:rPr>
        <w:t>KMS provisioned Key Set</w:t>
      </w:r>
      <w:r>
        <w:rPr>
          <w:noProof/>
        </w:rPr>
        <w:tab/>
      </w:r>
      <w:r>
        <w:rPr>
          <w:noProof/>
        </w:rPr>
        <w:fldChar w:fldCharType="begin" w:fldLock="1"/>
      </w:r>
      <w:r>
        <w:rPr>
          <w:noProof/>
        </w:rPr>
        <w:instrText xml:space="preserve"> PAGEREF _Toc218692100 \h </w:instrText>
      </w:r>
      <w:r>
        <w:rPr>
          <w:noProof/>
        </w:rPr>
      </w:r>
      <w:r>
        <w:rPr>
          <w:noProof/>
        </w:rPr>
        <w:fldChar w:fldCharType="separate"/>
      </w:r>
      <w:r>
        <w:rPr>
          <w:noProof/>
        </w:rPr>
        <w:t>59</w:t>
      </w:r>
      <w:r>
        <w:rPr>
          <w:noProof/>
        </w:rPr>
        <w:fldChar w:fldCharType="end"/>
      </w:r>
    </w:p>
    <w:p w14:paraId="1FCA93B3" w14:textId="77777777" w:rsidR="00B03927" w:rsidRPr="003A7FD3" w:rsidRDefault="00B03927">
      <w:pPr>
        <w:pStyle w:val="TOC2"/>
        <w:rPr>
          <w:rFonts w:ascii="Aptos" w:hAnsi="Aptos"/>
          <w:noProof/>
          <w:kern w:val="2"/>
          <w:sz w:val="24"/>
          <w:szCs w:val="24"/>
          <w:lang w:eastAsia="en-GB"/>
        </w:rPr>
      </w:pPr>
      <w:r>
        <w:rPr>
          <w:noProof/>
        </w:rPr>
        <w:t>5.4</w:t>
      </w:r>
      <w:r w:rsidRPr="003A7FD3">
        <w:rPr>
          <w:rFonts w:ascii="Aptos" w:hAnsi="Aptos"/>
          <w:noProof/>
          <w:kern w:val="2"/>
          <w:sz w:val="24"/>
          <w:szCs w:val="24"/>
          <w:lang w:eastAsia="en-GB"/>
        </w:rPr>
        <w:tab/>
      </w:r>
      <w:r>
        <w:rPr>
          <w:noProof/>
        </w:rPr>
        <w:t>Key management from MC client to MC server (CSK upload)</w:t>
      </w:r>
      <w:r>
        <w:rPr>
          <w:noProof/>
        </w:rPr>
        <w:tab/>
      </w:r>
      <w:r>
        <w:rPr>
          <w:noProof/>
        </w:rPr>
        <w:fldChar w:fldCharType="begin" w:fldLock="1"/>
      </w:r>
      <w:r>
        <w:rPr>
          <w:noProof/>
        </w:rPr>
        <w:instrText xml:space="preserve"> PAGEREF _Toc218692101 \h </w:instrText>
      </w:r>
      <w:r>
        <w:rPr>
          <w:noProof/>
        </w:rPr>
      </w:r>
      <w:r>
        <w:rPr>
          <w:noProof/>
        </w:rPr>
        <w:fldChar w:fldCharType="separate"/>
      </w:r>
      <w:r>
        <w:rPr>
          <w:noProof/>
        </w:rPr>
        <w:t>59</w:t>
      </w:r>
      <w:r>
        <w:rPr>
          <w:noProof/>
        </w:rPr>
        <w:fldChar w:fldCharType="end"/>
      </w:r>
    </w:p>
    <w:p w14:paraId="3990EF4D" w14:textId="77777777" w:rsidR="00B03927" w:rsidRPr="003A7FD3" w:rsidRDefault="00B03927">
      <w:pPr>
        <w:pStyle w:val="TOC2"/>
        <w:rPr>
          <w:rFonts w:ascii="Aptos" w:hAnsi="Aptos"/>
          <w:noProof/>
          <w:kern w:val="2"/>
          <w:sz w:val="24"/>
          <w:szCs w:val="24"/>
          <w:lang w:eastAsia="en-GB"/>
        </w:rPr>
      </w:pPr>
      <w:r>
        <w:rPr>
          <w:noProof/>
        </w:rPr>
        <w:t>5.5</w:t>
      </w:r>
      <w:r w:rsidRPr="003A7FD3">
        <w:rPr>
          <w:rFonts w:ascii="Aptos" w:hAnsi="Aptos"/>
          <w:noProof/>
          <w:kern w:val="2"/>
          <w:sz w:val="24"/>
          <w:szCs w:val="24"/>
          <w:lang w:eastAsia="en-GB"/>
        </w:rPr>
        <w:tab/>
      </w:r>
      <w:r>
        <w:rPr>
          <w:noProof/>
        </w:rPr>
        <w:t>Key management between MCX servers (SPK)</w:t>
      </w:r>
      <w:r>
        <w:rPr>
          <w:noProof/>
        </w:rPr>
        <w:tab/>
      </w:r>
      <w:r>
        <w:rPr>
          <w:noProof/>
        </w:rPr>
        <w:fldChar w:fldCharType="begin" w:fldLock="1"/>
      </w:r>
      <w:r>
        <w:rPr>
          <w:noProof/>
        </w:rPr>
        <w:instrText xml:space="preserve"> PAGEREF _Toc218692102 \h </w:instrText>
      </w:r>
      <w:r>
        <w:rPr>
          <w:noProof/>
        </w:rPr>
      </w:r>
      <w:r>
        <w:rPr>
          <w:noProof/>
        </w:rPr>
        <w:fldChar w:fldCharType="separate"/>
      </w:r>
      <w:r>
        <w:rPr>
          <w:noProof/>
        </w:rPr>
        <w:t>59</w:t>
      </w:r>
      <w:r>
        <w:rPr>
          <w:noProof/>
        </w:rPr>
        <w:fldChar w:fldCharType="end"/>
      </w:r>
    </w:p>
    <w:p w14:paraId="08393C6F" w14:textId="77777777" w:rsidR="00B03927" w:rsidRPr="003A7FD3" w:rsidRDefault="00B03927">
      <w:pPr>
        <w:pStyle w:val="TOC2"/>
        <w:rPr>
          <w:rFonts w:ascii="Aptos" w:hAnsi="Aptos"/>
          <w:noProof/>
          <w:kern w:val="2"/>
          <w:sz w:val="24"/>
          <w:szCs w:val="24"/>
          <w:lang w:eastAsia="en-GB"/>
        </w:rPr>
      </w:pPr>
      <w:r>
        <w:rPr>
          <w:noProof/>
        </w:rPr>
        <w:t>5.6</w:t>
      </w:r>
      <w:r w:rsidRPr="003A7FD3">
        <w:rPr>
          <w:rFonts w:ascii="Aptos" w:hAnsi="Aptos"/>
          <w:noProof/>
          <w:kern w:val="2"/>
          <w:sz w:val="24"/>
          <w:szCs w:val="24"/>
          <w:lang w:eastAsia="en-GB"/>
        </w:rPr>
        <w:tab/>
      </w:r>
      <w:r>
        <w:rPr>
          <w:noProof/>
        </w:rPr>
        <w:t>Key management for one-to-one (private) communications (PCK)</w:t>
      </w:r>
      <w:r>
        <w:rPr>
          <w:noProof/>
        </w:rPr>
        <w:tab/>
      </w:r>
      <w:r>
        <w:rPr>
          <w:noProof/>
        </w:rPr>
        <w:fldChar w:fldCharType="begin" w:fldLock="1"/>
      </w:r>
      <w:r>
        <w:rPr>
          <w:noProof/>
        </w:rPr>
        <w:instrText xml:space="preserve"> PAGEREF _Toc218692103 \h </w:instrText>
      </w:r>
      <w:r>
        <w:rPr>
          <w:noProof/>
        </w:rPr>
      </w:r>
      <w:r>
        <w:rPr>
          <w:noProof/>
        </w:rPr>
        <w:fldChar w:fldCharType="separate"/>
      </w:r>
      <w:r>
        <w:rPr>
          <w:noProof/>
        </w:rPr>
        <w:t>59</w:t>
      </w:r>
      <w:r>
        <w:rPr>
          <w:noProof/>
        </w:rPr>
        <w:fldChar w:fldCharType="end"/>
      </w:r>
    </w:p>
    <w:p w14:paraId="16D0318A" w14:textId="77777777" w:rsidR="00B03927" w:rsidRPr="003A7FD3" w:rsidRDefault="00B03927">
      <w:pPr>
        <w:pStyle w:val="TOC2"/>
        <w:rPr>
          <w:rFonts w:ascii="Aptos" w:hAnsi="Aptos"/>
          <w:noProof/>
          <w:kern w:val="2"/>
          <w:sz w:val="24"/>
          <w:szCs w:val="24"/>
          <w:lang w:eastAsia="en-GB"/>
        </w:rPr>
      </w:pPr>
      <w:r>
        <w:rPr>
          <w:noProof/>
        </w:rPr>
        <w:t>5.7</w:t>
      </w:r>
      <w:r w:rsidRPr="003A7FD3">
        <w:rPr>
          <w:rFonts w:ascii="Aptos" w:hAnsi="Aptos"/>
          <w:noProof/>
          <w:kern w:val="2"/>
          <w:sz w:val="24"/>
          <w:szCs w:val="24"/>
          <w:lang w:eastAsia="en-GB"/>
        </w:rPr>
        <w:tab/>
      </w:r>
      <w:r>
        <w:rPr>
          <w:noProof/>
        </w:rPr>
        <w:t>Key management for group communications (GMK)</w:t>
      </w:r>
      <w:r>
        <w:rPr>
          <w:noProof/>
        </w:rPr>
        <w:tab/>
      </w:r>
      <w:r>
        <w:rPr>
          <w:noProof/>
        </w:rPr>
        <w:fldChar w:fldCharType="begin" w:fldLock="1"/>
      </w:r>
      <w:r>
        <w:rPr>
          <w:noProof/>
        </w:rPr>
        <w:instrText xml:space="preserve"> PAGEREF _Toc218692104 \h </w:instrText>
      </w:r>
      <w:r>
        <w:rPr>
          <w:noProof/>
        </w:rPr>
      </w:r>
      <w:r>
        <w:rPr>
          <w:noProof/>
        </w:rPr>
        <w:fldChar w:fldCharType="separate"/>
      </w:r>
      <w:r>
        <w:rPr>
          <w:noProof/>
        </w:rPr>
        <w:t>60</w:t>
      </w:r>
      <w:r>
        <w:rPr>
          <w:noProof/>
        </w:rPr>
        <w:fldChar w:fldCharType="end"/>
      </w:r>
    </w:p>
    <w:p w14:paraId="4C092BFC" w14:textId="77777777" w:rsidR="00B03927" w:rsidRPr="003A7FD3" w:rsidRDefault="00B03927">
      <w:pPr>
        <w:pStyle w:val="TOC3"/>
        <w:rPr>
          <w:rFonts w:ascii="Aptos" w:hAnsi="Aptos"/>
          <w:noProof/>
          <w:kern w:val="2"/>
          <w:sz w:val="24"/>
          <w:szCs w:val="24"/>
          <w:lang w:eastAsia="en-GB"/>
        </w:rPr>
      </w:pPr>
      <w:r>
        <w:rPr>
          <w:noProof/>
        </w:rPr>
        <w:t>5.7.1</w:t>
      </w:r>
      <w:r w:rsidRPr="003A7FD3">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18692105 \h </w:instrText>
      </w:r>
      <w:r>
        <w:rPr>
          <w:noProof/>
        </w:rPr>
      </w:r>
      <w:r>
        <w:rPr>
          <w:noProof/>
        </w:rPr>
        <w:fldChar w:fldCharType="separate"/>
      </w:r>
      <w:r>
        <w:rPr>
          <w:noProof/>
        </w:rPr>
        <w:t>60</w:t>
      </w:r>
      <w:r>
        <w:rPr>
          <w:noProof/>
        </w:rPr>
        <w:fldChar w:fldCharType="end"/>
      </w:r>
    </w:p>
    <w:p w14:paraId="16E94CDF" w14:textId="77777777" w:rsidR="00B03927" w:rsidRPr="003A7FD3" w:rsidRDefault="00B03927">
      <w:pPr>
        <w:pStyle w:val="TOC3"/>
        <w:rPr>
          <w:rFonts w:ascii="Aptos" w:hAnsi="Aptos"/>
          <w:noProof/>
          <w:kern w:val="2"/>
          <w:sz w:val="24"/>
          <w:szCs w:val="24"/>
          <w:lang w:eastAsia="en-GB"/>
        </w:rPr>
      </w:pPr>
      <w:r>
        <w:rPr>
          <w:noProof/>
        </w:rPr>
        <w:t>5.7.2</w:t>
      </w:r>
      <w:r w:rsidRPr="003A7FD3">
        <w:rPr>
          <w:rFonts w:ascii="Aptos" w:hAnsi="Aptos"/>
          <w:noProof/>
          <w:kern w:val="2"/>
          <w:sz w:val="24"/>
          <w:szCs w:val="24"/>
          <w:lang w:eastAsia="en-GB"/>
        </w:rPr>
        <w:tab/>
      </w:r>
      <w:r>
        <w:rPr>
          <w:noProof/>
        </w:rPr>
        <w:t>Security procedures for GMK provisioning</w:t>
      </w:r>
      <w:r>
        <w:rPr>
          <w:noProof/>
        </w:rPr>
        <w:tab/>
      </w:r>
      <w:r>
        <w:rPr>
          <w:noProof/>
        </w:rPr>
        <w:fldChar w:fldCharType="begin" w:fldLock="1"/>
      </w:r>
      <w:r>
        <w:rPr>
          <w:noProof/>
        </w:rPr>
        <w:instrText xml:space="preserve"> PAGEREF _Toc218692106 \h </w:instrText>
      </w:r>
      <w:r>
        <w:rPr>
          <w:noProof/>
        </w:rPr>
      </w:r>
      <w:r>
        <w:rPr>
          <w:noProof/>
        </w:rPr>
        <w:fldChar w:fldCharType="separate"/>
      </w:r>
      <w:r>
        <w:rPr>
          <w:noProof/>
        </w:rPr>
        <w:t>60</w:t>
      </w:r>
      <w:r>
        <w:rPr>
          <w:noProof/>
        </w:rPr>
        <w:fldChar w:fldCharType="end"/>
      </w:r>
    </w:p>
    <w:p w14:paraId="0F36D730" w14:textId="77777777" w:rsidR="00B03927" w:rsidRPr="003A7FD3" w:rsidRDefault="00B03927">
      <w:pPr>
        <w:pStyle w:val="TOC3"/>
        <w:rPr>
          <w:rFonts w:ascii="Aptos" w:hAnsi="Aptos"/>
          <w:noProof/>
          <w:kern w:val="2"/>
          <w:sz w:val="24"/>
          <w:szCs w:val="24"/>
          <w:lang w:eastAsia="en-GB"/>
        </w:rPr>
      </w:pPr>
      <w:r>
        <w:rPr>
          <w:noProof/>
        </w:rPr>
        <w:t>5.7.3</w:t>
      </w:r>
      <w:r w:rsidRPr="003A7FD3">
        <w:rPr>
          <w:rFonts w:ascii="Aptos" w:hAnsi="Aptos"/>
          <w:noProof/>
          <w:kern w:val="2"/>
          <w:sz w:val="24"/>
          <w:szCs w:val="24"/>
          <w:lang w:eastAsia="en-GB"/>
        </w:rPr>
        <w:tab/>
      </w:r>
      <w:r>
        <w:rPr>
          <w:noProof/>
        </w:rPr>
        <w:t>Group member GMK management</w:t>
      </w:r>
      <w:r>
        <w:rPr>
          <w:noProof/>
        </w:rPr>
        <w:tab/>
      </w:r>
      <w:r>
        <w:rPr>
          <w:noProof/>
        </w:rPr>
        <w:fldChar w:fldCharType="begin" w:fldLock="1"/>
      </w:r>
      <w:r>
        <w:rPr>
          <w:noProof/>
        </w:rPr>
        <w:instrText xml:space="preserve"> PAGEREF _Toc218692107 \h </w:instrText>
      </w:r>
      <w:r>
        <w:rPr>
          <w:noProof/>
        </w:rPr>
      </w:r>
      <w:r>
        <w:rPr>
          <w:noProof/>
        </w:rPr>
        <w:fldChar w:fldCharType="separate"/>
      </w:r>
      <w:r>
        <w:rPr>
          <w:noProof/>
        </w:rPr>
        <w:t>61</w:t>
      </w:r>
      <w:r>
        <w:rPr>
          <w:noProof/>
        </w:rPr>
        <w:fldChar w:fldCharType="end"/>
      </w:r>
    </w:p>
    <w:p w14:paraId="45EA0D8D" w14:textId="77777777" w:rsidR="00B03927" w:rsidRPr="003A7FD3" w:rsidRDefault="00B03927">
      <w:pPr>
        <w:pStyle w:val="TOC2"/>
        <w:rPr>
          <w:rFonts w:ascii="Aptos" w:hAnsi="Aptos"/>
          <w:noProof/>
          <w:kern w:val="2"/>
          <w:sz w:val="24"/>
          <w:szCs w:val="24"/>
          <w:lang w:eastAsia="en-GB"/>
        </w:rPr>
      </w:pPr>
      <w:r>
        <w:rPr>
          <w:noProof/>
        </w:rPr>
        <w:t>5.8</w:t>
      </w:r>
      <w:r w:rsidRPr="003A7FD3">
        <w:rPr>
          <w:rFonts w:ascii="Aptos" w:hAnsi="Aptos"/>
          <w:noProof/>
          <w:kern w:val="2"/>
          <w:sz w:val="24"/>
          <w:szCs w:val="24"/>
          <w:lang w:eastAsia="en-GB"/>
        </w:rPr>
        <w:tab/>
      </w:r>
      <w:r>
        <w:rPr>
          <w:noProof/>
        </w:rPr>
        <w:t>Key management from MC server to MC client (Key download)</w:t>
      </w:r>
      <w:r>
        <w:rPr>
          <w:noProof/>
        </w:rPr>
        <w:tab/>
      </w:r>
      <w:r>
        <w:rPr>
          <w:noProof/>
        </w:rPr>
        <w:fldChar w:fldCharType="begin" w:fldLock="1"/>
      </w:r>
      <w:r>
        <w:rPr>
          <w:noProof/>
        </w:rPr>
        <w:instrText xml:space="preserve"> PAGEREF _Toc218692108 \h </w:instrText>
      </w:r>
      <w:r>
        <w:rPr>
          <w:noProof/>
        </w:rPr>
      </w:r>
      <w:r>
        <w:rPr>
          <w:noProof/>
        </w:rPr>
        <w:fldChar w:fldCharType="separate"/>
      </w:r>
      <w:r>
        <w:rPr>
          <w:noProof/>
        </w:rPr>
        <w:t>62</w:t>
      </w:r>
      <w:r>
        <w:rPr>
          <w:noProof/>
        </w:rPr>
        <w:fldChar w:fldCharType="end"/>
      </w:r>
    </w:p>
    <w:p w14:paraId="3F16AE25" w14:textId="77777777" w:rsidR="00B03927" w:rsidRPr="003A7FD3" w:rsidRDefault="00B03927">
      <w:pPr>
        <w:pStyle w:val="TOC3"/>
        <w:rPr>
          <w:rFonts w:ascii="Aptos" w:hAnsi="Aptos"/>
          <w:noProof/>
          <w:kern w:val="2"/>
          <w:sz w:val="24"/>
          <w:szCs w:val="24"/>
          <w:lang w:eastAsia="en-GB"/>
        </w:rPr>
      </w:pPr>
      <w:r>
        <w:rPr>
          <w:noProof/>
        </w:rPr>
        <w:t>5.8.1</w:t>
      </w:r>
      <w:r w:rsidRPr="003A7FD3">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18692109 \h </w:instrText>
      </w:r>
      <w:r>
        <w:rPr>
          <w:noProof/>
        </w:rPr>
      </w:r>
      <w:r>
        <w:rPr>
          <w:noProof/>
        </w:rPr>
        <w:fldChar w:fldCharType="separate"/>
      </w:r>
      <w:r>
        <w:rPr>
          <w:noProof/>
        </w:rPr>
        <w:t>62</w:t>
      </w:r>
      <w:r>
        <w:rPr>
          <w:noProof/>
        </w:rPr>
        <w:fldChar w:fldCharType="end"/>
      </w:r>
    </w:p>
    <w:p w14:paraId="642385B3" w14:textId="77777777" w:rsidR="00B03927" w:rsidRPr="003A7FD3" w:rsidRDefault="00B03927">
      <w:pPr>
        <w:pStyle w:val="TOC3"/>
        <w:rPr>
          <w:rFonts w:ascii="Aptos" w:hAnsi="Aptos"/>
          <w:noProof/>
          <w:kern w:val="2"/>
          <w:sz w:val="24"/>
          <w:szCs w:val="24"/>
          <w:lang w:eastAsia="en-GB"/>
        </w:rPr>
      </w:pPr>
      <w:r>
        <w:rPr>
          <w:noProof/>
        </w:rPr>
        <w:t>5.8.2</w:t>
      </w:r>
      <w:r w:rsidRPr="003A7FD3">
        <w:rPr>
          <w:rFonts w:ascii="Aptos" w:hAnsi="Aptos"/>
          <w:noProof/>
          <w:kern w:val="2"/>
          <w:sz w:val="24"/>
          <w:szCs w:val="24"/>
          <w:lang w:eastAsia="en-GB"/>
        </w:rPr>
        <w:tab/>
      </w:r>
      <w:r>
        <w:rPr>
          <w:noProof/>
        </w:rPr>
        <w:t>‘Key download' procedure</w:t>
      </w:r>
      <w:r>
        <w:rPr>
          <w:noProof/>
        </w:rPr>
        <w:tab/>
      </w:r>
      <w:r>
        <w:rPr>
          <w:noProof/>
        </w:rPr>
        <w:fldChar w:fldCharType="begin" w:fldLock="1"/>
      </w:r>
      <w:r>
        <w:rPr>
          <w:noProof/>
        </w:rPr>
        <w:instrText xml:space="preserve"> PAGEREF _Toc218692110 \h </w:instrText>
      </w:r>
      <w:r>
        <w:rPr>
          <w:noProof/>
        </w:rPr>
      </w:r>
      <w:r>
        <w:rPr>
          <w:noProof/>
        </w:rPr>
        <w:fldChar w:fldCharType="separate"/>
      </w:r>
      <w:r>
        <w:rPr>
          <w:noProof/>
        </w:rPr>
        <w:t>62</w:t>
      </w:r>
      <w:r>
        <w:rPr>
          <w:noProof/>
        </w:rPr>
        <w:fldChar w:fldCharType="end"/>
      </w:r>
    </w:p>
    <w:p w14:paraId="41CD1013" w14:textId="77777777" w:rsidR="00B03927" w:rsidRPr="003A7FD3" w:rsidRDefault="00B03927">
      <w:pPr>
        <w:pStyle w:val="TOC3"/>
        <w:rPr>
          <w:rFonts w:ascii="Aptos" w:hAnsi="Aptos"/>
          <w:noProof/>
          <w:kern w:val="2"/>
          <w:sz w:val="24"/>
          <w:szCs w:val="24"/>
          <w:lang w:eastAsia="en-GB"/>
        </w:rPr>
      </w:pPr>
      <w:r>
        <w:rPr>
          <w:noProof/>
        </w:rPr>
        <w:t>5.9</w:t>
      </w:r>
      <w:r w:rsidRPr="003A7FD3">
        <w:rPr>
          <w:rFonts w:ascii="Aptos" w:hAnsi="Aptos"/>
          <w:noProof/>
          <w:kern w:val="2"/>
          <w:sz w:val="24"/>
          <w:szCs w:val="24"/>
          <w:lang w:eastAsia="en-GB"/>
        </w:rPr>
        <w:tab/>
      </w:r>
      <w:r>
        <w:rPr>
          <w:noProof/>
        </w:rPr>
        <w:t>Key management during MBMS bearer announcement</w:t>
      </w:r>
      <w:r>
        <w:rPr>
          <w:noProof/>
        </w:rPr>
        <w:tab/>
      </w:r>
      <w:r>
        <w:rPr>
          <w:noProof/>
        </w:rPr>
        <w:fldChar w:fldCharType="begin" w:fldLock="1"/>
      </w:r>
      <w:r>
        <w:rPr>
          <w:noProof/>
        </w:rPr>
        <w:instrText xml:space="preserve"> PAGEREF _Toc218692111 \h </w:instrText>
      </w:r>
      <w:r>
        <w:rPr>
          <w:noProof/>
        </w:rPr>
      </w:r>
      <w:r>
        <w:rPr>
          <w:noProof/>
        </w:rPr>
        <w:fldChar w:fldCharType="separate"/>
      </w:r>
      <w:r>
        <w:rPr>
          <w:noProof/>
        </w:rPr>
        <w:t>63</w:t>
      </w:r>
      <w:r>
        <w:rPr>
          <w:noProof/>
        </w:rPr>
        <w:fldChar w:fldCharType="end"/>
      </w:r>
    </w:p>
    <w:p w14:paraId="72EE7FE4" w14:textId="77777777" w:rsidR="00B03927" w:rsidRPr="003A7FD3" w:rsidRDefault="00B03927">
      <w:pPr>
        <w:pStyle w:val="TOC2"/>
        <w:rPr>
          <w:rFonts w:ascii="Aptos" w:hAnsi="Aptos"/>
          <w:noProof/>
          <w:kern w:val="2"/>
          <w:sz w:val="24"/>
          <w:szCs w:val="24"/>
          <w:lang w:eastAsia="en-GB"/>
        </w:rPr>
      </w:pPr>
      <w:r>
        <w:rPr>
          <w:noProof/>
        </w:rPr>
        <w:t>5.10</w:t>
      </w:r>
      <w:r w:rsidRPr="003A7FD3">
        <w:rPr>
          <w:rFonts w:ascii="Aptos" w:hAnsi="Aptos"/>
          <w:noProof/>
          <w:kern w:val="2"/>
          <w:sz w:val="24"/>
          <w:szCs w:val="24"/>
          <w:lang w:eastAsia="en-GB"/>
        </w:rPr>
        <w:tab/>
      </w:r>
      <w:r>
        <w:rPr>
          <w:noProof/>
        </w:rPr>
        <w:t>Void</w:t>
      </w:r>
      <w:r>
        <w:rPr>
          <w:noProof/>
        </w:rPr>
        <w:tab/>
      </w:r>
      <w:r>
        <w:rPr>
          <w:noProof/>
        </w:rPr>
        <w:fldChar w:fldCharType="begin" w:fldLock="1"/>
      </w:r>
      <w:r>
        <w:rPr>
          <w:noProof/>
        </w:rPr>
        <w:instrText xml:space="preserve"> PAGEREF _Toc218692112 \h </w:instrText>
      </w:r>
      <w:r>
        <w:rPr>
          <w:noProof/>
        </w:rPr>
      </w:r>
      <w:r>
        <w:rPr>
          <w:noProof/>
        </w:rPr>
        <w:fldChar w:fldCharType="separate"/>
      </w:r>
      <w:r>
        <w:rPr>
          <w:noProof/>
        </w:rPr>
        <w:t>64</w:t>
      </w:r>
      <w:r>
        <w:rPr>
          <w:noProof/>
        </w:rPr>
        <w:fldChar w:fldCharType="end"/>
      </w:r>
    </w:p>
    <w:p w14:paraId="42AD499C" w14:textId="77777777" w:rsidR="00B03927" w:rsidRPr="003A7FD3" w:rsidRDefault="00B03927">
      <w:pPr>
        <w:pStyle w:val="TOC3"/>
        <w:rPr>
          <w:rFonts w:ascii="Aptos" w:hAnsi="Aptos"/>
          <w:noProof/>
          <w:kern w:val="2"/>
          <w:sz w:val="24"/>
          <w:szCs w:val="24"/>
          <w:lang w:eastAsia="en-GB"/>
        </w:rPr>
      </w:pPr>
      <w:r>
        <w:rPr>
          <w:noProof/>
        </w:rPr>
        <w:t>5.10.1</w:t>
      </w:r>
      <w:r w:rsidRPr="003A7FD3">
        <w:rPr>
          <w:rFonts w:ascii="Aptos" w:hAnsi="Aptos"/>
          <w:noProof/>
          <w:kern w:val="2"/>
          <w:sz w:val="24"/>
          <w:szCs w:val="24"/>
          <w:lang w:eastAsia="en-GB"/>
        </w:rPr>
        <w:tab/>
      </w:r>
      <w:r>
        <w:rPr>
          <w:noProof/>
        </w:rPr>
        <w:t>Void</w:t>
      </w:r>
      <w:r>
        <w:rPr>
          <w:noProof/>
        </w:rPr>
        <w:tab/>
      </w:r>
      <w:r>
        <w:rPr>
          <w:noProof/>
        </w:rPr>
        <w:fldChar w:fldCharType="begin" w:fldLock="1"/>
      </w:r>
      <w:r>
        <w:rPr>
          <w:noProof/>
        </w:rPr>
        <w:instrText xml:space="preserve"> PAGEREF _Toc218692113 \h </w:instrText>
      </w:r>
      <w:r>
        <w:rPr>
          <w:noProof/>
        </w:rPr>
      </w:r>
      <w:r>
        <w:rPr>
          <w:noProof/>
        </w:rPr>
        <w:fldChar w:fldCharType="separate"/>
      </w:r>
      <w:r>
        <w:rPr>
          <w:noProof/>
        </w:rPr>
        <w:t>64</w:t>
      </w:r>
      <w:r>
        <w:rPr>
          <w:noProof/>
        </w:rPr>
        <w:fldChar w:fldCharType="end"/>
      </w:r>
    </w:p>
    <w:p w14:paraId="0CEDC236" w14:textId="77777777" w:rsidR="00B03927" w:rsidRPr="003A7FD3" w:rsidRDefault="00B03927">
      <w:pPr>
        <w:pStyle w:val="TOC3"/>
        <w:rPr>
          <w:rFonts w:ascii="Aptos" w:hAnsi="Aptos"/>
          <w:noProof/>
          <w:kern w:val="2"/>
          <w:sz w:val="24"/>
          <w:szCs w:val="24"/>
          <w:lang w:eastAsia="en-GB"/>
        </w:rPr>
      </w:pPr>
      <w:r>
        <w:rPr>
          <w:noProof/>
        </w:rPr>
        <w:t>5.10.2</w:t>
      </w:r>
      <w:r w:rsidRPr="003A7FD3">
        <w:rPr>
          <w:rFonts w:ascii="Aptos" w:hAnsi="Aptos"/>
          <w:noProof/>
          <w:kern w:val="2"/>
          <w:sz w:val="24"/>
          <w:szCs w:val="24"/>
          <w:lang w:eastAsia="en-GB"/>
        </w:rPr>
        <w:tab/>
      </w:r>
      <w:r>
        <w:rPr>
          <w:noProof/>
        </w:rPr>
        <w:t>Void</w:t>
      </w:r>
      <w:r>
        <w:rPr>
          <w:noProof/>
        </w:rPr>
        <w:tab/>
      </w:r>
      <w:r>
        <w:rPr>
          <w:noProof/>
        </w:rPr>
        <w:fldChar w:fldCharType="begin" w:fldLock="1"/>
      </w:r>
      <w:r>
        <w:rPr>
          <w:noProof/>
        </w:rPr>
        <w:instrText xml:space="preserve"> PAGEREF _Toc218692114 \h </w:instrText>
      </w:r>
      <w:r>
        <w:rPr>
          <w:noProof/>
        </w:rPr>
      </w:r>
      <w:r>
        <w:rPr>
          <w:noProof/>
        </w:rPr>
        <w:fldChar w:fldCharType="separate"/>
      </w:r>
      <w:r>
        <w:rPr>
          <w:noProof/>
        </w:rPr>
        <w:t>64</w:t>
      </w:r>
      <w:r>
        <w:rPr>
          <w:noProof/>
        </w:rPr>
        <w:fldChar w:fldCharType="end"/>
      </w:r>
    </w:p>
    <w:p w14:paraId="1840519C" w14:textId="77777777" w:rsidR="00B03927" w:rsidRPr="003A7FD3" w:rsidRDefault="00B03927">
      <w:pPr>
        <w:pStyle w:val="TOC3"/>
        <w:rPr>
          <w:rFonts w:ascii="Aptos" w:hAnsi="Aptos"/>
          <w:noProof/>
          <w:kern w:val="2"/>
          <w:sz w:val="24"/>
          <w:szCs w:val="24"/>
          <w:lang w:eastAsia="en-GB"/>
        </w:rPr>
      </w:pPr>
      <w:r>
        <w:rPr>
          <w:noProof/>
        </w:rPr>
        <w:t>5.10.3</w:t>
      </w:r>
      <w:r w:rsidRPr="003A7FD3">
        <w:rPr>
          <w:rFonts w:ascii="Aptos" w:hAnsi="Aptos"/>
          <w:noProof/>
          <w:kern w:val="2"/>
          <w:sz w:val="24"/>
          <w:szCs w:val="24"/>
          <w:lang w:eastAsia="en-GB"/>
        </w:rPr>
        <w:tab/>
      </w:r>
      <w:r>
        <w:rPr>
          <w:noProof/>
        </w:rPr>
        <w:t>Void</w:t>
      </w:r>
      <w:r>
        <w:rPr>
          <w:noProof/>
        </w:rPr>
        <w:tab/>
      </w:r>
      <w:r>
        <w:rPr>
          <w:noProof/>
        </w:rPr>
        <w:fldChar w:fldCharType="begin" w:fldLock="1"/>
      </w:r>
      <w:r>
        <w:rPr>
          <w:noProof/>
        </w:rPr>
        <w:instrText xml:space="preserve"> PAGEREF _Toc218692115 \h </w:instrText>
      </w:r>
      <w:r>
        <w:rPr>
          <w:noProof/>
        </w:rPr>
      </w:r>
      <w:r>
        <w:rPr>
          <w:noProof/>
        </w:rPr>
        <w:fldChar w:fldCharType="separate"/>
      </w:r>
      <w:r>
        <w:rPr>
          <w:noProof/>
        </w:rPr>
        <w:t>64</w:t>
      </w:r>
      <w:r>
        <w:rPr>
          <w:noProof/>
        </w:rPr>
        <w:fldChar w:fldCharType="end"/>
      </w:r>
    </w:p>
    <w:p w14:paraId="768785CA" w14:textId="77777777" w:rsidR="00B03927" w:rsidRPr="003A7FD3" w:rsidRDefault="00B03927">
      <w:pPr>
        <w:pStyle w:val="TOC4"/>
        <w:rPr>
          <w:rFonts w:ascii="Aptos" w:hAnsi="Aptos"/>
          <w:noProof/>
          <w:kern w:val="2"/>
          <w:sz w:val="24"/>
          <w:szCs w:val="24"/>
          <w:lang w:eastAsia="en-GB"/>
        </w:rPr>
      </w:pPr>
      <w:r>
        <w:rPr>
          <w:noProof/>
        </w:rPr>
        <w:t>5.10.3.1</w:t>
      </w:r>
      <w:r w:rsidRPr="003A7FD3">
        <w:rPr>
          <w:rFonts w:ascii="Aptos" w:hAnsi="Aptos"/>
          <w:noProof/>
          <w:kern w:val="2"/>
          <w:sz w:val="24"/>
          <w:szCs w:val="24"/>
          <w:lang w:eastAsia="en-GB"/>
        </w:rPr>
        <w:tab/>
      </w:r>
      <w:r>
        <w:rPr>
          <w:noProof/>
        </w:rPr>
        <w:t>Void</w:t>
      </w:r>
      <w:r>
        <w:rPr>
          <w:noProof/>
        </w:rPr>
        <w:tab/>
      </w:r>
      <w:r>
        <w:rPr>
          <w:noProof/>
        </w:rPr>
        <w:fldChar w:fldCharType="begin" w:fldLock="1"/>
      </w:r>
      <w:r>
        <w:rPr>
          <w:noProof/>
        </w:rPr>
        <w:instrText xml:space="preserve"> PAGEREF _Toc218692116 \h </w:instrText>
      </w:r>
      <w:r>
        <w:rPr>
          <w:noProof/>
        </w:rPr>
      </w:r>
      <w:r>
        <w:rPr>
          <w:noProof/>
        </w:rPr>
        <w:fldChar w:fldCharType="separate"/>
      </w:r>
      <w:r>
        <w:rPr>
          <w:noProof/>
        </w:rPr>
        <w:t>64</w:t>
      </w:r>
      <w:r>
        <w:rPr>
          <w:noProof/>
        </w:rPr>
        <w:fldChar w:fldCharType="end"/>
      </w:r>
    </w:p>
    <w:p w14:paraId="48249875" w14:textId="77777777" w:rsidR="00B03927" w:rsidRPr="003A7FD3" w:rsidRDefault="00B03927">
      <w:pPr>
        <w:pStyle w:val="TOC4"/>
        <w:rPr>
          <w:rFonts w:ascii="Aptos" w:hAnsi="Aptos"/>
          <w:noProof/>
          <w:kern w:val="2"/>
          <w:sz w:val="24"/>
          <w:szCs w:val="24"/>
          <w:lang w:eastAsia="en-GB"/>
        </w:rPr>
      </w:pPr>
      <w:r>
        <w:rPr>
          <w:noProof/>
        </w:rPr>
        <w:t>5.10.3.2</w:t>
      </w:r>
      <w:r w:rsidRPr="003A7FD3">
        <w:rPr>
          <w:rFonts w:ascii="Aptos" w:hAnsi="Aptos"/>
          <w:noProof/>
          <w:kern w:val="2"/>
          <w:sz w:val="24"/>
          <w:szCs w:val="24"/>
          <w:lang w:eastAsia="en-GB"/>
        </w:rPr>
        <w:tab/>
      </w:r>
      <w:r>
        <w:rPr>
          <w:noProof/>
        </w:rPr>
        <w:t>Void</w:t>
      </w:r>
      <w:r>
        <w:rPr>
          <w:noProof/>
        </w:rPr>
        <w:tab/>
      </w:r>
      <w:r>
        <w:rPr>
          <w:noProof/>
        </w:rPr>
        <w:fldChar w:fldCharType="begin" w:fldLock="1"/>
      </w:r>
      <w:r>
        <w:rPr>
          <w:noProof/>
        </w:rPr>
        <w:instrText xml:space="preserve"> PAGEREF _Toc218692117 \h </w:instrText>
      </w:r>
      <w:r>
        <w:rPr>
          <w:noProof/>
        </w:rPr>
      </w:r>
      <w:r>
        <w:rPr>
          <w:noProof/>
        </w:rPr>
        <w:fldChar w:fldCharType="separate"/>
      </w:r>
      <w:r>
        <w:rPr>
          <w:noProof/>
        </w:rPr>
        <w:t>64</w:t>
      </w:r>
      <w:r>
        <w:rPr>
          <w:noProof/>
        </w:rPr>
        <w:fldChar w:fldCharType="end"/>
      </w:r>
    </w:p>
    <w:p w14:paraId="3EF9A6EE" w14:textId="77777777" w:rsidR="00B03927" w:rsidRPr="003A7FD3" w:rsidRDefault="00B03927">
      <w:pPr>
        <w:pStyle w:val="TOC4"/>
        <w:rPr>
          <w:rFonts w:ascii="Aptos" w:hAnsi="Aptos"/>
          <w:noProof/>
          <w:kern w:val="2"/>
          <w:sz w:val="24"/>
          <w:szCs w:val="24"/>
          <w:lang w:eastAsia="en-GB"/>
        </w:rPr>
      </w:pPr>
      <w:r>
        <w:rPr>
          <w:noProof/>
        </w:rPr>
        <w:t>5.10.3.3</w:t>
      </w:r>
      <w:r w:rsidRPr="003A7FD3">
        <w:rPr>
          <w:rFonts w:ascii="Aptos" w:hAnsi="Aptos"/>
          <w:noProof/>
          <w:kern w:val="2"/>
          <w:sz w:val="24"/>
          <w:szCs w:val="24"/>
          <w:lang w:eastAsia="en-GB"/>
        </w:rPr>
        <w:tab/>
      </w:r>
      <w:r>
        <w:rPr>
          <w:noProof/>
        </w:rPr>
        <w:t>Void</w:t>
      </w:r>
      <w:r>
        <w:rPr>
          <w:noProof/>
        </w:rPr>
        <w:tab/>
      </w:r>
      <w:r>
        <w:rPr>
          <w:noProof/>
        </w:rPr>
        <w:fldChar w:fldCharType="begin" w:fldLock="1"/>
      </w:r>
      <w:r>
        <w:rPr>
          <w:noProof/>
        </w:rPr>
        <w:instrText xml:space="preserve"> PAGEREF _Toc218692118 \h </w:instrText>
      </w:r>
      <w:r>
        <w:rPr>
          <w:noProof/>
        </w:rPr>
      </w:r>
      <w:r>
        <w:rPr>
          <w:noProof/>
        </w:rPr>
        <w:fldChar w:fldCharType="separate"/>
      </w:r>
      <w:r>
        <w:rPr>
          <w:noProof/>
        </w:rPr>
        <w:t>64</w:t>
      </w:r>
      <w:r>
        <w:rPr>
          <w:noProof/>
        </w:rPr>
        <w:fldChar w:fldCharType="end"/>
      </w:r>
    </w:p>
    <w:p w14:paraId="0A85DDEB" w14:textId="77777777" w:rsidR="00B03927" w:rsidRPr="003A7FD3" w:rsidRDefault="00B03927">
      <w:pPr>
        <w:pStyle w:val="TOC4"/>
        <w:rPr>
          <w:rFonts w:ascii="Aptos" w:hAnsi="Aptos"/>
          <w:noProof/>
          <w:kern w:val="2"/>
          <w:sz w:val="24"/>
          <w:szCs w:val="24"/>
          <w:lang w:eastAsia="en-GB"/>
        </w:rPr>
      </w:pPr>
      <w:r>
        <w:rPr>
          <w:noProof/>
        </w:rPr>
        <w:t>5.10.3.4</w:t>
      </w:r>
      <w:r w:rsidRPr="003A7FD3">
        <w:rPr>
          <w:rFonts w:ascii="Aptos" w:hAnsi="Aptos"/>
          <w:noProof/>
          <w:kern w:val="2"/>
          <w:sz w:val="24"/>
          <w:szCs w:val="24"/>
          <w:lang w:eastAsia="en-GB"/>
        </w:rPr>
        <w:tab/>
      </w:r>
      <w:r>
        <w:rPr>
          <w:noProof/>
        </w:rPr>
        <w:t>Void</w:t>
      </w:r>
      <w:r>
        <w:rPr>
          <w:noProof/>
        </w:rPr>
        <w:tab/>
      </w:r>
      <w:r>
        <w:rPr>
          <w:noProof/>
        </w:rPr>
        <w:fldChar w:fldCharType="begin" w:fldLock="1"/>
      </w:r>
      <w:r>
        <w:rPr>
          <w:noProof/>
        </w:rPr>
        <w:instrText xml:space="preserve"> PAGEREF _Toc218692119 \h </w:instrText>
      </w:r>
      <w:r>
        <w:rPr>
          <w:noProof/>
        </w:rPr>
      </w:r>
      <w:r>
        <w:rPr>
          <w:noProof/>
        </w:rPr>
        <w:fldChar w:fldCharType="separate"/>
      </w:r>
      <w:r>
        <w:rPr>
          <w:noProof/>
        </w:rPr>
        <w:t>64</w:t>
      </w:r>
      <w:r>
        <w:rPr>
          <w:noProof/>
        </w:rPr>
        <w:fldChar w:fldCharType="end"/>
      </w:r>
    </w:p>
    <w:p w14:paraId="4C9F3199" w14:textId="77777777" w:rsidR="00B03927" w:rsidRPr="003A7FD3" w:rsidRDefault="00B03927">
      <w:pPr>
        <w:pStyle w:val="TOC4"/>
        <w:rPr>
          <w:rFonts w:ascii="Aptos" w:hAnsi="Aptos"/>
          <w:noProof/>
          <w:kern w:val="2"/>
          <w:sz w:val="24"/>
          <w:szCs w:val="24"/>
          <w:lang w:eastAsia="en-GB"/>
        </w:rPr>
      </w:pPr>
      <w:r>
        <w:rPr>
          <w:noProof/>
        </w:rPr>
        <w:t>5.10.3.5</w:t>
      </w:r>
      <w:r w:rsidRPr="003A7FD3">
        <w:rPr>
          <w:rFonts w:ascii="Aptos" w:hAnsi="Aptos"/>
          <w:noProof/>
          <w:kern w:val="2"/>
          <w:sz w:val="24"/>
          <w:szCs w:val="24"/>
          <w:lang w:eastAsia="en-GB"/>
        </w:rPr>
        <w:tab/>
      </w:r>
      <w:r>
        <w:rPr>
          <w:noProof/>
        </w:rPr>
        <w:t>Void</w:t>
      </w:r>
      <w:r>
        <w:rPr>
          <w:noProof/>
        </w:rPr>
        <w:tab/>
      </w:r>
      <w:r>
        <w:rPr>
          <w:noProof/>
        </w:rPr>
        <w:fldChar w:fldCharType="begin" w:fldLock="1"/>
      </w:r>
      <w:r>
        <w:rPr>
          <w:noProof/>
        </w:rPr>
        <w:instrText xml:space="preserve"> PAGEREF _Toc218692120 \h </w:instrText>
      </w:r>
      <w:r>
        <w:rPr>
          <w:noProof/>
        </w:rPr>
      </w:r>
      <w:r>
        <w:rPr>
          <w:noProof/>
        </w:rPr>
        <w:fldChar w:fldCharType="separate"/>
      </w:r>
      <w:r>
        <w:rPr>
          <w:noProof/>
        </w:rPr>
        <w:t>64</w:t>
      </w:r>
      <w:r>
        <w:rPr>
          <w:noProof/>
        </w:rPr>
        <w:fldChar w:fldCharType="end"/>
      </w:r>
    </w:p>
    <w:p w14:paraId="123EA163" w14:textId="77777777" w:rsidR="00B03927" w:rsidRPr="003A7FD3" w:rsidRDefault="00B03927">
      <w:pPr>
        <w:pStyle w:val="TOC3"/>
        <w:rPr>
          <w:rFonts w:ascii="Aptos" w:hAnsi="Aptos"/>
          <w:noProof/>
          <w:kern w:val="2"/>
          <w:sz w:val="24"/>
          <w:szCs w:val="24"/>
          <w:lang w:eastAsia="en-GB"/>
        </w:rPr>
      </w:pPr>
      <w:r>
        <w:rPr>
          <w:noProof/>
        </w:rPr>
        <w:t>5.10.4</w:t>
      </w:r>
      <w:r w:rsidRPr="003A7FD3">
        <w:rPr>
          <w:rFonts w:ascii="Aptos" w:hAnsi="Aptos"/>
          <w:noProof/>
          <w:kern w:val="2"/>
          <w:sz w:val="24"/>
          <w:szCs w:val="24"/>
          <w:lang w:eastAsia="en-GB"/>
        </w:rPr>
        <w:tab/>
      </w:r>
      <w:r>
        <w:rPr>
          <w:noProof/>
        </w:rPr>
        <w:t>Void</w:t>
      </w:r>
      <w:r>
        <w:rPr>
          <w:noProof/>
        </w:rPr>
        <w:tab/>
      </w:r>
      <w:r>
        <w:rPr>
          <w:noProof/>
        </w:rPr>
        <w:fldChar w:fldCharType="begin" w:fldLock="1"/>
      </w:r>
      <w:r>
        <w:rPr>
          <w:noProof/>
        </w:rPr>
        <w:instrText xml:space="preserve"> PAGEREF _Toc218692121 \h </w:instrText>
      </w:r>
      <w:r>
        <w:rPr>
          <w:noProof/>
        </w:rPr>
      </w:r>
      <w:r>
        <w:rPr>
          <w:noProof/>
        </w:rPr>
        <w:fldChar w:fldCharType="separate"/>
      </w:r>
      <w:r>
        <w:rPr>
          <w:noProof/>
        </w:rPr>
        <w:t>64</w:t>
      </w:r>
      <w:r>
        <w:rPr>
          <w:noProof/>
        </w:rPr>
        <w:fldChar w:fldCharType="end"/>
      </w:r>
    </w:p>
    <w:p w14:paraId="07C20E89" w14:textId="77777777" w:rsidR="00B03927" w:rsidRPr="003A7FD3" w:rsidRDefault="00B03927">
      <w:pPr>
        <w:pStyle w:val="TOC4"/>
        <w:rPr>
          <w:rFonts w:ascii="Aptos" w:hAnsi="Aptos"/>
          <w:noProof/>
          <w:kern w:val="2"/>
          <w:sz w:val="24"/>
          <w:szCs w:val="24"/>
          <w:lang w:eastAsia="en-GB"/>
        </w:rPr>
      </w:pPr>
      <w:r>
        <w:rPr>
          <w:noProof/>
        </w:rPr>
        <w:t>5.10.4.1</w:t>
      </w:r>
      <w:r w:rsidRPr="003A7FD3">
        <w:rPr>
          <w:rFonts w:ascii="Aptos" w:hAnsi="Aptos"/>
          <w:noProof/>
          <w:kern w:val="2"/>
          <w:sz w:val="24"/>
          <w:szCs w:val="24"/>
          <w:lang w:eastAsia="en-GB"/>
        </w:rPr>
        <w:tab/>
      </w:r>
      <w:r>
        <w:rPr>
          <w:noProof/>
        </w:rPr>
        <w:t>Void</w:t>
      </w:r>
      <w:r>
        <w:rPr>
          <w:noProof/>
        </w:rPr>
        <w:tab/>
      </w:r>
      <w:r>
        <w:rPr>
          <w:noProof/>
        </w:rPr>
        <w:fldChar w:fldCharType="begin" w:fldLock="1"/>
      </w:r>
      <w:r>
        <w:rPr>
          <w:noProof/>
        </w:rPr>
        <w:instrText xml:space="preserve"> PAGEREF _Toc218692122 \h </w:instrText>
      </w:r>
      <w:r>
        <w:rPr>
          <w:noProof/>
        </w:rPr>
      </w:r>
      <w:r>
        <w:rPr>
          <w:noProof/>
        </w:rPr>
        <w:fldChar w:fldCharType="separate"/>
      </w:r>
      <w:r>
        <w:rPr>
          <w:noProof/>
        </w:rPr>
        <w:t>64</w:t>
      </w:r>
      <w:r>
        <w:rPr>
          <w:noProof/>
        </w:rPr>
        <w:fldChar w:fldCharType="end"/>
      </w:r>
    </w:p>
    <w:p w14:paraId="3AB460C2" w14:textId="77777777" w:rsidR="00B03927" w:rsidRPr="003A7FD3" w:rsidRDefault="00B03927">
      <w:pPr>
        <w:pStyle w:val="TOC4"/>
        <w:rPr>
          <w:rFonts w:ascii="Aptos" w:hAnsi="Aptos"/>
          <w:noProof/>
          <w:kern w:val="2"/>
          <w:sz w:val="24"/>
          <w:szCs w:val="24"/>
          <w:lang w:eastAsia="en-GB"/>
        </w:rPr>
      </w:pPr>
      <w:r>
        <w:rPr>
          <w:noProof/>
        </w:rPr>
        <w:t>5.10.4.2</w:t>
      </w:r>
      <w:r w:rsidRPr="003A7FD3">
        <w:rPr>
          <w:rFonts w:ascii="Aptos" w:hAnsi="Aptos"/>
          <w:noProof/>
          <w:kern w:val="2"/>
          <w:sz w:val="24"/>
          <w:szCs w:val="24"/>
          <w:lang w:eastAsia="en-GB"/>
        </w:rPr>
        <w:tab/>
      </w:r>
      <w:r>
        <w:rPr>
          <w:noProof/>
        </w:rPr>
        <w:t>Void</w:t>
      </w:r>
      <w:r>
        <w:rPr>
          <w:noProof/>
        </w:rPr>
        <w:tab/>
      </w:r>
      <w:r>
        <w:rPr>
          <w:noProof/>
        </w:rPr>
        <w:fldChar w:fldCharType="begin" w:fldLock="1"/>
      </w:r>
      <w:r>
        <w:rPr>
          <w:noProof/>
        </w:rPr>
        <w:instrText xml:space="preserve"> PAGEREF _Toc218692123 \h </w:instrText>
      </w:r>
      <w:r>
        <w:rPr>
          <w:noProof/>
        </w:rPr>
      </w:r>
      <w:r>
        <w:rPr>
          <w:noProof/>
        </w:rPr>
        <w:fldChar w:fldCharType="separate"/>
      </w:r>
      <w:r>
        <w:rPr>
          <w:noProof/>
        </w:rPr>
        <w:t>64</w:t>
      </w:r>
      <w:r>
        <w:rPr>
          <w:noProof/>
        </w:rPr>
        <w:fldChar w:fldCharType="end"/>
      </w:r>
    </w:p>
    <w:p w14:paraId="34F0B4CA" w14:textId="77777777" w:rsidR="00B03927" w:rsidRPr="003A7FD3" w:rsidRDefault="00B03927">
      <w:pPr>
        <w:pStyle w:val="TOC2"/>
        <w:rPr>
          <w:rFonts w:ascii="Aptos" w:hAnsi="Aptos"/>
          <w:noProof/>
          <w:kern w:val="2"/>
          <w:sz w:val="24"/>
          <w:szCs w:val="24"/>
          <w:lang w:eastAsia="en-GB"/>
        </w:rPr>
      </w:pPr>
      <w:r>
        <w:rPr>
          <w:noProof/>
        </w:rPr>
        <w:t>5.11</w:t>
      </w:r>
      <w:r w:rsidRPr="003A7FD3">
        <w:rPr>
          <w:rFonts w:ascii="Aptos" w:hAnsi="Aptos"/>
          <w:noProof/>
          <w:kern w:val="2"/>
          <w:sz w:val="24"/>
          <w:szCs w:val="24"/>
          <w:lang w:eastAsia="en-GB"/>
        </w:rPr>
        <w:tab/>
      </w:r>
      <w:r>
        <w:rPr>
          <w:noProof/>
        </w:rPr>
        <w:t>UE key storage and key persistence</w:t>
      </w:r>
      <w:r>
        <w:rPr>
          <w:noProof/>
        </w:rPr>
        <w:tab/>
      </w:r>
      <w:r>
        <w:rPr>
          <w:noProof/>
        </w:rPr>
        <w:fldChar w:fldCharType="begin" w:fldLock="1"/>
      </w:r>
      <w:r>
        <w:rPr>
          <w:noProof/>
        </w:rPr>
        <w:instrText xml:space="preserve"> PAGEREF _Toc218692124 \h </w:instrText>
      </w:r>
      <w:r>
        <w:rPr>
          <w:noProof/>
        </w:rPr>
      </w:r>
      <w:r>
        <w:rPr>
          <w:noProof/>
        </w:rPr>
        <w:fldChar w:fldCharType="separate"/>
      </w:r>
      <w:r>
        <w:rPr>
          <w:noProof/>
        </w:rPr>
        <w:t>64</w:t>
      </w:r>
      <w:r>
        <w:rPr>
          <w:noProof/>
        </w:rPr>
        <w:fldChar w:fldCharType="end"/>
      </w:r>
    </w:p>
    <w:p w14:paraId="115479B6" w14:textId="77777777" w:rsidR="00B03927" w:rsidRPr="003A7FD3" w:rsidRDefault="00B03927">
      <w:pPr>
        <w:pStyle w:val="TOC3"/>
        <w:rPr>
          <w:rFonts w:ascii="Aptos" w:hAnsi="Aptos"/>
          <w:noProof/>
          <w:kern w:val="2"/>
          <w:sz w:val="24"/>
          <w:szCs w:val="24"/>
          <w:lang w:eastAsia="en-GB"/>
        </w:rPr>
      </w:pPr>
      <w:r>
        <w:rPr>
          <w:noProof/>
        </w:rPr>
        <w:t>5.11.1</w:t>
      </w:r>
      <w:r w:rsidRPr="003A7FD3">
        <w:rPr>
          <w:rFonts w:ascii="Aptos" w:hAnsi="Aptos"/>
          <w:noProof/>
          <w:kern w:val="2"/>
          <w:sz w:val="24"/>
          <w:szCs w:val="24"/>
          <w:lang w:eastAsia="en-GB"/>
        </w:rPr>
        <w:tab/>
      </w:r>
      <w:r>
        <w:rPr>
          <w:noProof/>
        </w:rPr>
        <w:t>Key storage</w:t>
      </w:r>
      <w:r>
        <w:rPr>
          <w:noProof/>
        </w:rPr>
        <w:tab/>
      </w:r>
      <w:r>
        <w:rPr>
          <w:noProof/>
        </w:rPr>
        <w:fldChar w:fldCharType="begin" w:fldLock="1"/>
      </w:r>
      <w:r>
        <w:rPr>
          <w:noProof/>
        </w:rPr>
        <w:instrText xml:space="preserve"> PAGEREF _Toc218692125 \h </w:instrText>
      </w:r>
      <w:r>
        <w:rPr>
          <w:noProof/>
        </w:rPr>
      </w:r>
      <w:r>
        <w:rPr>
          <w:noProof/>
        </w:rPr>
        <w:fldChar w:fldCharType="separate"/>
      </w:r>
      <w:r>
        <w:rPr>
          <w:noProof/>
        </w:rPr>
        <w:t>64</w:t>
      </w:r>
      <w:r>
        <w:rPr>
          <w:noProof/>
        </w:rPr>
        <w:fldChar w:fldCharType="end"/>
      </w:r>
    </w:p>
    <w:p w14:paraId="70CDE3CD" w14:textId="77777777" w:rsidR="00B03927" w:rsidRPr="003A7FD3" w:rsidRDefault="00B03927">
      <w:pPr>
        <w:pStyle w:val="TOC3"/>
        <w:rPr>
          <w:rFonts w:ascii="Aptos" w:hAnsi="Aptos"/>
          <w:noProof/>
          <w:kern w:val="2"/>
          <w:sz w:val="24"/>
          <w:szCs w:val="24"/>
          <w:lang w:eastAsia="en-GB"/>
        </w:rPr>
      </w:pPr>
      <w:r>
        <w:rPr>
          <w:noProof/>
        </w:rPr>
        <w:t>5.11.2</w:t>
      </w:r>
      <w:r w:rsidRPr="003A7FD3">
        <w:rPr>
          <w:rFonts w:ascii="Aptos" w:hAnsi="Aptos"/>
          <w:noProof/>
          <w:kern w:val="2"/>
          <w:sz w:val="24"/>
          <w:szCs w:val="24"/>
          <w:lang w:eastAsia="en-GB"/>
        </w:rPr>
        <w:tab/>
      </w:r>
      <w:r>
        <w:rPr>
          <w:noProof/>
        </w:rPr>
        <w:t>Key persistence</w:t>
      </w:r>
      <w:r>
        <w:rPr>
          <w:noProof/>
        </w:rPr>
        <w:tab/>
      </w:r>
      <w:r>
        <w:rPr>
          <w:noProof/>
        </w:rPr>
        <w:fldChar w:fldCharType="begin" w:fldLock="1"/>
      </w:r>
      <w:r>
        <w:rPr>
          <w:noProof/>
        </w:rPr>
        <w:instrText xml:space="preserve"> PAGEREF _Toc218692126 \h </w:instrText>
      </w:r>
      <w:r>
        <w:rPr>
          <w:noProof/>
        </w:rPr>
      </w:r>
      <w:r>
        <w:rPr>
          <w:noProof/>
        </w:rPr>
        <w:fldChar w:fldCharType="separate"/>
      </w:r>
      <w:r>
        <w:rPr>
          <w:noProof/>
        </w:rPr>
        <w:t>65</w:t>
      </w:r>
      <w:r>
        <w:rPr>
          <w:noProof/>
        </w:rPr>
        <w:fldChar w:fldCharType="end"/>
      </w:r>
    </w:p>
    <w:p w14:paraId="25A92184" w14:textId="77777777" w:rsidR="00B03927" w:rsidRPr="003A7FD3" w:rsidRDefault="00B03927">
      <w:pPr>
        <w:pStyle w:val="TOC2"/>
        <w:rPr>
          <w:rFonts w:ascii="Aptos" w:hAnsi="Aptos"/>
          <w:noProof/>
          <w:kern w:val="2"/>
          <w:sz w:val="24"/>
          <w:szCs w:val="24"/>
          <w:lang w:eastAsia="en-GB"/>
        </w:rPr>
      </w:pPr>
      <w:r w:rsidRPr="00685555">
        <w:rPr>
          <w:noProof/>
          <w:lang w:val="en-US"/>
        </w:rPr>
        <w:t>5.12</w:t>
      </w:r>
      <w:r w:rsidRPr="003A7FD3">
        <w:rPr>
          <w:rFonts w:ascii="Aptos" w:hAnsi="Aptos"/>
          <w:noProof/>
          <w:kern w:val="2"/>
          <w:sz w:val="24"/>
          <w:szCs w:val="24"/>
          <w:lang w:eastAsia="en-GB"/>
        </w:rPr>
        <w:tab/>
      </w:r>
      <w:r w:rsidRPr="00685555">
        <w:rPr>
          <w:noProof/>
          <w:lang w:val="en-US" w:eastAsia="zh-CN"/>
        </w:rPr>
        <w:t>MC gateway authentication and authorisation</w:t>
      </w:r>
      <w:r>
        <w:rPr>
          <w:noProof/>
        </w:rPr>
        <w:tab/>
      </w:r>
      <w:r>
        <w:rPr>
          <w:noProof/>
        </w:rPr>
        <w:fldChar w:fldCharType="begin" w:fldLock="1"/>
      </w:r>
      <w:r>
        <w:rPr>
          <w:noProof/>
        </w:rPr>
        <w:instrText xml:space="preserve"> PAGEREF _Toc218692127 \h </w:instrText>
      </w:r>
      <w:r>
        <w:rPr>
          <w:noProof/>
        </w:rPr>
      </w:r>
      <w:r>
        <w:rPr>
          <w:noProof/>
        </w:rPr>
        <w:fldChar w:fldCharType="separate"/>
      </w:r>
      <w:r>
        <w:rPr>
          <w:noProof/>
        </w:rPr>
        <w:t>65</w:t>
      </w:r>
      <w:r>
        <w:rPr>
          <w:noProof/>
        </w:rPr>
        <w:fldChar w:fldCharType="end"/>
      </w:r>
    </w:p>
    <w:p w14:paraId="64778A1C" w14:textId="77777777" w:rsidR="00B03927" w:rsidRPr="003A7FD3" w:rsidRDefault="00B03927">
      <w:pPr>
        <w:pStyle w:val="TOC3"/>
        <w:rPr>
          <w:rFonts w:ascii="Aptos" w:hAnsi="Aptos"/>
          <w:noProof/>
          <w:kern w:val="2"/>
          <w:sz w:val="24"/>
          <w:szCs w:val="24"/>
          <w:lang w:eastAsia="en-GB"/>
        </w:rPr>
      </w:pPr>
      <w:r w:rsidRPr="00685555">
        <w:rPr>
          <w:noProof/>
          <w:lang w:val="en-US" w:eastAsia="zh-CN"/>
        </w:rPr>
        <w:t>5.12.1</w:t>
      </w:r>
      <w:r w:rsidRPr="003A7FD3">
        <w:rPr>
          <w:rFonts w:ascii="Aptos" w:hAnsi="Aptos"/>
          <w:noProof/>
          <w:kern w:val="2"/>
          <w:sz w:val="24"/>
          <w:szCs w:val="24"/>
          <w:lang w:eastAsia="en-GB"/>
        </w:rPr>
        <w:tab/>
      </w:r>
      <w:r w:rsidRPr="00685555">
        <w:rPr>
          <w:noProof/>
          <w:lang w:val="en-US" w:eastAsia="zh-CN"/>
        </w:rPr>
        <w:t>General</w:t>
      </w:r>
      <w:r>
        <w:rPr>
          <w:noProof/>
        </w:rPr>
        <w:tab/>
      </w:r>
      <w:r>
        <w:rPr>
          <w:noProof/>
        </w:rPr>
        <w:fldChar w:fldCharType="begin" w:fldLock="1"/>
      </w:r>
      <w:r>
        <w:rPr>
          <w:noProof/>
        </w:rPr>
        <w:instrText xml:space="preserve"> PAGEREF _Toc218692128 \h </w:instrText>
      </w:r>
      <w:r>
        <w:rPr>
          <w:noProof/>
        </w:rPr>
      </w:r>
      <w:r>
        <w:rPr>
          <w:noProof/>
        </w:rPr>
        <w:fldChar w:fldCharType="separate"/>
      </w:r>
      <w:r>
        <w:rPr>
          <w:noProof/>
        </w:rPr>
        <w:t>65</w:t>
      </w:r>
      <w:r>
        <w:rPr>
          <w:noProof/>
        </w:rPr>
        <w:fldChar w:fldCharType="end"/>
      </w:r>
    </w:p>
    <w:p w14:paraId="58FA471C" w14:textId="77777777" w:rsidR="00B03927" w:rsidRPr="003A7FD3" w:rsidRDefault="00B03927">
      <w:pPr>
        <w:pStyle w:val="TOC1"/>
        <w:rPr>
          <w:rFonts w:ascii="Aptos" w:hAnsi="Aptos"/>
          <w:noProof/>
          <w:kern w:val="2"/>
          <w:sz w:val="24"/>
          <w:szCs w:val="24"/>
          <w:lang w:eastAsia="en-GB"/>
        </w:rPr>
      </w:pPr>
      <w:r>
        <w:rPr>
          <w:noProof/>
        </w:rPr>
        <w:t>6</w:t>
      </w:r>
      <w:r w:rsidRPr="003A7FD3">
        <w:rPr>
          <w:rFonts w:ascii="Aptos" w:hAnsi="Aptos"/>
          <w:noProof/>
          <w:kern w:val="2"/>
          <w:sz w:val="24"/>
          <w:szCs w:val="24"/>
          <w:lang w:eastAsia="en-GB"/>
        </w:rPr>
        <w:tab/>
      </w:r>
      <w:r>
        <w:rPr>
          <w:noProof/>
        </w:rPr>
        <w:t>Supporting security mechanisms</w:t>
      </w:r>
      <w:r>
        <w:rPr>
          <w:noProof/>
        </w:rPr>
        <w:tab/>
      </w:r>
      <w:r>
        <w:rPr>
          <w:noProof/>
        </w:rPr>
        <w:fldChar w:fldCharType="begin" w:fldLock="1"/>
      </w:r>
      <w:r>
        <w:rPr>
          <w:noProof/>
        </w:rPr>
        <w:instrText xml:space="preserve"> PAGEREF _Toc218692129 \h </w:instrText>
      </w:r>
      <w:r>
        <w:rPr>
          <w:noProof/>
        </w:rPr>
      </w:r>
      <w:r>
        <w:rPr>
          <w:noProof/>
        </w:rPr>
        <w:fldChar w:fldCharType="separate"/>
      </w:r>
      <w:r>
        <w:rPr>
          <w:noProof/>
        </w:rPr>
        <w:t>67</w:t>
      </w:r>
      <w:r>
        <w:rPr>
          <w:noProof/>
        </w:rPr>
        <w:fldChar w:fldCharType="end"/>
      </w:r>
    </w:p>
    <w:p w14:paraId="1486EF71" w14:textId="77777777" w:rsidR="00B03927" w:rsidRPr="003A7FD3" w:rsidRDefault="00B03927">
      <w:pPr>
        <w:pStyle w:val="TOC2"/>
        <w:rPr>
          <w:rFonts w:ascii="Aptos" w:hAnsi="Aptos"/>
          <w:noProof/>
          <w:kern w:val="2"/>
          <w:sz w:val="24"/>
          <w:szCs w:val="24"/>
          <w:lang w:eastAsia="en-GB"/>
        </w:rPr>
      </w:pPr>
      <w:r>
        <w:rPr>
          <w:noProof/>
        </w:rPr>
        <w:t>6.1</w:t>
      </w:r>
      <w:r w:rsidRPr="003A7FD3">
        <w:rPr>
          <w:rFonts w:ascii="Aptos" w:hAnsi="Aptos"/>
          <w:noProof/>
          <w:kern w:val="2"/>
          <w:sz w:val="24"/>
          <w:szCs w:val="24"/>
          <w:lang w:eastAsia="en-GB"/>
        </w:rPr>
        <w:tab/>
      </w:r>
      <w:r>
        <w:rPr>
          <w:noProof/>
        </w:rPr>
        <w:t>HTTP</w:t>
      </w:r>
      <w:r>
        <w:rPr>
          <w:noProof/>
        </w:rPr>
        <w:tab/>
      </w:r>
      <w:r>
        <w:rPr>
          <w:noProof/>
        </w:rPr>
        <w:fldChar w:fldCharType="begin" w:fldLock="1"/>
      </w:r>
      <w:r>
        <w:rPr>
          <w:noProof/>
        </w:rPr>
        <w:instrText xml:space="preserve"> PAGEREF _Toc218692130 \h </w:instrText>
      </w:r>
      <w:r>
        <w:rPr>
          <w:noProof/>
        </w:rPr>
      </w:r>
      <w:r>
        <w:rPr>
          <w:noProof/>
        </w:rPr>
        <w:fldChar w:fldCharType="separate"/>
      </w:r>
      <w:r>
        <w:rPr>
          <w:noProof/>
        </w:rPr>
        <w:t>67</w:t>
      </w:r>
      <w:r>
        <w:rPr>
          <w:noProof/>
        </w:rPr>
        <w:fldChar w:fldCharType="end"/>
      </w:r>
    </w:p>
    <w:p w14:paraId="179C759B" w14:textId="77777777" w:rsidR="00B03927" w:rsidRPr="003A7FD3" w:rsidRDefault="00B03927">
      <w:pPr>
        <w:pStyle w:val="TOC3"/>
        <w:rPr>
          <w:rFonts w:ascii="Aptos" w:hAnsi="Aptos"/>
          <w:noProof/>
          <w:kern w:val="2"/>
          <w:sz w:val="24"/>
          <w:szCs w:val="24"/>
          <w:lang w:eastAsia="en-GB"/>
        </w:rPr>
      </w:pPr>
      <w:r w:rsidRPr="00685555">
        <w:rPr>
          <w:rFonts w:eastAsia="Malgun Gothic"/>
          <w:noProof/>
        </w:rPr>
        <w:t>6.1.1</w:t>
      </w:r>
      <w:r w:rsidRPr="003A7FD3">
        <w:rPr>
          <w:rFonts w:ascii="Aptos" w:hAnsi="Aptos"/>
          <w:noProof/>
          <w:kern w:val="2"/>
          <w:sz w:val="24"/>
          <w:szCs w:val="24"/>
          <w:lang w:eastAsia="en-GB"/>
        </w:rPr>
        <w:tab/>
      </w:r>
      <w:r w:rsidRPr="00685555">
        <w:rPr>
          <w:rFonts w:eastAsia="Malgun Gothic"/>
          <w:noProof/>
        </w:rPr>
        <w:t>Authentication for HTTP-1 interface</w:t>
      </w:r>
      <w:r>
        <w:rPr>
          <w:noProof/>
        </w:rPr>
        <w:tab/>
      </w:r>
      <w:r>
        <w:rPr>
          <w:noProof/>
        </w:rPr>
        <w:fldChar w:fldCharType="begin" w:fldLock="1"/>
      </w:r>
      <w:r>
        <w:rPr>
          <w:noProof/>
        </w:rPr>
        <w:instrText xml:space="preserve"> PAGEREF _Toc218692131 \h </w:instrText>
      </w:r>
      <w:r>
        <w:rPr>
          <w:noProof/>
        </w:rPr>
      </w:r>
      <w:r>
        <w:rPr>
          <w:noProof/>
        </w:rPr>
        <w:fldChar w:fldCharType="separate"/>
      </w:r>
      <w:r>
        <w:rPr>
          <w:noProof/>
        </w:rPr>
        <w:t>67</w:t>
      </w:r>
      <w:r>
        <w:rPr>
          <w:noProof/>
        </w:rPr>
        <w:fldChar w:fldCharType="end"/>
      </w:r>
    </w:p>
    <w:p w14:paraId="68586D95" w14:textId="77777777" w:rsidR="00B03927" w:rsidRPr="003A7FD3" w:rsidRDefault="00B03927">
      <w:pPr>
        <w:pStyle w:val="TOC3"/>
        <w:rPr>
          <w:rFonts w:ascii="Aptos" w:hAnsi="Aptos"/>
          <w:noProof/>
          <w:kern w:val="2"/>
          <w:sz w:val="24"/>
          <w:szCs w:val="24"/>
          <w:lang w:eastAsia="en-GB"/>
        </w:rPr>
      </w:pPr>
      <w:r w:rsidRPr="00685555">
        <w:rPr>
          <w:rFonts w:eastAsia="Malgun Gothic"/>
          <w:noProof/>
        </w:rPr>
        <w:t>6.1.2</w:t>
      </w:r>
      <w:r w:rsidRPr="003A7FD3">
        <w:rPr>
          <w:rFonts w:ascii="Aptos" w:hAnsi="Aptos"/>
          <w:noProof/>
          <w:kern w:val="2"/>
          <w:sz w:val="24"/>
          <w:szCs w:val="24"/>
          <w:lang w:eastAsia="en-GB"/>
        </w:rPr>
        <w:tab/>
      </w:r>
      <w:r w:rsidRPr="00685555">
        <w:rPr>
          <w:rFonts w:eastAsia="Malgun Gothic"/>
          <w:noProof/>
        </w:rPr>
        <w:t>HTTP-1 interface security</w:t>
      </w:r>
      <w:r>
        <w:rPr>
          <w:noProof/>
        </w:rPr>
        <w:tab/>
      </w:r>
      <w:r>
        <w:rPr>
          <w:noProof/>
        </w:rPr>
        <w:fldChar w:fldCharType="begin" w:fldLock="1"/>
      </w:r>
      <w:r>
        <w:rPr>
          <w:noProof/>
        </w:rPr>
        <w:instrText xml:space="preserve"> PAGEREF _Toc218692132 \h </w:instrText>
      </w:r>
      <w:r>
        <w:rPr>
          <w:noProof/>
        </w:rPr>
      </w:r>
      <w:r>
        <w:rPr>
          <w:noProof/>
        </w:rPr>
        <w:fldChar w:fldCharType="separate"/>
      </w:r>
      <w:r>
        <w:rPr>
          <w:noProof/>
        </w:rPr>
        <w:t>67</w:t>
      </w:r>
      <w:r>
        <w:rPr>
          <w:noProof/>
        </w:rPr>
        <w:fldChar w:fldCharType="end"/>
      </w:r>
    </w:p>
    <w:p w14:paraId="2370E8C3" w14:textId="77777777" w:rsidR="00B03927" w:rsidRPr="003A7FD3" w:rsidRDefault="00B03927">
      <w:pPr>
        <w:pStyle w:val="TOC3"/>
        <w:rPr>
          <w:rFonts w:ascii="Aptos" w:hAnsi="Aptos"/>
          <w:noProof/>
          <w:kern w:val="2"/>
          <w:sz w:val="24"/>
          <w:szCs w:val="24"/>
          <w:lang w:eastAsia="en-GB"/>
        </w:rPr>
      </w:pPr>
      <w:r w:rsidRPr="00685555">
        <w:rPr>
          <w:rFonts w:eastAsia="Malgun Gothic"/>
          <w:noProof/>
        </w:rPr>
        <w:t>6.1.3</w:t>
      </w:r>
      <w:r w:rsidRPr="003A7FD3">
        <w:rPr>
          <w:rFonts w:ascii="Aptos" w:hAnsi="Aptos"/>
          <w:noProof/>
          <w:kern w:val="2"/>
          <w:sz w:val="24"/>
          <w:szCs w:val="24"/>
          <w:lang w:eastAsia="en-GB"/>
        </w:rPr>
        <w:tab/>
      </w:r>
      <w:r w:rsidRPr="00685555">
        <w:rPr>
          <w:rFonts w:eastAsia="Malgun Gothic"/>
          <w:noProof/>
        </w:rPr>
        <w:t>HTTP-3 interface security</w:t>
      </w:r>
      <w:r>
        <w:rPr>
          <w:noProof/>
        </w:rPr>
        <w:tab/>
      </w:r>
      <w:r>
        <w:rPr>
          <w:noProof/>
        </w:rPr>
        <w:fldChar w:fldCharType="begin" w:fldLock="1"/>
      </w:r>
      <w:r>
        <w:rPr>
          <w:noProof/>
        </w:rPr>
        <w:instrText xml:space="preserve"> PAGEREF _Toc218692133 \h </w:instrText>
      </w:r>
      <w:r>
        <w:rPr>
          <w:noProof/>
        </w:rPr>
      </w:r>
      <w:r>
        <w:rPr>
          <w:noProof/>
        </w:rPr>
        <w:fldChar w:fldCharType="separate"/>
      </w:r>
      <w:r>
        <w:rPr>
          <w:noProof/>
        </w:rPr>
        <w:t>67</w:t>
      </w:r>
      <w:r>
        <w:rPr>
          <w:noProof/>
        </w:rPr>
        <w:fldChar w:fldCharType="end"/>
      </w:r>
    </w:p>
    <w:p w14:paraId="3D9E4F71" w14:textId="77777777" w:rsidR="00B03927" w:rsidRPr="003A7FD3" w:rsidRDefault="00B03927">
      <w:pPr>
        <w:pStyle w:val="TOC2"/>
        <w:rPr>
          <w:rFonts w:ascii="Aptos" w:hAnsi="Aptos"/>
          <w:noProof/>
          <w:kern w:val="2"/>
          <w:sz w:val="24"/>
          <w:szCs w:val="24"/>
          <w:lang w:eastAsia="en-GB"/>
        </w:rPr>
      </w:pPr>
      <w:r>
        <w:rPr>
          <w:noProof/>
        </w:rPr>
        <w:t>6.2</w:t>
      </w:r>
      <w:r w:rsidRPr="003A7FD3">
        <w:rPr>
          <w:rFonts w:ascii="Aptos" w:hAnsi="Aptos"/>
          <w:noProof/>
          <w:kern w:val="2"/>
          <w:sz w:val="24"/>
          <w:szCs w:val="24"/>
          <w:lang w:eastAsia="en-GB"/>
        </w:rPr>
        <w:tab/>
      </w:r>
      <w:r>
        <w:rPr>
          <w:noProof/>
        </w:rPr>
        <w:t>SIP</w:t>
      </w:r>
      <w:r>
        <w:rPr>
          <w:noProof/>
        </w:rPr>
        <w:tab/>
      </w:r>
      <w:r>
        <w:rPr>
          <w:noProof/>
        </w:rPr>
        <w:fldChar w:fldCharType="begin" w:fldLock="1"/>
      </w:r>
      <w:r>
        <w:rPr>
          <w:noProof/>
        </w:rPr>
        <w:instrText xml:space="preserve"> PAGEREF _Toc218692134 \h </w:instrText>
      </w:r>
      <w:r>
        <w:rPr>
          <w:noProof/>
        </w:rPr>
      </w:r>
      <w:r>
        <w:rPr>
          <w:noProof/>
        </w:rPr>
        <w:fldChar w:fldCharType="separate"/>
      </w:r>
      <w:r>
        <w:rPr>
          <w:noProof/>
        </w:rPr>
        <w:t>67</w:t>
      </w:r>
      <w:r>
        <w:rPr>
          <w:noProof/>
        </w:rPr>
        <w:fldChar w:fldCharType="end"/>
      </w:r>
    </w:p>
    <w:p w14:paraId="7D5A6A47" w14:textId="77777777" w:rsidR="00B03927" w:rsidRPr="003A7FD3" w:rsidRDefault="00B03927">
      <w:pPr>
        <w:pStyle w:val="TOC3"/>
        <w:rPr>
          <w:rFonts w:ascii="Aptos" w:hAnsi="Aptos"/>
          <w:noProof/>
          <w:kern w:val="2"/>
          <w:sz w:val="24"/>
          <w:szCs w:val="24"/>
          <w:lang w:eastAsia="en-GB"/>
        </w:rPr>
      </w:pPr>
      <w:r>
        <w:rPr>
          <w:noProof/>
        </w:rPr>
        <w:t>6.2.1</w:t>
      </w:r>
      <w:r w:rsidRPr="003A7FD3">
        <w:rPr>
          <w:rFonts w:ascii="Aptos" w:hAnsi="Aptos"/>
          <w:noProof/>
          <w:kern w:val="2"/>
          <w:sz w:val="24"/>
          <w:szCs w:val="24"/>
          <w:lang w:eastAsia="en-GB"/>
        </w:rPr>
        <w:tab/>
      </w:r>
      <w:r>
        <w:rPr>
          <w:noProof/>
        </w:rPr>
        <w:t>Authentication for SIP core access</w:t>
      </w:r>
      <w:r>
        <w:rPr>
          <w:noProof/>
        </w:rPr>
        <w:tab/>
      </w:r>
      <w:r>
        <w:rPr>
          <w:noProof/>
        </w:rPr>
        <w:fldChar w:fldCharType="begin" w:fldLock="1"/>
      </w:r>
      <w:r>
        <w:rPr>
          <w:noProof/>
        </w:rPr>
        <w:instrText xml:space="preserve"> PAGEREF _Toc218692135 \h </w:instrText>
      </w:r>
      <w:r>
        <w:rPr>
          <w:noProof/>
        </w:rPr>
      </w:r>
      <w:r>
        <w:rPr>
          <w:noProof/>
        </w:rPr>
        <w:fldChar w:fldCharType="separate"/>
      </w:r>
      <w:r>
        <w:rPr>
          <w:noProof/>
        </w:rPr>
        <w:t>67</w:t>
      </w:r>
      <w:r>
        <w:rPr>
          <w:noProof/>
        </w:rPr>
        <w:fldChar w:fldCharType="end"/>
      </w:r>
    </w:p>
    <w:p w14:paraId="10AC29E5" w14:textId="77777777" w:rsidR="00B03927" w:rsidRPr="003A7FD3" w:rsidRDefault="00B03927">
      <w:pPr>
        <w:pStyle w:val="TOC3"/>
        <w:rPr>
          <w:rFonts w:ascii="Aptos" w:hAnsi="Aptos"/>
          <w:noProof/>
          <w:kern w:val="2"/>
          <w:sz w:val="24"/>
          <w:szCs w:val="24"/>
          <w:lang w:eastAsia="en-GB"/>
        </w:rPr>
      </w:pPr>
      <w:r w:rsidRPr="00685555">
        <w:rPr>
          <w:rFonts w:eastAsia="Malgun Gothic"/>
          <w:noProof/>
        </w:rPr>
        <w:t>6.2.2</w:t>
      </w:r>
      <w:r w:rsidRPr="003A7FD3">
        <w:rPr>
          <w:rFonts w:ascii="Aptos" w:hAnsi="Aptos"/>
          <w:noProof/>
          <w:kern w:val="2"/>
          <w:sz w:val="24"/>
          <w:szCs w:val="24"/>
          <w:lang w:eastAsia="en-GB"/>
        </w:rPr>
        <w:tab/>
      </w:r>
      <w:r w:rsidRPr="00685555">
        <w:rPr>
          <w:rFonts w:eastAsia="Malgun Gothic"/>
          <w:noProof/>
        </w:rPr>
        <w:t>SIP-1 interface security</w:t>
      </w:r>
      <w:r>
        <w:rPr>
          <w:noProof/>
        </w:rPr>
        <w:tab/>
      </w:r>
      <w:r>
        <w:rPr>
          <w:noProof/>
        </w:rPr>
        <w:fldChar w:fldCharType="begin" w:fldLock="1"/>
      </w:r>
      <w:r>
        <w:rPr>
          <w:noProof/>
        </w:rPr>
        <w:instrText xml:space="preserve"> PAGEREF _Toc218692136 \h </w:instrText>
      </w:r>
      <w:r>
        <w:rPr>
          <w:noProof/>
        </w:rPr>
      </w:r>
      <w:r>
        <w:rPr>
          <w:noProof/>
        </w:rPr>
        <w:fldChar w:fldCharType="separate"/>
      </w:r>
      <w:r>
        <w:rPr>
          <w:noProof/>
        </w:rPr>
        <w:t>68</w:t>
      </w:r>
      <w:r>
        <w:rPr>
          <w:noProof/>
        </w:rPr>
        <w:fldChar w:fldCharType="end"/>
      </w:r>
    </w:p>
    <w:p w14:paraId="37CFF2A9" w14:textId="77777777" w:rsidR="00B03927" w:rsidRPr="003A7FD3" w:rsidRDefault="00B03927">
      <w:pPr>
        <w:pStyle w:val="TOC2"/>
        <w:rPr>
          <w:rFonts w:ascii="Aptos" w:hAnsi="Aptos"/>
          <w:noProof/>
          <w:kern w:val="2"/>
          <w:sz w:val="24"/>
          <w:szCs w:val="24"/>
          <w:lang w:eastAsia="en-GB"/>
        </w:rPr>
      </w:pPr>
      <w:r>
        <w:rPr>
          <w:noProof/>
        </w:rPr>
        <w:t>6.3</w:t>
      </w:r>
      <w:r w:rsidRPr="003A7FD3">
        <w:rPr>
          <w:rFonts w:ascii="Aptos" w:hAnsi="Aptos"/>
          <w:noProof/>
          <w:kern w:val="2"/>
          <w:sz w:val="24"/>
          <w:szCs w:val="24"/>
          <w:lang w:eastAsia="en-GB"/>
        </w:rPr>
        <w:tab/>
      </w:r>
      <w:r>
        <w:rPr>
          <w:noProof/>
        </w:rPr>
        <w:t>Network domain security</w:t>
      </w:r>
      <w:r>
        <w:rPr>
          <w:noProof/>
        </w:rPr>
        <w:tab/>
      </w:r>
      <w:r>
        <w:rPr>
          <w:noProof/>
        </w:rPr>
        <w:fldChar w:fldCharType="begin" w:fldLock="1"/>
      </w:r>
      <w:r>
        <w:rPr>
          <w:noProof/>
        </w:rPr>
        <w:instrText xml:space="preserve"> PAGEREF _Toc218692137 \h </w:instrText>
      </w:r>
      <w:r>
        <w:rPr>
          <w:noProof/>
        </w:rPr>
      </w:r>
      <w:r>
        <w:rPr>
          <w:noProof/>
        </w:rPr>
        <w:fldChar w:fldCharType="separate"/>
      </w:r>
      <w:r>
        <w:rPr>
          <w:noProof/>
        </w:rPr>
        <w:t>68</w:t>
      </w:r>
      <w:r>
        <w:rPr>
          <w:noProof/>
        </w:rPr>
        <w:fldChar w:fldCharType="end"/>
      </w:r>
    </w:p>
    <w:p w14:paraId="3F9D0746" w14:textId="77777777" w:rsidR="00B03927" w:rsidRPr="003A7FD3" w:rsidRDefault="00B03927">
      <w:pPr>
        <w:pStyle w:val="TOC3"/>
        <w:rPr>
          <w:rFonts w:ascii="Aptos" w:hAnsi="Aptos"/>
          <w:noProof/>
          <w:kern w:val="2"/>
          <w:sz w:val="24"/>
          <w:szCs w:val="24"/>
          <w:lang w:eastAsia="en-GB"/>
        </w:rPr>
      </w:pPr>
      <w:r>
        <w:rPr>
          <w:noProof/>
        </w:rPr>
        <w:t>6.3.1</w:t>
      </w:r>
      <w:r w:rsidRPr="003A7FD3">
        <w:rPr>
          <w:rFonts w:ascii="Aptos" w:hAnsi="Aptos"/>
          <w:noProof/>
          <w:kern w:val="2"/>
          <w:sz w:val="24"/>
          <w:szCs w:val="24"/>
          <w:lang w:eastAsia="en-GB"/>
        </w:rPr>
        <w:tab/>
      </w:r>
      <w:r>
        <w:rPr>
          <w:noProof/>
        </w:rPr>
        <w:t>EPS-LTE/5GS-NR access authentication and security</w:t>
      </w:r>
      <w:r>
        <w:rPr>
          <w:noProof/>
        </w:rPr>
        <w:tab/>
      </w:r>
      <w:r>
        <w:rPr>
          <w:noProof/>
        </w:rPr>
        <w:fldChar w:fldCharType="begin" w:fldLock="1"/>
      </w:r>
      <w:r>
        <w:rPr>
          <w:noProof/>
        </w:rPr>
        <w:instrText xml:space="preserve"> PAGEREF _Toc218692138 \h </w:instrText>
      </w:r>
      <w:r>
        <w:rPr>
          <w:noProof/>
        </w:rPr>
      </w:r>
      <w:r>
        <w:rPr>
          <w:noProof/>
        </w:rPr>
        <w:fldChar w:fldCharType="separate"/>
      </w:r>
      <w:r>
        <w:rPr>
          <w:noProof/>
        </w:rPr>
        <w:t>68</w:t>
      </w:r>
      <w:r>
        <w:rPr>
          <w:noProof/>
        </w:rPr>
        <w:fldChar w:fldCharType="end"/>
      </w:r>
    </w:p>
    <w:p w14:paraId="062CE605" w14:textId="77777777" w:rsidR="00B03927" w:rsidRPr="003A7FD3" w:rsidRDefault="00B03927">
      <w:pPr>
        <w:pStyle w:val="TOC3"/>
        <w:rPr>
          <w:rFonts w:ascii="Aptos" w:hAnsi="Aptos"/>
          <w:noProof/>
          <w:kern w:val="2"/>
          <w:sz w:val="24"/>
          <w:szCs w:val="24"/>
          <w:lang w:eastAsia="en-GB"/>
        </w:rPr>
      </w:pPr>
      <w:r>
        <w:rPr>
          <w:noProof/>
        </w:rPr>
        <w:t>6.3.2</w:t>
      </w:r>
      <w:r w:rsidRPr="003A7FD3">
        <w:rPr>
          <w:rFonts w:ascii="Aptos" w:hAnsi="Aptos"/>
          <w:noProof/>
          <w:kern w:val="2"/>
          <w:sz w:val="24"/>
          <w:szCs w:val="24"/>
          <w:lang w:eastAsia="en-GB"/>
        </w:rPr>
        <w:tab/>
      </w:r>
      <w:r>
        <w:rPr>
          <w:noProof/>
        </w:rPr>
        <w:t>Inter/Intra domain interface security</w:t>
      </w:r>
      <w:r>
        <w:rPr>
          <w:noProof/>
        </w:rPr>
        <w:tab/>
      </w:r>
      <w:r>
        <w:rPr>
          <w:noProof/>
        </w:rPr>
        <w:fldChar w:fldCharType="begin" w:fldLock="1"/>
      </w:r>
      <w:r>
        <w:rPr>
          <w:noProof/>
        </w:rPr>
        <w:instrText xml:space="preserve"> PAGEREF _Toc218692139 \h </w:instrText>
      </w:r>
      <w:r>
        <w:rPr>
          <w:noProof/>
        </w:rPr>
      </w:r>
      <w:r>
        <w:rPr>
          <w:noProof/>
        </w:rPr>
        <w:fldChar w:fldCharType="separate"/>
      </w:r>
      <w:r>
        <w:rPr>
          <w:noProof/>
        </w:rPr>
        <w:t>68</w:t>
      </w:r>
      <w:r>
        <w:rPr>
          <w:noProof/>
        </w:rPr>
        <w:fldChar w:fldCharType="end"/>
      </w:r>
    </w:p>
    <w:p w14:paraId="0380FC47" w14:textId="77777777" w:rsidR="00B03927" w:rsidRPr="003A7FD3" w:rsidRDefault="00B03927">
      <w:pPr>
        <w:pStyle w:val="TOC1"/>
        <w:rPr>
          <w:rFonts w:ascii="Aptos" w:hAnsi="Aptos"/>
          <w:noProof/>
          <w:kern w:val="2"/>
          <w:sz w:val="24"/>
          <w:szCs w:val="24"/>
          <w:lang w:eastAsia="en-GB"/>
        </w:rPr>
      </w:pPr>
      <w:r>
        <w:rPr>
          <w:noProof/>
        </w:rPr>
        <w:t>7</w:t>
      </w:r>
      <w:r w:rsidRPr="003A7FD3">
        <w:rPr>
          <w:rFonts w:ascii="Aptos" w:hAnsi="Aptos"/>
          <w:noProof/>
          <w:kern w:val="2"/>
          <w:sz w:val="24"/>
          <w:szCs w:val="24"/>
          <w:lang w:eastAsia="en-GB"/>
        </w:rPr>
        <w:tab/>
      </w:r>
      <w:r>
        <w:rPr>
          <w:noProof/>
        </w:rPr>
        <w:t>MCPTT and MCVideo</w:t>
      </w:r>
      <w:r>
        <w:rPr>
          <w:noProof/>
        </w:rPr>
        <w:tab/>
      </w:r>
      <w:r>
        <w:rPr>
          <w:noProof/>
        </w:rPr>
        <w:fldChar w:fldCharType="begin" w:fldLock="1"/>
      </w:r>
      <w:r>
        <w:rPr>
          <w:noProof/>
        </w:rPr>
        <w:instrText xml:space="preserve"> PAGEREF _Toc218692140 \h </w:instrText>
      </w:r>
      <w:r>
        <w:rPr>
          <w:noProof/>
        </w:rPr>
      </w:r>
      <w:r>
        <w:rPr>
          <w:noProof/>
        </w:rPr>
        <w:fldChar w:fldCharType="separate"/>
      </w:r>
      <w:r>
        <w:rPr>
          <w:noProof/>
        </w:rPr>
        <w:t>68</w:t>
      </w:r>
      <w:r>
        <w:rPr>
          <w:noProof/>
        </w:rPr>
        <w:fldChar w:fldCharType="end"/>
      </w:r>
    </w:p>
    <w:p w14:paraId="065AD496" w14:textId="77777777" w:rsidR="00B03927" w:rsidRPr="003A7FD3" w:rsidRDefault="00B03927">
      <w:pPr>
        <w:pStyle w:val="TOC2"/>
        <w:rPr>
          <w:rFonts w:ascii="Aptos" w:hAnsi="Aptos"/>
          <w:noProof/>
          <w:kern w:val="2"/>
          <w:sz w:val="24"/>
          <w:szCs w:val="24"/>
          <w:lang w:eastAsia="en-GB"/>
        </w:rPr>
      </w:pPr>
      <w:r>
        <w:rPr>
          <w:noProof/>
        </w:rPr>
        <w:t>7.1</w:t>
      </w:r>
      <w:r w:rsidRPr="003A7FD3">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18692141 \h </w:instrText>
      </w:r>
      <w:r>
        <w:rPr>
          <w:noProof/>
        </w:rPr>
      </w:r>
      <w:r>
        <w:rPr>
          <w:noProof/>
        </w:rPr>
        <w:fldChar w:fldCharType="separate"/>
      </w:r>
      <w:r>
        <w:rPr>
          <w:noProof/>
        </w:rPr>
        <w:t>68</w:t>
      </w:r>
      <w:r>
        <w:rPr>
          <w:noProof/>
        </w:rPr>
        <w:fldChar w:fldCharType="end"/>
      </w:r>
    </w:p>
    <w:p w14:paraId="659A3916" w14:textId="77777777" w:rsidR="00B03927" w:rsidRPr="003A7FD3" w:rsidRDefault="00B03927">
      <w:pPr>
        <w:pStyle w:val="TOC2"/>
        <w:rPr>
          <w:rFonts w:ascii="Aptos" w:hAnsi="Aptos"/>
          <w:noProof/>
          <w:kern w:val="2"/>
          <w:sz w:val="24"/>
          <w:szCs w:val="24"/>
          <w:lang w:eastAsia="en-GB"/>
        </w:rPr>
      </w:pPr>
      <w:r>
        <w:rPr>
          <w:noProof/>
        </w:rPr>
        <w:t>7.2</w:t>
      </w:r>
      <w:r w:rsidRPr="003A7FD3">
        <w:rPr>
          <w:rFonts w:ascii="Aptos" w:hAnsi="Aptos"/>
          <w:noProof/>
          <w:kern w:val="2"/>
          <w:sz w:val="24"/>
          <w:szCs w:val="24"/>
          <w:lang w:eastAsia="en-GB"/>
        </w:rPr>
        <w:tab/>
      </w:r>
      <w:r>
        <w:rPr>
          <w:noProof/>
        </w:rPr>
        <w:t>Private communications</w:t>
      </w:r>
      <w:r>
        <w:rPr>
          <w:noProof/>
        </w:rPr>
        <w:tab/>
      </w:r>
      <w:r>
        <w:rPr>
          <w:noProof/>
        </w:rPr>
        <w:fldChar w:fldCharType="begin" w:fldLock="1"/>
      </w:r>
      <w:r>
        <w:rPr>
          <w:noProof/>
        </w:rPr>
        <w:instrText xml:space="preserve"> PAGEREF _Toc218692142 \h </w:instrText>
      </w:r>
      <w:r>
        <w:rPr>
          <w:noProof/>
        </w:rPr>
      </w:r>
      <w:r>
        <w:rPr>
          <w:noProof/>
        </w:rPr>
        <w:fldChar w:fldCharType="separate"/>
      </w:r>
      <w:r>
        <w:rPr>
          <w:noProof/>
        </w:rPr>
        <w:t>68</w:t>
      </w:r>
      <w:r>
        <w:rPr>
          <w:noProof/>
        </w:rPr>
        <w:fldChar w:fldCharType="end"/>
      </w:r>
    </w:p>
    <w:p w14:paraId="688CDC7A" w14:textId="77777777" w:rsidR="00B03927" w:rsidRPr="003A7FD3" w:rsidRDefault="00B03927">
      <w:pPr>
        <w:pStyle w:val="TOC3"/>
        <w:rPr>
          <w:rFonts w:ascii="Aptos" w:hAnsi="Aptos"/>
          <w:noProof/>
          <w:kern w:val="2"/>
          <w:sz w:val="24"/>
          <w:szCs w:val="24"/>
          <w:lang w:eastAsia="en-GB"/>
        </w:rPr>
      </w:pPr>
      <w:r>
        <w:rPr>
          <w:noProof/>
        </w:rPr>
        <w:t>7.2.1</w:t>
      </w:r>
      <w:r w:rsidRPr="003A7FD3">
        <w:rPr>
          <w:rFonts w:ascii="Aptos" w:hAnsi="Aptos"/>
          <w:noProof/>
          <w:kern w:val="2"/>
          <w:sz w:val="24"/>
          <w:szCs w:val="24"/>
          <w:lang w:eastAsia="en-GB"/>
        </w:rPr>
        <w:tab/>
      </w:r>
      <w:r>
        <w:rPr>
          <w:noProof/>
        </w:rPr>
        <w:t>Key management</w:t>
      </w:r>
      <w:r>
        <w:rPr>
          <w:noProof/>
        </w:rPr>
        <w:tab/>
      </w:r>
      <w:r>
        <w:rPr>
          <w:noProof/>
        </w:rPr>
        <w:fldChar w:fldCharType="begin" w:fldLock="1"/>
      </w:r>
      <w:r>
        <w:rPr>
          <w:noProof/>
        </w:rPr>
        <w:instrText xml:space="preserve"> PAGEREF _Toc218692143 \h </w:instrText>
      </w:r>
      <w:r>
        <w:rPr>
          <w:noProof/>
        </w:rPr>
      </w:r>
      <w:r>
        <w:rPr>
          <w:noProof/>
        </w:rPr>
        <w:fldChar w:fldCharType="separate"/>
      </w:r>
      <w:r>
        <w:rPr>
          <w:noProof/>
        </w:rPr>
        <w:t>68</w:t>
      </w:r>
      <w:r>
        <w:rPr>
          <w:noProof/>
        </w:rPr>
        <w:fldChar w:fldCharType="end"/>
      </w:r>
    </w:p>
    <w:p w14:paraId="7EF32C34" w14:textId="77777777" w:rsidR="00B03927" w:rsidRPr="003A7FD3" w:rsidRDefault="00B03927">
      <w:pPr>
        <w:pStyle w:val="TOC3"/>
        <w:rPr>
          <w:rFonts w:ascii="Aptos" w:hAnsi="Aptos"/>
          <w:noProof/>
          <w:kern w:val="2"/>
          <w:sz w:val="24"/>
          <w:szCs w:val="24"/>
          <w:lang w:eastAsia="en-GB"/>
        </w:rPr>
      </w:pPr>
      <w:r>
        <w:rPr>
          <w:noProof/>
        </w:rPr>
        <w:t>7.2.2</w:t>
      </w:r>
      <w:r w:rsidRPr="003A7FD3">
        <w:rPr>
          <w:rFonts w:ascii="Aptos" w:hAnsi="Aptos"/>
          <w:noProof/>
          <w:kern w:val="2"/>
          <w:sz w:val="24"/>
          <w:szCs w:val="24"/>
          <w:lang w:eastAsia="en-GB"/>
        </w:rPr>
        <w:tab/>
      </w:r>
      <w:r>
        <w:rPr>
          <w:noProof/>
        </w:rPr>
        <w:t>Security procedures (on-network)</w:t>
      </w:r>
      <w:r>
        <w:rPr>
          <w:noProof/>
        </w:rPr>
        <w:tab/>
      </w:r>
      <w:r>
        <w:rPr>
          <w:noProof/>
        </w:rPr>
        <w:fldChar w:fldCharType="begin" w:fldLock="1"/>
      </w:r>
      <w:r>
        <w:rPr>
          <w:noProof/>
        </w:rPr>
        <w:instrText xml:space="preserve"> PAGEREF _Toc218692144 \h </w:instrText>
      </w:r>
      <w:r>
        <w:rPr>
          <w:noProof/>
        </w:rPr>
      </w:r>
      <w:r>
        <w:rPr>
          <w:noProof/>
        </w:rPr>
        <w:fldChar w:fldCharType="separate"/>
      </w:r>
      <w:r>
        <w:rPr>
          <w:noProof/>
        </w:rPr>
        <w:t>68</w:t>
      </w:r>
      <w:r>
        <w:rPr>
          <w:noProof/>
        </w:rPr>
        <w:fldChar w:fldCharType="end"/>
      </w:r>
    </w:p>
    <w:p w14:paraId="51F3B8B5" w14:textId="77777777" w:rsidR="00B03927" w:rsidRPr="003A7FD3" w:rsidRDefault="00B03927">
      <w:pPr>
        <w:pStyle w:val="TOC3"/>
        <w:rPr>
          <w:rFonts w:ascii="Aptos" w:hAnsi="Aptos"/>
          <w:noProof/>
          <w:kern w:val="2"/>
          <w:sz w:val="24"/>
          <w:szCs w:val="24"/>
          <w:lang w:eastAsia="en-GB"/>
        </w:rPr>
      </w:pPr>
      <w:r>
        <w:rPr>
          <w:noProof/>
        </w:rPr>
        <w:t>7.2.3</w:t>
      </w:r>
      <w:r w:rsidRPr="003A7FD3">
        <w:rPr>
          <w:rFonts w:ascii="Aptos" w:hAnsi="Aptos"/>
          <w:noProof/>
          <w:kern w:val="2"/>
          <w:sz w:val="24"/>
          <w:szCs w:val="24"/>
          <w:lang w:eastAsia="en-GB"/>
        </w:rPr>
        <w:tab/>
      </w:r>
      <w:r>
        <w:rPr>
          <w:noProof/>
        </w:rPr>
        <w:t>Security procedures (off-network)</w:t>
      </w:r>
      <w:r>
        <w:rPr>
          <w:noProof/>
        </w:rPr>
        <w:tab/>
      </w:r>
      <w:r>
        <w:rPr>
          <w:noProof/>
        </w:rPr>
        <w:fldChar w:fldCharType="begin" w:fldLock="1"/>
      </w:r>
      <w:r>
        <w:rPr>
          <w:noProof/>
        </w:rPr>
        <w:instrText xml:space="preserve"> PAGEREF _Toc218692145 \h </w:instrText>
      </w:r>
      <w:r>
        <w:rPr>
          <w:noProof/>
        </w:rPr>
      </w:r>
      <w:r>
        <w:rPr>
          <w:noProof/>
        </w:rPr>
        <w:fldChar w:fldCharType="separate"/>
      </w:r>
      <w:r>
        <w:rPr>
          <w:noProof/>
        </w:rPr>
        <w:t>70</w:t>
      </w:r>
      <w:r>
        <w:rPr>
          <w:noProof/>
        </w:rPr>
        <w:fldChar w:fldCharType="end"/>
      </w:r>
    </w:p>
    <w:p w14:paraId="0E01CE4D" w14:textId="77777777" w:rsidR="00B03927" w:rsidRPr="003A7FD3" w:rsidRDefault="00B03927">
      <w:pPr>
        <w:pStyle w:val="TOC3"/>
        <w:rPr>
          <w:rFonts w:ascii="Aptos" w:hAnsi="Aptos"/>
          <w:noProof/>
          <w:kern w:val="2"/>
          <w:sz w:val="24"/>
          <w:szCs w:val="24"/>
          <w:lang w:eastAsia="en-GB"/>
        </w:rPr>
      </w:pPr>
      <w:r>
        <w:rPr>
          <w:noProof/>
        </w:rPr>
        <w:t>7.2.4</w:t>
      </w:r>
      <w:r w:rsidRPr="003A7FD3">
        <w:rPr>
          <w:rFonts w:ascii="Aptos" w:hAnsi="Aptos"/>
          <w:noProof/>
          <w:kern w:val="2"/>
          <w:sz w:val="24"/>
          <w:szCs w:val="24"/>
          <w:lang w:eastAsia="en-GB"/>
        </w:rPr>
        <w:tab/>
      </w:r>
      <w:r>
        <w:rPr>
          <w:noProof/>
        </w:rPr>
        <w:t>First-to-answer security and key management</w:t>
      </w:r>
      <w:r>
        <w:rPr>
          <w:noProof/>
        </w:rPr>
        <w:tab/>
      </w:r>
      <w:r>
        <w:rPr>
          <w:noProof/>
        </w:rPr>
        <w:fldChar w:fldCharType="begin" w:fldLock="1"/>
      </w:r>
      <w:r>
        <w:rPr>
          <w:noProof/>
        </w:rPr>
        <w:instrText xml:space="preserve"> PAGEREF _Toc218692146 \h </w:instrText>
      </w:r>
      <w:r>
        <w:rPr>
          <w:noProof/>
        </w:rPr>
      </w:r>
      <w:r>
        <w:rPr>
          <w:noProof/>
        </w:rPr>
        <w:fldChar w:fldCharType="separate"/>
      </w:r>
      <w:r>
        <w:rPr>
          <w:noProof/>
        </w:rPr>
        <w:t>71</w:t>
      </w:r>
      <w:r>
        <w:rPr>
          <w:noProof/>
        </w:rPr>
        <w:fldChar w:fldCharType="end"/>
      </w:r>
    </w:p>
    <w:p w14:paraId="76540B94" w14:textId="77777777" w:rsidR="00B03927" w:rsidRPr="003A7FD3" w:rsidRDefault="00B03927">
      <w:pPr>
        <w:pStyle w:val="TOC4"/>
        <w:rPr>
          <w:rFonts w:ascii="Aptos" w:hAnsi="Aptos"/>
          <w:noProof/>
          <w:kern w:val="2"/>
          <w:sz w:val="24"/>
          <w:szCs w:val="24"/>
          <w:lang w:eastAsia="en-GB"/>
        </w:rPr>
      </w:pPr>
      <w:r>
        <w:rPr>
          <w:noProof/>
        </w:rPr>
        <w:t>7.2.4.1</w:t>
      </w:r>
      <w:r w:rsidRPr="003A7FD3">
        <w:rPr>
          <w:rFonts w:ascii="Aptos" w:hAnsi="Aptos"/>
          <w:noProof/>
          <w:kern w:val="2"/>
          <w:sz w:val="24"/>
          <w:szCs w:val="24"/>
          <w:lang w:eastAsia="en-GB"/>
        </w:rPr>
        <w:tab/>
      </w:r>
      <w:r>
        <w:rPr>
          <w:noProof/>
        </w:rPr>
        <w:t>Overview</w:t>
      </w:r>
      <w:r>
        <w:rPr>
          <w:noProof/>
        </w:rPr>
        <w:tab/>
      </w:r>
      <w:r>
        <w:rPr>
          <w:noProof/>
        </w:rPr>
        <w:fldChar w:fldCharType="begin" w:fldLock="1"/>
      </w:r>
      <w:r>
        <w:rPr>
          <w:noProof/>
        </w:rPr>
        <w:instrText xml:space="preserve"> PAGEREF _Toc218692147 \h </w:instrText>
      </w:r>
      <w:r>
        <w:rPr>
          <w:noProof/>
        </w:rPr>
      </w:r>
      <w:r>
        <w:rPr>
          <w:noProof/>
        </w:rPr>
        <w:fldChar w:fldCharType="separate"/>
      </w:r>
      <w:r>
        <w:rPr>
          <w:noProof/>
        </w:rPr>
        <w:t>71</w:t>
      </w:r>
      <w:r>
        <w:rPr>
          <w:noProof/>
        </w:rPr>
        <w:fldChar w:fldCharType="end"/>
      </w:r>
    </w:p>
    <w:p w14:paraId="114D2208" w14:textId="77777777" w:rsidR="00B03927" w:rsidRPr="003A7FD3" w:rsidRDefault="00B03927">
      <w:pPr>
        <w:pStyle w:val="TOC4"/>
        <w:rPr>
          <w:rFonts w:ascii="Aptos" w:hAnsi="Aptos"/>
          <w:noProof/>
          <w:kern w:val="2"/>
          <w:sz w:val="24"/>
          <w:szCs w:val="24"/>
          <w:lang w:eastAsia="en-GB"/>
        </w:rPr>
      </w:pPr>
      <w:r>
        <w:rPr>
          <w:noProof/>
        </w:rPr>
        <w:t>7.2.4.2</w:t>
      </w:r>
      <w:r w:rsidRPr="003A7FD3">
        <w:rPr>
          <w:rFonts w:ascii="Aptos" w:hAnsi="Aptos"/>
          <w:noProof/>
          <w:kern w:val="2"/>
          <w:sz w:val="24"/>
          <w:szCs w:val="24"/>
          <w:lang w:eastAsia="en-GB"/>
        </w:rPr>
        <w:tab/>
      </w:r>
      <w:r>
        <w:rPr>
          <w:noProof/>
        </w:rPr>
        <w:t>First-to-answer request and response</w:t>
      </w:r>
      <w:r>
        <w:rPr>
          <w:noProof/>
        </w:rPr>
        <w:tab/>
      </w:r>
      <w:r>
        <w:rPr>
          <w:noProof/>
        </w:rPr>
        <w:fldChar w:fldCharType="begin" w:fldLock="1"/>
      </w:r>
      <w:r>
        <w:rPr>
          <w:noProof/>
        </w:rPr>
        <w:instrText xml:space="preserve"> PAGEREF _Toc218692148 \h </w:instrText>
      </w:r>
      <w:r>
        <w:rPr>
          <w:noProof/>
        </w:rPr>
      </w:r>
      <w:r>
        <w:rPr>
          <w:noProof/>
        </w:rPr>
        <w:fldChar w:fldCharType="separate"/>
      </w:r>
      <w:r>
        <w:rPr>
          <w:noProof/>
        </w:rPr>
        <w:t>72</w:t>
      </w:r>
      <w:r>
        <w:rPr>
          <w:noProof/>
        </w:rPr>
        <w:fldChar w:fldCharType="end"/>
      </w:r>
    </w:p>
    <w:p w14:paraId="571F4AB9" w14:textId="77777777" w:rsidR="00B03927" w:rsidRPr="003A7FD3" w:rsidRDefault="00B03927">
      <w:pPr>
        <w:pStyle w:val="TOC4"/>
        <w:rPr>
          <w:rFonts w:ascii="Aptos" w:hAnsi="Aptos"/>
          <w:noProof/>
          <w:kern w:val="2"/>
          <w:sz w:val="24"/>
          <w:szCs w:val="24"/>
          <w:lang w:eastAsia="en-GB"/>
        </w:rPr>
      </w:pPr>
      <w:r>
        <w:rPr>
          <w:noProof/>
        </w:rPr>
        <w:t>7.2.4.3</w:t>
      </w:r>
      <w:r w:rsidRPr="003A7FD3">
        <w:rPr>
          <w:rFonts w:ascii="Aptos" w:hAnsi="Aptos"/>
          <w:noProof/>
          <w:kern w:val="2"/>
          <w:sz w:val="24"/>
          <w:szCs w:val="24"/>
          <w:lang w:eastAsia="en-GB"/>
        </w:rPr>
        <w:tab/>
      </w:r>
      <w:r>
        <w:rPr>
          <w:noProof/>
        </w:rPr>
        <w:t>First-to-answer call setup with security</w:t>
      </w:r>
      <w:r>
        <w:rPr>
          <w:noProof/>
        </w:rPr>
        <w:tab/>
      </w:r>
      <w:r>
        <w:rPr>
          <w:noProof/>
        </w:rPr>
        <w:fldChar w:fldCharType="begin" w:fldLock="1"/>
      </w:r>
      <w:r>
        <w:rPr>
          <w:noProof/>
        </w:rPr>
        <w:instrText xml:space="preserve"> PAGEREF _Toc218692149 \h </w:instrText>
      </w:r>
      <w:r>
        <w:rPr>
          <w:noProof/>
        </w:rPr>
      </w:r>
      <w:r>
        <w:rPr>
          <w:noProof/>
        </w:rPr>
        <w:fldChar w:fldCharType="separate"/>
      </w:r>
      <w:r>
        <w:rPr>
          <w:noProof/>
        </w:rPr>
        <w:t>72</w:t>
      </w:r>
      <w:r>
        <w:rPr>
          <w:noProof/>
        </w:rPr>
        <w:fldChar w:fldCharType="end"/>
      </w:r>
    </w:p>
    <w:p w14:paraId="66826F6D" w14:textId="77777777" w:rsidR="00B03927" w:rsidRPr="003A7FD3" w:rsidRDefault="00B03927">
      <w:pPr>
        <w:pStyle w:val="TOC4"/>
        <w:rPr>
          <w:rFonts w:ascii="Aptos" w:hAnsi="Aptos"/>
          <w:noProof/>
          <w:kern w:val="2"/>
          <w:sz w:val="24"/>
          <w:szCs w:val="24"/>
          <w:lang w:eastAsia="en-GB"/>
        </w:rPr>
      </w:pPr>
      <w:r>
        <w:rPr>
          <w:noProof/>
        </w:rPr>
        <w:t>7.2.4.4</w:t>
      </w:r>
      <w:r w:rsidRPr="003A7FD3">
        <w:rPr>
          <w:rFonts w:ascii="Aptos" w:hAnsi="Aptos"/>
          <w:noProof/>
          <w:kern w:val="2"/>
          <w:sz w:val="24"/>
          <w:szCs w:val="24"/>
          <w:lang w:eastAsia="en-GB"/>
        </w:rPr>
        <w:tab/>
      </w:r>
      <w:r>
        <w:rPr>
          <w:noProof/>
        </w:rPr>
        <w:t>First-to-answer media protection</w:t>
      </w:r>
      <w:r>
        <w:rPr>
          <w:noProof/>
        </w:rPr>
        <w:tab/>
      </w:r>
      <w:r>
        <w:rPr>
          <w:noProof/>
        </w:rPr>
        <w:fldChar w:fldCharType="begin" w:fldLock="1"/>
      </w:r>
      <w:r>
        <w:rPr>
          <w:noProof/>
        </w:rPr>
        <w:instrText xml:space="preserve"> PAGEREF _Toc218692150 \h </w:instrText>
      </w:r>
      <w:r>
        <w:rPr>
          <w:noProof/>
        </w:rPr>
      </w:r>
      <w:r>
        <w:rPr>
          <w:noProof/>
        </w:rPr>
        <w:fldChar w:fldCharType="separate"/>
      </w:r>
      <w:r>
        <w:rPr>
          <w:noProof/>
        </w:rPr>
        <w:t>74</w:t>
      </w:r>
      <w:r>
        <w:rPr>
          <w:noProof/>
        </w:rPr>
        <w:fldChar w:fldCharType="end"/>
      </w:r>
    </w:p>
    <w:p w14:paraId="34F988BB" w14:textId="77777777" w:rsidR="00B03927" w:rsidRPr="003A7FD3" w:rsidRDefault="00B03927">
      <w:pPr>
        <w:pStyle w:val="TOC3"/>
        <w:rPr>
          <w:rFonts w:ascii="Aptos" w:hAnsi="Aptos"/>
          <w:noProof/>
          <w:kern w:val="2"/>
          <w:sz w:val="24"/>
          <w:szCs w:val="24"/>
          <w:lang w:eastAsia="en-GB"/>
        </w:rPr>
      </w:pPr>
      <w:r>
        <w:rPr>
          <w:noProof/>
        </w:rPr>
        <w:t>7.2.5</w:t>
      </w:r>
      <w:r w:rsidRPr="003A7FD3">
        <w:rPr>
          <w:rFonts w:ascii="Aptos" w:hAnsi="Aptos"/>
          <w:noProof/>
          <w:kern w:val="2"/>
          <w:sz w:val="24"/>
          <w:szCs w:val="24"/>
          <w:lang w:eastAsia="en-GB"/>
        </w:rPr>
        <w:tab/>
      </w:r>
      <w:r>
        <w:rPr>
          <w:noProof/>
        </w:rPr>
        <w:t>Ambient listening call</w:t>
      </w:r>
      <w:r>
        <w:rPr>
          <w:noProof/>
        </w:rPr>
        <w:tab/>
      </w:r>
      <w:r>
        <w:rPr>
          <w:noProof/>
        </w:rPr>
        <w:fldChar w:fldCharType="begin" w:fldLock="1"/>
      </w:r>
      <w:r>
        <w:rPr>
          <w:noProof/>
        </w:rPr>
        <w:instrText xml:space="preserve"> PAGEREF _Toc218692151 \h </w:instrText>
      </w:r>
      <w:r>
        <w:rPr>
          <w:noProof/>
        </w:rPr>
      </w:r>
      <w:r>
        <w:rPr>
          <w:noProof/>
        </w:rPr>
        <w:fldChar w:fldCharType="separate"/>
      </w:r>
      <w:r>
        <w:rPr>
          <w:noProof/>
        </w:rPr>
        <w:t>74</w:t>
      </w:r>
      <w:r>
        <w:rPr>
          <w:noProof/>
        </w:rPr>
        <w:fldChar w:fldCharType="end"/>
      </w:r>
    </w:p>
    <w:p w14:paraId="63FF497E" w14:textId="77777777" w:rsidR="00B03927" w:rsidRPr="003A7FD3" w:rsidRDefault="00B03927">
      <w:pPr>
        <w:pStyle w:val="TOC3"/>
        <w:rPr>
          <w:rFonts w:ascii="Aptos" w:hAnsi="Aptos"/>
          <w:noProof/>
          <w:kern w:val="2"/>
          <w:sz w:val="24"/>
          <w:szCs w:val="24"/>
          <w:lang w:eastAsia="en-GB"/>
        </w:rPr>
      </w:pPr>
      <w:r>
        <w:rPr>
          <w:noProof/>
        </w:rPr>
        <w:t>7.2.6</w:t>
      </w:r>
      <w:r w:rsidRPr="003A7FD3">
        <w:rPr>
          <w:rFonts w:ascii="Aptos" w:hAnsi="Aptos"/>
          <w:noProof/>
          <w:kern w:val="2"/>
          <w:sz w:val="24"/>
          <w:szCs w:val="24"/>
          <w:lang w:eastAsia="en-GB"/>
        </w:rPr>
        <w:tab/>
      </w:r>
      <w:r>
        <w:rPr>
          <w:noProof/>
        </w:rPr>
        <w:t>Ambient viewing call</w:t>
      </w:r>
      <w:r>
        <w:rPr>
          <w:noProof/>
        </w:rPr>
        <w:tab/>
      </w:r>
      <w:r>
        <w:rPr>
          <w:noProof/>
        </w:rPr>
        <w:fldChar w:fldCharType="begin" w:fldLock="1"/>
      </w:r>
      <w:r>
        <w:rPr>
          <w:noProof/>
        </w:rPr>
        <w:instrText xml:space="preserve"> PAGEREF _Toc218692152 \h </w:instrText>
      </w:r>
      <w:r>
        <w:rPr>
          <w:noProof/>
        </w:rPr>
      </w:r>
      <w:r>
        <w:rPr>
          <w:noProof/>
        </w:rPr>
        <w:fldChar w:fldCharType="separate"/>
      </w:r>
      <w:r>
        <w:rPr>
          <w:noProof/>
        </w:rPr>
        <w:t>74</w:t>
      </w:r>
      <w:r>
        <w:rPr>
          <w:noProof/>
        </w:rPr>
        <w:fldChar w:fldCharType="end"/>
      </w:r>
    </w:p>
    <w:p w14:paraId="53B365A0" w14:textId="77777777" w:rsidR="00B03927" w:rsidRPr="003A7FD3" w:rsidRDefault="00B03927">
      <w:pPr>
        <w:pStyle w:val="TOC3"/>
        <w:rPr>
          <w:rFonts w:ascii="Aptos" w:hAnsi="Aptos"/>
          <w:noProof/>
          <w:kern w:val="2"/>
          <w:sz w:val="24"/>
          <w:szCs w:val="24"/>
          <w:lang w:eastAsia="en-GB"/>
        </w:rPr>
      </w:pPr>
      <w:r>
        <w:rPr>
          <w:noProof/>
        </w:rPr>
        <w:t>7.2.7</w:t>
      </w:r>
      <w:r w:rsidRPr="003A7FD3">
        <w:rPr>
          <w:rFonts w:ascii="Aptos" w:hAnsi="Aptos"/>
          <w:noProof/>
          <w:kern w:val="2"/>
          <w:sz w:val="24"/>
          <w:szCs w:val="24"/>
          <w:lang w:eastAsia="en-GB"/>
        </w:rPr>
        <w:tab/>
      </w:r>
      <w:r>
        <w:rPr>
          <w:noProof/>
        </w:rPr>
        <w:t>Private video pull</w:t>
      </w:r>
      <w:r>
        <w:rPr>
          <w:noProof/>
        </w:rPr>
        <w:tab/>
      </w:r>
      <w:r>
        <w:rPr>
          <w:noProof/>
        </w:rPr>
        <w:fldChar w:fldCharType="begin" w:fldLock="1"/>
      </w:r>
      <w:r>
        <w:rPr>
          <w:noProof/>
        </w:rPr>
        <w:instrText xml:space="preserve"> PAGEREF _Toc218692153 \h </w:instrText>
      </w:r>
      <w:r>
        <w:rPr>
          <w:noProof/>
        </w:rPr>
      </w:r>
      <w:r>
        <w:rPr>
          <w:noProof/>
        </w:rPr>
        <w:fldChar w:fldCharType="separate"/>
      </w:r>
      <w:r>
        <w:rPr>
          <w:noProof/>
        </w:rPr>
        <w:t>75</w:t>
      </w:r>
      <w:r>
        <w:rPr>
          <w:noProof/>
        </w:rPr>
        <w:fldChar w:fldCharType="end"/>
      </w:r>
    </w:p>
    <w:p w14:paraId="244E98D2" w14:textId="77777777" w:rsidR="00B03927" w:rsidRPr="003A7FD3" w:rsidRDefault="00B03927">
      <w:pPr>
        <w:pStyle w:val="TOC4"/>
        <w:rPr>
          <w:rFonts w:ascii="Aptos" w:hAnsi="Aptos"/>
          <w:noProof/>
          <w:kern w:val="2"/>
          <w:sz w:val="24"/>
          <w:szCs w:val="24"/>
          <w:lang w:eastAsia="en-GB"/>
        </w:rPr>
      </w:pPr>
      <w:r w:rsidRPr="00685555">
        <w:rPr>
          <w:noProof/>
          <w:lang w:val="en-IN"/>
        </w:rPr>
        <w:t>7.2.7.1</w:t>
      </w:r>
      <w:r w:rsidRPr="003A7FD3">
        <w:rPr>
          <w:rFonts w:ascii="Aptos" w:hAnsi="Aptos"/>
          <w:noProof/>
          <w:kern w:val="2"/>
          <w:sz w:val="24"/>
          <w:szCs w:val="24"/>
          <w:lang w:eastAsia="en-GB"/>
        </w:rPr>
        <w:tab/>
      </w:r>
      <w:r w:rsidRPr="00685555">
        <w:rPr>
          <w:noProof/>
          <w:lang w:val="en-IN"/>
        </w:rPr>
        <w:t>One-to-one video pull</w:t>
      </w:r>
      <w:r>
        <w:rPr>
          <w:noProof/>
        </w:rPr>
        <w:tab/>
      </w:r>
      <w:r>
        <w:rPr>
          <w:noProof/>
        </w:rPr>
        <w:fldChar w:fldCharType="begin" w:fldLock="1"/>
      </w:r>
      <w:r>
        <w:rPr>
          <w:noProof/>
        </w:rPr>
        <w:instrText xml:space="preserve"> PAGEREF _Toc218692154 \h </w:instrText>
      </w:r>
      <w:r>
        <w:rPr>
          <w:noProof/>
        </w:rPr>
      </w:r>
      <w:r>
        <w:rPr>
          <w:noProof/>
        </w:rPr>
        <w:fldChar w:fldCharType="separate"/>
      </w:r>
      <w:r>
        <w:rPr>
          <w:noProof/>
        </w:rPr>
        <w:t>75</w:t>
      </w:r>
      <w:r>
        <w:rPr>
          <w:noProof/>
        </w:rPr>
        <w:fldChar w:fldCharType="end"/>
      </w:r>
    </w:p>
    <w:p w14:paraId="76498721" w14:textId="77777777" w:rsidR="00B03927" w:rsidRPr="003A7FD3" w:rsidRDefault="00B03927">
      <w:pPr>
        <w:pStyle w:val="TOC4"/>
        <w:rPr>
          <w:rFonts w:ascii="Aptos" w:hAnsi="Aptos"/>
          <w:noProof/>
          <w:kern w:val="2"/>
          <w:sz w:val="24"/>
          <w:szCs w:val="24"/>
          <w:lang w:eastAsia="en-GB"/>
        </w:rPr>
      </w:pPr>
      <w:r w:rsidRPr="00685555">
        <w:rPr>
          <w:noProof/>
          <w:lang w:val="en-IN"/>
        </w:rPr>
        <w:t>7.2.7.2</w:t>
      </w:r>
      <w:r w:rsidRPr="003A7FD3">
        <w:rPr>
          <w:rFonts w:ascii="Aptos" w:hAnsi="Aptos"/>
          <w:noProof/>
          <w:kern w:val="2"/>
          <w:sz w:val="24"/>
          <w:szCs w:val="24"/>
          <w:lang w:eastAsia="en-GB"/>
        </w:rPr>
        <w:tab/>
      </w:r>
      <w:r w:rsidRPr="00685555">
        <w:rPr>
          <w:noProof/>
          <w:lang w:val="en-IN"/>
        </w:rPr>
        <w:t>One-from-server video pull</w:t>
      </w:r>
      <w:r>
        <w:rPr>
          <w:noProof/>
        </w:rPr>
        <w:tab/>
      </w:r>
      <w:r>
        <w:rPr>
          <w:noProof/>
        </w:rPr>
        <w:fldChar w:fldCharType="begin" w:fldLock="1"/>
      </w:r>
      <w:r>
        <w:rPr>
          <w:noProof/>
        </w:rPr>
        <w:instrText xml:space="preserve"> PAGEREF _Toc218692155 \h </w:instrText>
      </w:r>
      <w:r>
        <w:rPr>
          <w:noProof/>
        </w:rPr>
      </w:r>
      <w:r>
        <w:rPr>
          <w:noProof/>
        </w:rPr>
        <w:fldChar w:fldCharType="separate"/>
      </w:r>
      <w:r>
        <w:rPr>
          <w:noProof/>
        </w:rPr>
        <w:t>75</w:t>
      </w:r>
      <w:r>
        <w:rPr>
          <w:noProof/>
        </w:rPr>
        <w:fldChar w:fldCharType="end"/>
      </w:r>
    </w:p>
    <w:p w14:paraId="7DD1EAD4" w14:textId="77777777" w:rsidR="00B03927" w:rsidRPr="003A7FD3" w:rsidRDefault="00B03927">
      <w:pPr>
        <w:pStyle w:val="TOC3"/>
        <w:rPr>
          <w:rFonts w:ascii="Aptos" w:hAnsi="Aptos"/>
          <w:noProof/>
          <w:kern w:val="2"/>
          <w:sz w:val="24"/>
          <w:szCs w:val="24"/>
          <w:lang w:eastAsia="en-GB"/>
        </w:rPr>
      </w:pPr>
      <w:r>
        <w:rPr>
          <w:noProof/>
        </w:rPr>
        <w:t>7.2.8</w:t>
      </w:r>
      <w:r w:rsidRPr="003A7FD3">
        <w:rPr>
          <w:rFonts w:ascii="Aptos" w:hAnsi="Aptos"/>
          <w:noProof/>
          <w:kern w:val="2"/>
          <w:sz w:val="24"/>
          <w:szCs w:val="24"/>
          <w:lang w:eastAsia="en-GB"/>
        </w:rPr>
        <w:tab/>
      </w:r>
      <w:r>
        <w:rPr>
          <w:noProof/>
        </w:rPr>
        <w:t>Private video push</w:t>
      </w:r>
      <w:r>
        <w:rPr>
          <w:noProof/>
        </w:rPr>
        <w:tab/>
      </w:r>
      <w:r>
        <w:rPr>
          <w:noProof/>
        </w:rPr>
        <w:fldChar w:fldCharType="begin" w:fldLock="1"/>
      </w:r>
      <w:r>
        <w:rPr>
          <w:noProof/>
        </w:rPr>
        <w:instrText xml:space="preserve"> PAGEREF _Toc218692156 \h </w:instrText>
      </w:r>
      <w:r>
        <w:rPr>
          <w:noProof/>
        </w:rPr>
      </w:r>
      <w:r>
        <w:rPr>
          <w:noProof/>
        </w:rPr>
        <w:fldChar w:fldCharType="separate"/>
      </w:r>
      <w:r>
        <w:rPr>
          <w:noProof/>
        </w:rPr>
        <w:t>76</w:t>
      </w:r>
      <w:r>
        <w:rPr>
          <w:noProof/>
        </w:rPr>
        <w:fldChar w:fldCharType="end"/>
      </w:r>
    </w:p>
    <w:p w14:paraId="792AD24E" w14:textId="77777777" w:rsidR="00B03927" w:rsidRPr="003A7FD3" w:rsidRDefault="00B03927">
      <w:pPr>
        <w:pStyle w:val="TOC4"/>
        <w:rPr>
          <w:rFonts w:ascii="Aptos" w:hAnsi="Aptos"/>
          <w:noProof/>
          <w:kern w:val="2"/>
          <w:sz w:val="24"/>
          <w:szCs w:val="24"/>
          <w:lang w:eastAsia="en-GB"/>
        </w:rPr>
      </w:pPr>
      <w:r w:rsidRPr="00685555">
        <w:rPr>
          <w:noProof/>
          <w:lang w:val="en-IN"/>
        </w:rPr>
        <w:t>7.2.8.1</w:t>
      </w:r>
      <w:r w:rsidRPr="003A7FD3">
        <w:rPr>
          <w:rFonts w:ascii="Aptos" w:hAnsi="Aptos"/>
          <w:noProof/>
          <w:kern w:val="2"/>
          <w:sz w:val="24"/>
          <w:szCs w:val="24"/>
          <w:lang w:eastAsia="en-GB"/>
        </w:rPr>
        <w:tab/>
      </w:r>
      <w:r w:rsidRPr="00685555">
        <w:rPr>
          <w:noProof/>
          <w:lang w:val="en-IN"/>
        </w:rPr>
        <w:t>One-to-one video push</w:t>
      </w:r>
      <w:r>
        <w:rPr>
          <w:noProof/>
        </w:rPr>
        <w:tab/>
      </w:r>
      <w:r>
        <w:rPr>
          <w:noProof/>
        </w:rPr>
        <w:fldChar w:fldCharType="begin" w:fldLock="1"/>
      </w:r>
      <w:r>
        <w:rPr>
          <w:noProof/>
        </w:rPr>
        <w:instrText xml:space="preserve"> PAGEREF _Toc218692157 \h </w:instrText>
      </w:r>
      <w:r>
        <w:rPr>
          <w:noProof/>
        </w:rPr>
      </w:r>
      <w:r>
        <w:rPr>
          <w:noProof/>
        </w:rPr>
        <w:fldChar w:fldCharType="separate"/>
      </w:r>
      <w:r>
        <w:rPr>
          <w:noProof/>
        </w:rPr>
        <w:t>76</w:t>
      </w:r>
      <w:r>
        <w:rPr>
          <w:noProof/>
        </w:rPr>
        <w:fldChar w:fldCharType="end"/>
      </w:r>
    </w:p>
    <w:p w14:paraId="7AD2EDF2" w14:textId="77777777" w:rsidR="00B03927" w:rsidRPr="003A7FD3" w:rsidRDefault="00B03927">
      <w:pPr>
        <w:pStyle w:val="TOC4"/>
        <w:rPr>
          <w:rFonts w:ascii="Aptos" w:hAnsi="Aptos"/>
          <w:noProof/>
          <w:kern w:val="2"/>
          <w:sz w:val="24"/>
          <w:szCs w:val="24"/>
          <w:lang w:eastAsia="en-GB"/>
        </w:rPr>
      </w:pPr>
      <w:r w:rsidRPr="00685555">
        <w:rPr>
          <w:noProof/>
          <w:lang w:val="en-IN"/>
        </w:rPr>
        <w:t>7.2.8.2</w:t>
      </w:r>
      <w:r w:rsidRPr="003A7FD3">
        <w:rPr>
          <w:rFonts w:ascii="Aptos" w:hAnsi="Aptos"/>
          <w:noProof/>
          <w:kern w:val="2"/>
          <w:sz w:val="24"/>
          <w:szCs w:val="24"/>
          <w:lang w:eastAsia="en-GB"/>
        </w:rPr>
        <w:tab/>
      </w:r>
      <w:r w:rsidRPr="00685555">
        <w:rPr>
          <w:noProof/>
          <w:lang w:val="en-IN"/>
        </w:rPr>
        <w:t>One-to-server video push</w:t>
      </w:r>
      <w:r>
        <w:rPr>
          <w:noProof/>
        </w:rPr>
        <w:tab/>
      </w:r>
      <w:r>
        <w:rPr>
          <w:noProof/>
        </w:rPr>
        <w:fldChar w:fldCharType="begin" w:fldLock="1"/>
      </w:r>
      <w:r>
        <w:rPr>
          <w:noProof/>
        </w:rPr>
        <w:instrText xml:space="preserve"> PAGEREF _Toc218692158 \h </w:instrText>
      </w:r>
      <w:r>
        <w:rPr>
          <w:noProof/>
        </w:rPr>
      </w:r>
      <w:r>
        <w:rPr>
          <w:noProof/>
        </w:rPr>
        <w:fldChar w:fldCharType="separate"/>
      </w:r>
      <w:r>
        <w:rPr>
          <w:noProof/>
        </w:rPr>
        <w:t>77</w:t>
      </w:r>
      <w:r>
        <w:rPr>
          <w:noProof/>
        </w:rPr>
        <w:fldChar w:fldCharType="end"/>
      </w:r>
    </w:p>
    <w:p w14:paraId="08FF679C" w14:textId="77777777" w:rsidR="00B03927" w:rsidRPr="003A7FD3" w:rsidRDefault="00B03927">
      <w:pPr>
        <w:pStyle w:val="TOC4"/>
        <w:rPr>
          <w:rFonts w:ascii="Aptos" w:hAnsi="Aptos"/>
          <w:noProof/>
          <w:kern w:val="2"/>
          <w:sz w:val="24"/>
          <w:szCs w:val="24"/>
          <w:lang w:eastAsia="en-GB"/>
        </w:rPr>
      </w:pPr>
      <w:r w:rsidRPr="00685555">
        <w:rPr>
          <w:noProof/>
          <w:lang w:val="en-IN"/>
        </w:rPr>
        <w:t>7.2.8.3</w:t>
      </w:r>
      <w:r w:rsidRPr="003A7FD3">
        <w:rPr>
          <w:rFonts w:ascii="Aptos" w:hAnsi="Aptos"/>
          <w:noProof/>
          <w:kern w:val="2"/>
          <w:sz w:val="24"/>
          <w:szCs w:val="24"/>
          <w:lang w:eastAsia="en-GB"/>
        </w:rPr>
        <w:tab/>
      </w:r>
      <w:r w:rsidRPr="00685555">
        <w:rPr>
          <w:noProof/>
          <w:lang w:val="en-IN"/>
        </w:rPr>
        <w:t>Remotely initiated video push</w:t>
      </w:r>
      <w:r>
        <w:rPr>
          <w:noProof/>
        </w:rPr>
        <w:tab/>
      </w:r>
      <w:r>
        <w:rPr>
          <w:noProof/>
        </w:rPr>
        <w:fldChar w:fldCharType="begin" w:fldLock="1"/>
      </w:r>
      <w:r>
        <w:rPr>
          <w:noProof/>
        </w:rPr>
        <w:instrText xml:space="preserve"> PAGEREF _Toc218692159 \h </w:instrText>
      </w:r>
      <w:r>
        <w:rPr>
          <w:noProof/>
        </w:rPr>
      </w:r>
      <w:r>
        <w:rPr>
          <w:noProof/>
        </w:rPr>
        <w:fldChar w:fldCharType="separate"/>
      </w:r>
      <w:r>
        <w:rPr>
          <w:noProof/>
        </w:rPr>
        <w:t>77</w:t>
      </w:r>
      <w:r>
        <w:rPr>
          <w:noProof/>
        </w:rPr>
        <w:fldChar w:fldCharType="end"/>
      </w:r>
    </w:p>
    <w:p w14:paraId="4936878A" w14:textId="77777777" w:rsidR="00B03927" w:rsidRPr="003A7FD3" w:rsidRDefault="00B03927">
      <w:pPr>
        <w:pStyle w:val="TOC2"/>
        <w:rPr>
          <w:rFonts w:ascii="Aptos" w:hAnsi="Aptos"/>
          <w:noProof/>
          <w:kern w:val="2"/>
          <w:sz w:val="24"/>
          <w:szCs w:val="24"/>
          <w:lang w:eastAsia="en-GB"/>
        </w:rPr>
      </w:pPr>
      <w:r>
        <w:rPr>
          <w:noProof/>
        </w:rPr>
        <w:t>7.3</w:t>
      </w:r>
      <w:r w:rsidRPr="003A7FD3">
        <w:rPr>
          <w:rFonts w:ascii="Aptos" w:hAnsi="Aptos"/>
          <w:noProof/>
          <w:kern w:val="2"/>
          <w:sz w:val="24"/>
          <w:szCs w:val="24"/>
          <w:lang w:eastAsia="en-GB"/>
        </w:rPr>
        <w:tab/>
      </w:r>
      <w:r>
        <w:rPr>
          <w:noProof/>
        </w:rPr>
        <w:t>Group communications</w:t>
      </w:r>
      <w:r>
        <w:rPr>
          <w:noProof/>
        </w:rPr>
        <w:tab/>
      </w:r>
      <w:r>
        <w:rPr>
          <w:noProof/>
        </w:rPr>
        <w:fldChar w:fldCharType="begin" w:fldLock="1"/>
      </w:r>
      <w:r>
        <w:rPr>
          <w:noProof/>
        </w:rPr>
        <w:instrText xml:space="preserve"> PAGEREF _Toc218692160 \h </w:instrText>
      </w:r>
      <w:r>
        <w:rPr>
          <w:noProof/>
        </w:rPr>
      </w:r>
      <w:r>
        <w:rPr>
          <w:noProof/>
        </w:rPr>
        <w:fldChar w:fldCharType="separate"/>
      </w:r>
      <w:r>
        <w:rPr>
          <w:noProof/>
        </w:rPr>
        <w:t>79</w:t>
      </w:r>
      <w:r>
        <w:rPr>
          <w:noProof/>
        </w:rPr>
        <w:fldChar w:fldCharType="end"/>
      </w:r>
    </w:p>
    <w:p w14:paraId="4BFA97FE" w14:textId="77777777" w:rsidR="00B03927" w:rsidRPr="003A7FD3" w:rsidRDefault="00B03927">
      <w:pPr>
        <w:pStyle w:val="TOC3"/>
        <w:rPr>
          <w:rFonts w:ascii="Aptos" w:hAnsi="Aptos"/>
          <w:noProof/>
          <w:kern w:val="2"/>
          <w:sz w:val="24"/>
          <w:szCs w:val="24"/>
          <w:lang w:eastAsia="en-GB"/>
        </w:rPr>
      </w:pPr>
      <w:r>
        <w:rPr>
          <w:noProof/>
        </w:rPr>
        <w:t>7.3.1</w:t>
      </w:r>
      <w:r w:rsidRPr="003A7FD3">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18692161 \h </w:instrText>
      </w:r>
      <w:r>
        <w:rPr>
          <w:noProof/>
        </w:rPr>
      </w:r>
      <w:r>
        <w:rPr>
          <w:noProof/>
        </w:rPr>
        <w:fldChar w:fldCharType="separate"/>
      </w:r>
      <w:r>
        <w:rPr>
          <w:noProof/>
        </w:rPr>
        <w:t>79</w:t>
      </w:r>
      <w:r>
        <w:rPr>
          <w:noProof/>
        </w:rPr>
        <w:fldChar w:fldCharType="end"/>
      </w:r>
    </w:p>
    <w:p w14:paraId="67A5C376" w14:textId="77777777" w:rsidR="00B03927" w:rsidRPr="003A7FD3" w:rsidRDefault="00B03927">
      <w:pPr>
        <w:pStyle w:val="TOC3"/>
        <w:rPr>
          <w:rFonts w:ascii="Aptos" w:hAnsi="Aptos"/>
          <w:noProof/>
          <w:kern w:val="2"/>
          <w:sz w:val="24"/>
          <w:szCs w:val="24"/>
          <w:lang w:eastAsia="en-GB"/>
        </w:rPr>
      </w:pPr>
      <w:r>
        <w:rPr>
          <w:noProof/>
        </w:rPr>
        <w:t>7.3.2</w:t>
      </w:r>
      <w:r w:rsidRPr="003A7FD3">
        <w:rPr>
          <w:rFonts w:ascii="Aptos" w:hAnsi="Aptos"/>
          <w:noProof/>
          <w:kern w:val="2"/>
          <w:sz w:val="24"/>
          <w:szCs w:val="24"/>
          <w:lang w:eastAsia="en-GB"/>
        </w:rPr>
        <w:tab/>
      </w:r>
      <w:r>
        <w:rPr>
          <w:noProof/>
        </w:rPr>
        <w:t xml:space="preserve">Group </w:t>
      </w:r>
      <w:r>
        <w:rPr>
          <w:noProof/>
          <w:lang w:eastAsia="zh-CN"/>
        </w:rPr>
        <w:t>creation</w:t>
      </w:r>
      <w:r>
        <w:rPr>
          <w:noProof/>
        </w:rPr>
        <w:t xml:space="preserve"> security procedure</w:t>
      </w:r>
      <w:r>
        <w:rPr>
          <w:noProof/>
        </w:rPr>
        <w:tab/>
      </w:r>
      <w:r>
        <w:rPr>
          <w:noProof/>
        </w:rPr>
        <w:fldChar w:fldCharType="begin" w:fldLock="1"/>
      </w:r>
      <w:r>
        <w:rPr>
          <w:noProof/>
        </w:rPr>
        <w:instrText xml:space="preserve"> PAGEREF _Toc218692162 \h </w:instrText>
      </w:r>
      <w:r>
        <w:rPr>
          <w:noProof/>
        </w:rPr>
      </w:r>
      <w:r>
        <w:rPr>
          <w:noProof/>
        </w:rPr>
        <w:fldChar w:fldCharType="separate"/>
      </w:r>
      <w:r>
        <w:rPr>
          <w:noProof/>
        </w:rPr>
        <w:t>79</w:t>
      </w:r>
      <w:r>
        <w:rPr>
          <w:noProof/>
        </w:rPr>
        <w:fldChar w:fldCharType="end"/>
      </w:r>
    </w:p>
    <w:p w14:paraId="5D487E0D" w14:textId="77777777" w:rsidR="00B03927" w:rsidRPr="003A7FD3" w:rsidRDefault="00B03927">
      <w:pPr>
        <w:pStyle w:val="TOC3"/>
        <w:rPr>
          <w:rFonts w:ascii="Aptos" w:hAnsi="Aptos"/>
          <w:noProof/>
          <w:kern w:val="2"/>
          <w:sz w:val="24"/>
          <w:szCs w:val="24"/>
          <w:lang w:eastAsia="en-GB"/>
        </w:rPr>
      </w:pPr>
      <w:r>
        <w:rPr>
          <w:noProof/>
        </w:rPr>
        <w:t>7.3.3</w:t>
      </w:r>
      <w:r w:rsidRPr="003A7FD3">
        <w:rPr>
          <w:rFonts w:ascii="Aptos" w:hAnsi="Aptos"/>
          <w:noProof/>
          <w:kern w:val="2"/>
          <w:sz w:val="24"/>
          <w:szCs w:val="24"/>
          <w:lang w:eastAsia="en-GB"/>
        </w:rPr>
        <w:tab/>
      </w:r>
      <w:r>
        <w:rPr>
          <w:noProof/>
        </w:rPr>
        <w:t>Dynamic group keying</w:t>
      </w:r>
      <w:r>
        <w:rPr>
          <w:noProof/>
        </w:rPr>
        <w:tab/>
      </w:r>
      <w:r>
        <w:rPr>
          <w:noProof/>
        </w:rPr>
        <w:fldChar w:fldCharType="begin" w:fldLock="1"/>
      </w:r>
      <w:r>
        <w:rPr>
          <w:noProof/>
        </w:rPr>
        <w:instrText xml:space="preserve"> PAGEREF _Toc218692163 \h </w:instrText>
      </w:r>
      <w:r>
        <w:rPr>
          <w:noProof/>
        </w:rPr>
      </w:r>
      <w:r>
        <w:rPr>
          <w:noProof/>
        </w:rPr>
        <w:fldChar w:fldCharType="separate"/>
      </w:r>
      <w:r>
        <w:rPr>
          <w:noProof/>
        </w:rPr>
        <w:t>79</w:t>
      </w:r>
      <w:r>
        <w:rPr>
          <w:noProof/>
        </w:rPr>
        <w:fldChar w:fldCharType="end"/>
      </w:r>
    </w:p>
    <w:p w14:paraId="4118A00D" w14:textId="77777777" w:rsidR="00B03927" w:rsidRPr="003A7FD3" w:rsidRDefault="00B03927">
      <w:pPr>
        <w:pStyle w:val="TOC4"/>
        <w:rPr>
          <w:rFonts w:ascii="Aptos" w:hAnsi="Aptos"/>
          <w:noProof/>
          <w:kern w:val="2"/>
          <w:sz w:val="24"/>
          <w:szCs w:val="24"/>
          <w:lang w:eastAsia="en-GB"/>
        </w:rPr>
      </w:pPr>
      <w:r>
        <w:rPr>
          <w:noProof/>
        </w:rPr>
        <w:t>7.3.3.1</w:t>
      </w:r>
      <w:r w:rsidRPr="003A7FD3">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18692164 \h </w:instrText>
      </w:r>
      <w:r>
        <w:rPr>
          <w:noProof/>
        </w:rPr>
      </w:r>
      <w:r>
        <w:rPr>
          <w:noProof/>
        </w:rPr>
        <w:fldChar w:fldCharType="separate"/>
      </w:r>
      <w:r>
        <w:rPr>
          <w:noProof/>
        </w:rPr>
        <w:t>79</w:t>
      </w:r>
      <w:r>
        <w:rPr>
          <w:noProof/>
        </w:rPr>
        <w:fldChar w:fldCharType="end"/>
      </w:r>
    </w:p>
    <w:p w14:paraId="68C0D8B4" w14:textId="77777777" w:rsidR="00B03927" w:rsidRPr="003A7FD3" w:rsidRDefault="00B03927">
      <w:pPr>
        <w:pStyle w:val="TOC4"/>
        <w:rPr>
          <w:rFonts w:ascii="Aptos" w:hAnsi="Aptos"/>
          <w:noProof/>
          <w:kern w:val="2"/>
          <w:sz w:val="24"/>
          <w:szCs w:val="24"/>
          <w:lang w:eastAsia="en-GB"/>
        </w:rPr>
      </w:pPr>
      <w:r>
        <w:rPr>
          <w:noProof/>
        </w:rPr>
        <w:t>7.3.3.2</w:t>
      </w:r>
      <w:r w:rsidRPr="003A7FD3">
        <w:rPr>
          <w:rFonts w:ascii="Aptos" w:hAnsi="Aptos"/>
          <w:noProof/>
          <w:kern w:val="2"/>
          <w:sz w:val="24"/>
          <w:szCs w:val="24"/>
          <w:lang w:eastAsia="en-GB"/>
        </w:rPr>
        <w:tab/>
      </w:r>
      <w:r>
        <w:rPr>
          <w:noProof/>
        </w:rPr>
        <w:t>Group regrouping security procedure (within a single MC domain)</w:t>
      </w:r>
      <w:r>
        <w:rPr>
          <w:noProof/>
        </w:rPr>
        <w:tab/>
      </w:r>
      <w:r>
        <w:rPr>
          <w:noProof/>
        </w:rPr>
        <w:fldChar w:fldCharType="begin" w:fldLock="1"/>
      </w:r>
      <w:r>
        <w:rPr>
          <w:noProof/>
        </w:rPr>
        <w:instrText xml:space="preserve"> PAGEREF _Toc218692165 \h </w:instrText>
      </w:r>
      <w:r>
        <w:rPr>
          <w:noProof/>
        </w:rPr>
      </w:r>
      <w:r>
        <w:rPr>
          <w:noProof/>
        </w:rPr>
        <w:fldChar w:fldCharType="separate"/>
      </w:r>
      <w:r>
        <w:rPr>
          <w:noProof/>
        </w:rPr>
        <w:t>80</w:t>
      </w:r>
      <w:r>
        <w:rPr>
          <w:noProof/>
        </w:rPr>
        <w:fldChar w:fldCharType="end"/>
      </w:r>
    </w:p>
    <w:p w14:paraId="49466441" w14:textId="77777777" w:rsidR="00B03927" w:rsidRPr="003A7FD3" w:rsidRDefault="00B03927">
      <w:pPr>
        <w:pStyle w:val="TOC4"/>
        <w:rPr>
          <w:rFonts w:ascii="Aptos" w:hAnsi="Aptos"/>
          <w:noProof/>
          <w:kern w:val="2"/>
          <w:sz w:val="24"/>
          <w:szCs w:val="24"/>
          <w:lang w:eastAsia="en-GB"/>
        </w:rPr>
      </w:pPr>
      <w:r>
        <w:rPr>
          <w:noProof/>
        </w:rPr>
        <w:t>7.3.3.3</w:t>
      </w:r>
      <w:r w:rsidRPr="003A7FD3">
        <w:rPr>
          <w:rFonts w:ascii="Aptos" w:hAnsi="Aptos"/>
          <w:noProof/>
          <w:kern w:val="2"/>
          <w:sz w:val="24"/>
          <w:szCs w:val="24"/>
          <w:lang w:eastAsia="en-GB"/>
        </w:rPr>
        <w:tab/>
      </w:r>
      <w:r>
        <w:rPr>
          <w:noProof/>
        </w:rPr>
        <w:t>Group regrouping security procedure (involving multiple MC domains)</w:t>
      </w:r>
      <w:r>
        <w:rPr>
          <w:noProof/>
        </w:rPr>
        <w:tab/>
      </w:r>
      <w:r>
        <w:rPr>
          <w:noProof/>
        </w:rPr>
        <w:fldChar w:fldCharType="begin" w:fldLock="1"/>
      </w:r>
      <w:r>
        <w:rPr>
          <w:noProof/>
        </w:rPr>
        <w:instrText xml:space="preserve"> PAGEREF _Toc218692166 \h </w:instrText>
      </w:r>
      <w:r>
        <w:rPr>
          <w:noProof/>
        </w:rPr>
      </w:r>
      <w:r>
        <w:rPr>
          <w:noProof/>
        </w:rPr>
        <w:fldChar w:fldCharType="separate"/>
      </w:r>
      <w:r>
        <w:rPr>
          <w:noProof/>
        </w:rPr>
        <w:t>80</w:t>
      </w:r>
      <w:r>
        <w:rPr>
          <w:noProof/>
        </w:rPr>
        <w:fldChar w:fldCharType="end"/>
      </w:r>
    </w:p>
    <w:p w14:paraId="2C80FCE9" w14:textId="77777777" w:rsidR="00B03927" w:rsidRPr="003A7FD3" w:rsidRDefault="00B03927">
      <w:pPr>
        <w:pStyle w:val="TOC3"/>
        <w:rPr>
          <w:rFonts w:ascii="Aptos" w:hAnsi="Aptos"/>
          <w:noProof/>
          <w:kern w:val="2"/>
          <w:sz w:val="24"/>
          <w:szCs w:val="24"/>
          <w:lang w:eastAsia="en-GB"/>
        </w:rPr>
      </w:pPr>
      <w:r>
        <w:rPr>
          <w:noProof/>
        </w:rPr>
        <w:t>7.3.4</w:t>
      </w:r>
      <w:r w:rsidRPr="003A7FD3">
        <w:rPr>
          <w:rFonts w:ascii="Aptos" w:hAnsi="Aptos"/>
          <w:noProof/>
          <w:kern w:val="2"/>
          <w:sz w:val="24"/>
          <w:szCs w:val="24"/>
          <w:lang w:eastAsia="en-GB"/>
        </w:rPr>
        <w:tab/>
      </w:r>
      <w:r>
        <w:rPr>
          <w:noProof/>
        </w:rPr>
        <w:t>Broadcast group call</w:t>
      </w:r>
      <w:r>
        <w:rPr>
          <w:noProof/>
        </w:rPr>
        <w:tab/>
      </w:r>
      <w:r>
        <w:rPr>
          <w:noProof/>
        </w:rPr>
        <w:fldChar w:fldCharType="begin" w:fldLock="1"/>
      </w:r>
      <w:r>
        <w:rPr>
          <w:noProof/>
        </w:rPr>
        <w:instrText xml:space="preserve"> PAGEREF _Toc218692167 \h </w:instrText>
      </w:r>
      <w:r>
        <w:rPr>
          <w:noProof/>
        </w:rPr>
      </w:r>
      <w:r>
        <w:rPr>
          <w:noProof/>
        </w:rPr>
        <w:fldChar w:fldCharType="separate"/>
      </w:r>
      <w:r>
        <w:rPr>
          <w:noProof/>
        </w:rPr>
        <w:t>81</w:t>
      </w:r>
      <w:r>
        <w:rPr>
          <w:noProof/>
        </w:rPr>
        <w:fldChar w:fldCharType="end"/>
      </w:r>
    </w:p>
    <w:p w14:paraId="6B7354AD" w14:textId="77777777" w:rsidR="00B03927" w:rsidRPr="003A7FD3" w:rsidRDefault="00B03927">
      <w:pPr>
        <w:pStyle w:val="TOC3"/>
        <w:rPr>
          <w:rFonts w:ascii="Aptos" w:hAnsi="Aptos"/>
          <w:noProof/>
          <w:kern w:val="2"/>
          <w:sz w:val="24"/>
          <w:szCs w:val="24"/>
          <w:lang w:eastAsia="en-GB"/>
        </w:rPr>
      </w:pPr>
      <w:r>
        <w:rPr>
          <w:noProof/>
        </w:rPr>
        <w:t>7.3.5</w:t>
      </w:r>
      <w:r w:rsidRPr="003A7FD3">
        <w:rPr>
          <w:rFonts w:ascii="Aptos" w:hAnsi="Aptos"/>
          <w:noProof/>
          <w:kern w:val="2"/>
          <w:sz w:val="24"/>
          <w:szCs w:val="24"/>
          <w:lang w:eastAsia="en-GB"/>
        </w:rPr>
        <w:tab/>
      </w:r>
      <w:r>
        <w:rPr>
          <w:noProof/>
        </w:rPr>
        <w:t>Group-broadcast group call</w:t>
      </w:r>
      <w:r>
        <w:rPr>
          <w:noProof/>
        </w:rPr>
        <w:tab/>
      </w:r>
      <w:r>
        <w:rPr>
          <w:noProof/>
        </w:rPr>
        <w:fldChar w:fldCharType="begin" w:fldLock="1"/>
      </w:r>
      <w:r>
        <w:rPr>
          <w:noProof/>
        </w:rPr>
        <w:instrText xml:space="preserve"> PAGEREF _Toc218692168 \h </w:instrText>
      </w:r>
      <w:r>
        <w:rPr>
          <w:noProof/>
        </w:rPr>
      </w:r>
      <w:r>
        <w:rPr>
          <w:noProof/>
        </w:rPr>
        <w:fldChar w:fldCharType="separate"/>
      </w:r>
      <w:r>
        <w:rPr>
          <w:noProof/>
        </w:rPr>
        <w:t>81</w:t>
      </w:r>
      <w:r>
        <w:rPr>
          <w:noProof/>
        </w:rPr>
        <w:fldChar w:fldCharType="end"/>
      </w:r>
    </w:p>
    <w:p w14:paraId="42846F7A" w14:textId="77777777" w:rsidR="00B03927" w:rsidRPr="003A7FD3" w:rsidRDefault="00B03927">
      <w:pPr>
        <w:pStyle w:val="TOC3"/>
        <w:rPr>
          <w:rFonts w:ascii="Aptos" w:hAnsi="Aptos"/>
          <w:noProof/>
          <w:kern w:val="2"/>
          <w:sz w:val="24"/>
          <w:szCs w:val="24"/>
          <w:lang w:eastAsia="en-GB"/>
        </w:rPr>
      </w:pPr>
      <w:r>
        <w:rPr>
          <w:noProof/>
        </w:rPr>
        <w:t>7.3.6</w:t>
      </w:r>
      <w:r w:rsidRPr="003A7FD3">
        <w:rPr>
          <w:rFonts w:ascii="Aptos" w:hAnsi="Aptos"/>
          <w:noProof/>
          <w:kern w:val="2"/>
          <w:sz w:val="24"/>
          <w:szCs w:val="24"/>
          <w:lang w:eastAsia="en-GB"/>
        </w:rPr>
        <w:tab/>
      </w:r>
      <w:r>
        <w:rPr>
          <w:noProof/>
        </w:rPr>
        <w:t>Emergency group call</w:t>
      </w:r>
      <w:r>
        <w:rPr>
          <w:noProof/>
        </w:rPr>
        <w:tab/>
      </w:r>
      <w:r>
        <w:rPr>
          <w:noProof/>
        </w:rPr>
        <w:fldChar w:fldCharType="begin" w:fldLock="1"/>
      </w:r>
      <w:r>
        <w:rPr>
          <w:noProof/>
        </w:rPr>
        <w:instrText xml:space="preserve"> PAGEREF _Toc218692169 \h </w:instrText>
      </w:r>
      <w:r>
        <w:rPr>
          <w:noProof/>
        </w:rPr>
      </w:r>
      <w:r>
        <w:rPr>
          <w:noProof/>
        </w:rPr>
        <w:fldChar w:fldCharType="separate"/>
      </w:r>
      <w:r>
        <w:rPr>
          <w:noProof/>
        </w:rPr>
        <w:t>82</w:t>
      </w:r>
      <w:r>
        <w:rPr>
          <w:noProof/>
        </w:rPr>
        <w:fldChar w:fldCharType="end"/>
      </w:r>
    </w:p>
    <w:p w14:paraId="6DB57442" w14:textId="77777777" w:rsidR="00B03927" w:rsidRPr="003A7FD3" w:rsidRDefault="00B03927">
      <w:pPr>
        <w:pStyle w:val="TOC3"/>
        <w:rPr>
          <w:rFonts w:ascii="Aptos" w:hAnsi="Aptos"/>
          <w:noProof/>
          <w:kern w:val="2"/>
          <w:sz w:val="24"/>
          <w:szCs w:val="24"/>
          <w:lang w:eastAsia="en-GB"/>
        </w:rPr>
      </w:pPr>
      <w:r>
        <w:rPr>
          <w:noProof/>
        </w:rPr>
        <w:t>7.3.7</w:t>
      </w:r>
      <w:r w:rsidRPr="003A7FD3">
        <w:rPr>
          <w:rFonts w:ascii="Aptos" w:hAnsi="Aptos"/>
          <w:noProof/>
          <w:kern w:val="2"/>
          <w:sz w:val="24"/>
          <w:szCs w:val="24"/>
          <w:lang w:eastAsia="en-GB"/>
        </w:rPr>
        <w:tab/>
      </w:r>
      <w:r>
        <w:rPr>
          <w:noProof/>
        </w:rPr>
        <w:t>Imminent peril group call</w:t>
      </w:r>
      <w:r>
        <w:rPr>
          <w:noProof/>
        </w:rPr>
        <w:tab/>
      </w:r>
      <w:r>
        <w:rPr>
          <w:noProof/>
        </w:rPr>
        <w:fldChar w:fldCharType="begin" w:fldLock="1"/>
      </w:r>
      <w:r>
        <w:rPr>
          <w:noProof/>
        </w:rPr>
        <w:instrText xml:space="preserve"> PAGEREF _Toc218692170 \h </w:instrText>
      </w:r>
      <w:r>
        <w:rPr>
          <w:noProof/>
        </w:rPr>
      </w:r>
      <w:r>
        <w:rPr>
          <w:noProof/>
        </w:rPr>
        <w:fldChar w:fldCharType="separate"/>
      </w:r>
      <w:r>
        <w:rPr>
          <w:noProof/>
        </w:rPr>
        <w:t>82</w:t>
      </w:r>
      <w:r>
        <w:rPr>
          <w:noProof/>
        </w:rPr>
        <w:fldChar w:fldCharType="end"/>
      </w:r>
    </w:p>
    <w:p w14:paraId="6539F91E" w14:textId="77777777" w:rsidR="00B03927" w:rsidRPr="003A7FD3" w:rsidRDefault="00B03927">
      <w:pPr>
        <w:pStyle w:val="TOC3"/>
        <w:rPr>
          <w:rFonts w:ascii="Aptos" w:hAnsi="Aptos"/>
          <w:noProof/>
          <w:kern w:val="2"/>
          <w:sz w:val="24"/>
          <w:szCs w:val="24"/>
          <w:lang w:eastAsia="en-GB"/>
        </w:rPr>
      </w:pPr>
      <w:r>
        <w:rPr>
          <w:noProof/>
        </w:rPr>
        <w:t>7.3.8</w:t>
      </w:r>
      <w:r w:rsidRPr="003A7FD3">
        <w:rPr>
          <w:rFonts w:ascii="Aptos" w:hAnsi="Aptos"/>
          <w:noProof/>
          <w:kern w:val="2"/>
          <w:sz w:val="24"/>
          <w:szCs w:val="24"/>
          <w:lang w:eastAsia="en-GB"/>
        </w:rPr>
        <w:tab/>
      </w:r>
      <w:r>
        <w:rPr>
          <w:noProof/>
        </w:rPr>
        <w:t>Emergency Alert</w:t>
      </w:r>
      <w:r>
        <w:rPr>
          <w:noProof/>
        </w:rPr>
        <w:tab/>
      </w:r>
      <w:r>
        <w:rPr>
          <w:noProof/>
        </w:rPr>
        <w:fldChar w:fldCharType="begin" w:fldLock="1"/>
      </w:r>
      <w:r>
        <w:rPr>
          <w:noProof/>
        </w:rPr>
        <w:instrText xml:space="preserve"> PAGEREF _Toc218692171 \h </w:instrText>
      </w:r>
      <w:r>
        <w:rPr>
          <w:noProof/>
        </w:rPr>
      </w:r>
      <w:r>
        <w:rPr>
          <w:noProof/>
        </w:rPr>
        <w:fldChar w:fldCharType="separate"/>
      </w:r>
      <w:r>
        <w:rPr>
          <w:noProof/>
        </w:rPr>
        <w:t>82</w:t>
      </w:r>
      <w:r>
        <w:rPr>
          <w:noProof/>
        </w:rPr>
        <w:fldChar w:fldCharType="end"/>
      </w:r>
    </w:p>
    <w:p w14:paraId="7C16D886" w14:textId="77777777" w:rsidR="00B03927" w:rsidRPr="003A7FD3" w:rsidRDefault="00B03927">
      <w:pPr>
        <w:pStyle w:val="TOC3"/>
        <w:rPr>
          <w:rFonts w:ascii="Aptos" w:hAnsi="Aptos"/>
          <w:noProof/>
          <w:kern w:val="2"/>
          <w:sz w:val="24"/>
          <w:szCs w:val="24"/>
          <w:lang w:eastAsia="en-GB"/>
        </w:rPr>
      </w:pPr>
      <w:r>
        <w:rPr>
          <w:noProof/>
        </w:rPr>
        <w:t>7.3.9</w:t>
      </w:r>
      <w:r w:rsidRPr="003A7FD3">
        <w:rPr>
          <w:rFonts w:ascii="Aptos" w:hAnsi="Aptos"/>
          <w:noProof/>
          <w:kern w:val="2"/>
          <w:sz w:val="24"/>
          <w:szCs w:val="24"/>
          <w:lang w:eastAsia="en-GB"/>
        </w:rPr>
        <w:tab/>
      </w:r>
      <w:r w:rsidRPr="00685555">
        <w:rPr>
          <w:noProof/>
          <w:lang w:val="en-IN"/>
        </w:rPr>
        <w:t>Remotely initiated video push to group</w:t>
      </w:r>
      <w:r>
        <w:rPr>
          <w:noProof/>
        </w:rPr>
        <w:tab/>
      </w:r>
      <w:r>
        <w:rPr>
          <w:noProof/>
        </w:rPr>
        <w:fldChar w:fldCharType="begin" w:fldLock="1"/>
      </w:r>
      <w:r>
        <w:rPr>
          <w:noProof/>
        </w:rPr>
        <w:instrText xml:space="preserve"> PAGEREF _Toc218692172 \h </w:instrText>
      </w:r>
      <w:r>
        <w:rPr>
          <w:noProof/>
        </w:rPr>
      </w:r>
      <w:r>
        <w:rPr>
          <w:noProof/>
        </w:rPr>
        <w:fldChar w:fldCharType="separate"/>
      </w:r>
      <w:r>
        <w:rPr>
          <w:noProof/>
        </w:rPr>
        <w:t>83</w:t>
      </w:r>
      <w:r>
        <w:rPr>
          <w:noProof/>
        </w:rPr>
        <w:fldChar w:fldCharType="end"/>
      </w:r>
    </w:p>
    <w:p w14:paraId="137D8AB6" w14:textId="77777777" w:rsidR="00B03927" w:rsidRPr="003A7FD3" w:rsidRDefault="00B03927">
      <w:pPr>
        <w:pStyle w:val="TOC3"/>
        <w:rPr>
          <w:rFonts w:ascii="Aptos" w:hAnsi="Aptos"/>
          <w:noProof/>
          <w:kern w:val="2"/>
          <w:sz w:val="24"/>
          <w:szCs w:val="24"/>
          <w:lang w:eastAsia="en-GB"/>
        </w:rPr>
      </w:pPr>
      <w:r>
        <w:rPr>
          <w:noProof/>
        </w:rPr>
        <w:t>7.3.10</w:t>
      </w:r>
      <w:r w:rsidRPr="003A7FD3">
        <w:rPr>
          <w:rFonts w:ascii="Aptos" w:hAnsi="Aptos"/>
          <w:noProof/>
          <w:kern w:val="2"/>
          <w:sz w:val="24"/>
          <w:szCs w:val="24"/>
          <w:lang w:eastAsia="en-GB"/>
        </w:rPr>
        <w:tab/>
      </w:r>
      <w:r>
        <w:rPr>
          <w:noProof/>
        </w:rPr>
        <w:t>Multi-talker configured MCPTT group</w:t>
      </w:r>
      <w:r>
        <w:rPr>
          <w:noProof/>
        </w:rPr>
        <w:tab/>
      </w:r>
      <w:r>
        <w:rPr>
          <w:noProof/>
        </w:rPr>
        <w:fldChar w:fldCharType="begin" w:fldLock="1"/>
      </w:r>
      <w:r>
        <w:rPr>
          <w:noProof/>
        </w:rPr>
        <w:instrText xml:space="preserve"> PAGEREF _Toc218692173 \h </w:instrText>
      </w:r>
      <w:r>
        <w:rPr>
          <w:noProof/>
        </w:rPr>
      </w:r>
      <w:r>
        <w:rPr>
          <w:noProof/>
        </w:rPr>
        <w:fldChar w:fldCharType="separate"/>
      </w:r>
      <w:r>
        <w:rPr>
          <w:noProof/>
        </w:rPr>
        <w:t>84</w:t>
      </w:r>
      <w:r>
        <w:rPr>
          <w:noProof/>
        </w:rPr>
        <w:fldChar w:fldCharType="end"/>
      </w:r>
    </w:p>
    <w:p w14:paraId="523F2FAC" w14:textId="77777777" w:rsidR="00B03927" w:rsidRPr="003A7FD3" w:rsidRDefault="00B03927">
      <w:pPr>
        <w:pStyle w:val="TOC3"/>
        <w:rPr>
          <w:rFonts w:ascii="Aptos" w:hAnsi="Aptos"/>
          <w:noProof/>
          <w:kern w:val="2"/>
          <w:sz w:val="24"/>
          <w:szCs w:val="24"/>
          <w:lang w:eastAsia="en-GB"/>
        </w:rPr>
      </w:pPr>
      <w:r>
        <w:rPr>
          <w:noProof/>
        </w:rPr>
        <w:t>7.3.11</w:t>
      </w:r>
      <w:r w:rsidRPr="003A7FD3">
        <w:rPr>
          <w:rFonts w:ascii="Aptos" w:hAnsi="Aptos"/>
          <w:noProof/>
          <w:kern w:val="2"/>
          <w:sz w:val="24"/>
          <w:szCs w:val="24"/>
          <w:lang w:eastAsia="en-GB"/>
        </w:rPr>
        <w:tab/>
      </w:r>
      <w:r>
        <w:rPr>
          <w:noProof/>
        </w:rPr>
        <w:t>Group regroup with preconfigured group</w:t>
      </w:r>
      <w:r>
        <w:rPr>
          <w:noProof/>
        </w:rPr>
        <w:tab/>
      </w:r>
      <w:r>
        <w:rPr>
          <w:noProof/>
        </w:rPr>
        <w:fldChar w:fldCharType="begin" w:fldLock="1"/>
      </w:r>
      <w:r>
        <w:rPr>
          <w:noProof/>
        </w:rPr>
        <w:instrText xml:space="preserve"> PAGEREF _Toc218692174 \h </w:instrText>
      </w:r>
      <w:r>
        <w:rPr>
          <w:noProof/>
        </w:rPr>
      </w:r>
      <w:r>
        <w:rPr>
          <w:noProof/>
        </w:rPr>
        <w:fldChar w:fldCharType="separate"/>
      </w:r>
      <w:r>
        <w:rPr>
          <w:noProof/>
        </w:rPr>
        <w:t>85</w:t>
      </w:r>
      <w:r>
        <w:rPr>
          <w:noProof/>
        </w:rPr>
        <w:fldChar w:fldCharType="end"/>
      </w:r>
    </w:p>
    <w:p w14:paraId="5D14C53B" w14:textId="77777777" w:rsidR="00B03927" w:rsidRPr="003A7FD3" w:rsidRDefault="00B03927">
      <w:pPr>
        <w:pStyle w:val="TOC3"/>
        <w:rPr>
          <w:rFonts w:ascii="Aptos" w:hAnsi="Aptos"/>
          <w:noProof/>
          <w:kern w:val="2"/>
          <w:sz w:val="24"/>
          <w:szCs w:val="24"/>
          <w:lang w:eastAsia="en-GB"/>
        </w:rPr>
      </w:pPr>
      <w:r>
        <w:rPr>
          <w:noProof/>
        </w:rPr>
        <w:t>7.3.12</w:t>
      </w:r>
      <w:r w:rsidRPr="003A7FD3">
        <w:rPr>
          <w:rFonts w:ascii="Aptos" w:hAnsi="Aptos"/>
          <w:noProof/>
          <w:kern w:val="2"/>
          <w:sz w:val="24"/>
          <w:szCs w:val="24"/>
          <w:lang w:eastAsia="en-GB"/>
        </w:rPr>
        <w:tab/>
      </w:r>
      <w:r>
        <w:rPr>
          <w:noProof/>
        </w:rPr>
        <w:t>User regroup with preconfigured group</w:t>
      </w:r>
      <w:r>
        <w:rPr>
          <w:noProof/>
        </w:rPr>
        <w:tab/>
      </w:r>
      <w:r>
        <w:rPr>
          <w:noProof/>
        </w:rPr>
        <w:fldChar w:fldCharType="begin" w:fldLock="1"/>
      </w:r>
      <w:r>
        <w:rPr>
          <w:noProof/>
        </w:rPr>
        <w:instrText xml:space="preserve"> PAGEREF _Toc218692175 \h </w:instrText>
      </w:r>
      <w:r>
        <w:rPr>
          <w:noProof/>
        </w:rPr>
      </w:r>
      <w:r>
        <w:rPr>
          <w:noProof/>
        </w:rPr>
        <w:fldChar w:fldCharType="separate"/>
      </w:r>
      <w:r>
        <w:rPr>
          <w:noProof/>
        </w:rPr>
        <w:t>85</w:t>
      </w:r>
      <w:r>
        <w:rPr>
          <w:noProof/>
        </w:rPr>
        <w:fldChar w:fldCharType="end"/>
      </w:r>
    </w:p>
    <w:p w14:paraId="00DF49EB" w14:textId="77777777" w:rsidR="00B03927" w:rsidRPr="003A7FD3" w:rsidRDefault="00B03927">
      <w:pPr>
        <w:pStyle w:val="TOC2"/>
        <w:rPr>
          <w:rFonts w:ascii="Aptos" w:hAnsi="Aptos"/>
          <w:noProof/>
          <w:kern w:val="2"/>
          <w:sz w:val="24"/>
          <w:szCs w:val="24"/>
          <w:lang w:eastAsia="en-GB"/>
        </w:rPr>
      </w:pPr>
      <w:r>
        <w:rPr>
          <w:noProof/>
        </w:rPr>
        <w:t>7.4</w:t>
      </w:r>
      <w:r w:rsidRPr="003A7FD3">
        <w:rPr>
          <w:rFonts w:ascii="Aptos" w:hAnsi="Aptos"/>
          <w:noProof/>
          <w:kern w:val="2"/>
          <w:sz w:val="24"/>
          <w:szCs w:val="24"/>
          <w:lang w:eastAsia="en-GB"/>
        </w:rPr>
        <w:tab/>
      </w:r>
      <w:r>
        <w:rPr>
          <w:noProof/>
        </w:rPr>
        <w:t>Key derivation for media</w:t>
      </w:r>
      <w:r>
        <w:rPr>
          <w:noProof/>
        </w:rPr>
        <w:tab/>
      </w:r>
      <w:r>
        <w:rPr>
          <w:noProof/>
        </w:rPr>
        <w:fldChar w:fldCharType="begin" w:fldLock="1"/>
      </w:r>
      <w:r>
        <w:rPr>
          <w:noProof/>
        </w:rPr>
        <w:instrText xml:space="preserve"> PAGEREF _Toc218692176 \h </w:instrText>
      </w:r>
      <w:r>
        <w:rPr>
          <w:noProof/>
        </w:rPr>
      </w:r>
      <w:r>
        <w:rPr>
          <w:noProof/>
        </w:rPr>
        <w:fldChar w:fldCharType="separate"/>
      </w:r>
      <w:r>
        <w:rPr>
          <w:noProof/>
        </w:rPr>
        <w:t>85</w:t>
      </w:r>
      <w:r>
        <w:rPr>
          <w:noProof/>
        </w:rPr>
        <w:fldChar w:fldCharType="end"/>
      </w:r>
    </w:p>
    <w:p w14:paraId="11237BEA" w14:textId="77777777" w:rsidR="00B03927" w:rsidRPr="003A7FD3" w:rsidRDefault="00B03927">
      <w:pPr>
        <w:pStyle w:val="TOC3"/>
        <w:rPr>
          <w:rFonts w:ascii="Aptos" w:hAnsi="Aptos"/>
          <w:noProof/>
          <w:kern w:val="2"/>
          <w:sz w:val="24"/>
          <w:szCs w:val="24"/>
          <w:lang w:eastAsia="en-GB"/>
        </w:rPr>
      </w:pPr>
      <w:r>
        <w:rPr>
          <w:noProof/>
        </w:rPr>
        <w:t>7.4.1</w:t>
      </w:r>
      <w:r w:rsidRPr="003A7FD3">
        <w:rPr>
          <w:rFonts w:ascii="Aptos" w:hAnsi="Aptos"/>
          <w:noProof/>
          <w:kern w:val="2"/>
          <w:sz w:val="24"/>
          <w:szCs w:val="24"/>
          <w:lang w:eastAsia="en-GB"/>
        </w:rPr>
        <w:tab/>
      </w:r>
      <w:r>
        <w:rPr>
          <w:noProof/>
        </w:rPr>
        <w:t>Derivation of SRTP master keys for private call</w:t>
      </w:r>
      <w:r>
        <w:rPr>
          <w:noProof/>
        </w:rPr>
        <w:tab/>
      </w:r>
      <w:r>
        <w:rPr>
          <w:noProof/>
        </w:rPr>
        <w:fldChar w:fldCharType="begin" w:fldLock="1"/>
      </w:r>
      <w:r>
        <w:rPr>
          <w:noProof/>
        </w:rPr>
        <w:instrText xml:space="preserve"> PAGEREF _Toc218692177 \h </w:instrText>
      </w:r>
      <w:r>
        <w:rPr>
          <w:noProof/>
        </w:rPr>
      </w:r>
      <w:r>
        <w:rPr>
          <w:noProof/>
        </w:rPr>
        <w:fldChar w:fldCharType="separate"/>
      </w:r>
      <w:r>
        <w:rPr>
          <w:noProof/>
        </w:rPr>
        <w:t>85</w:t>
      </w:r>
      <w:r>
        <w:rPr>
          <w:noProof/>
        </w:rPr>
        <w:fldChar w:fldCharType="end"/>
      </w:r>
    </w:p>
    <w:p w14:paraId="195574B0" w14:textId="77777777" w:rsidR="00B03927" w:rsidRPr="003A7FD3" w:rsidRDefault="00B03927">
      <w:pPr>
        <w:pStyle w:val="TOC3"/>
        <w:rPr>
          <w:rFonts w:ascii="Aptos" w:hAnsi="Aptos"/>
          <w:noProof/>
          <w:kern w:val="2"/>
          <w:sz w:val="24"/>
          <w:szCs w:val="24"/>
          <w:lang w:eastAsia="en-GB"/>
        </w:rPr>
      </w:pPr>
      <w:r>
        <w:rPr>
          <w:noProof/>
        </w:rPr>
        <w:t>7.4.2</w:t>
      </w:r>
      <w:r w:rsidRPr="003A7FD3">
        <w:rPr>
          <w:rFonts w:ascii="Aptos" w:hAnsi="Aptos"/>
          <w:noProof/>
          <w:kern w:val="2"/>
          <w:sz w:val="24"/>
          <w:szCs w:val="24"/>
          <w:lang w:eastAsia="en-GB"/>
        </w:rPr>
        <w:tab/>
      </w:r>
      <w:r>
        <w:rPr>
          <w:noProof/>
        </w:rPr>
        <w:t>Derivation of SRTP master keys for group media</w:t>
      </w:r>
      <w:r>
        <w:rPr>
          <w:noProof/>
        </w:rPr>
        <w:tab/>
      </w:r>
      <w:r>
        <w:rPr>
          <w:noProof/>
        </w:rPr>
        <w:fldChar w:fldCharType="begin" w:fldLock="1"/>
      </w:r>
      <w:r>
        <w:rPr>
          <w:noProof/>
        </w:rPr>
        <w:instrText xml:space="preserve"> PAGEREF _Toc218692178 \h </w:instrText>
      </w:r>
      <w:r>
        <w:rPr>
          <w:noProof/>
        </w:rPr>
      </w:r>
      <w:r>
        <w:rPr>
          <w:noProof/>
        </w:rPr>
        <w:fldChar w:fldCharType="separate"/>
      </w:r>
      <w:r>
        <w:rPr>
          <w:noProof/>
        </w:rPr>
        <w:t>86</w:t>
      </w:r>
      <w:r>
        <w:rPr>
          <w:noProof/>
        </w:rPr>
        <w:fldChar w:fldCharType="end"/>
      </w:r>
    </w:p>
    <w:p w14:paraId="7E6A3726" w14:textId="77777777" w:rsidR="00B03927" w:rsidRPr="003A7FD3" w:rsidRDefault="00B03927">
      <w:pPr>
        <w:pStyle w:val="TOC2"/>
        <w:rPr>
          <w:rFonts w:ascii="Aptos" w:hAnsi="Aptos"/>
          <w:noProof/>
          <w:kern w:val="2"/>
          <w:sz w:val="24"/>
          <w:szCs w:val="24"/>
          <w:lang w:eastAsia="en-GB"/>
        </w:rPr>
      </w:pPr>
      <w:r w:rsidRPr="00685555">
        <w:rPr>
          <w:noProof/>
          <w:lang w:val="de-DE"/>
        </w:rPr>
        <w:t>7.5</w:t>
      </w:r>
      <w:r w:rsidRPr="003A7FD3">
        <w:rPr>
          <w:rFonts w:ascii="Aptos" w:hAnsi="Aptos"/>
          <w:noProof/>
          <w:kern w:val="2"/>
          <w:sz w:val="24"/>
          <w:szCs w:val="24"/>
          <w:lang w:eastAsia="en-GB"/>
        </w:rPr>
        <w:tab/>
      </w:r>
      <w:r w:rsidRPr="00685555">
        <w:rPr>
          <w:noProof/>
          <w:lang w:val="de-DE"/>
        </w:rPr>
        <w:t>Media protection profile</w:t>
      </w:r>
      <w:r>
        <w:rPr>
          <w:noProof/>
        </w:rPr>
        <w:tab/>
      </w:r>
      <w:r>
        <w:rPr>
          <w:noProof/>
        </w:rPr>
        <w:fldChar w:fldCharType="begin" w:fldLock="1"/>
      </w:r>
      <w:r>
        <w:rPr>
          <w:noProof/>
        </w:rPr>
        <w:instrText xml:space="preserve"> PAGEREF _Toc218692179 \h </w:instrText>
      </w:r>
      <w:r>
        <w:rPr>
          <w:noProof/>
        </w:rPr>
      </w:r>
      <w:r>
        <w:rPr>
          <w:noProof/>
        </w:rPr>
        <w:fldChar w:fldCharType="separate"/>
      </w:r>
      <w:r>
        <w:rPr>
          <w:noProof/>
        </w:rPr>
        <w:t>87</w:t>
      </w:r>
      <w:r>
        <w:rPr>
          <w:noProof/>
        </w:rPr>
        <w:fldChar w:fldCharType="end"/>
      </w:r>
    </w:p>
    <w:p w14:paraId="4BD29FA2" w14:textId="77777777" w:rsidR="00B03927" w:rsidRPr="003A7FD3" w:rsidRDefault="00B03927">
      <w:pPr>
        <w:pStyle w:val="TOC3"/>
        <w:rPr>
          <w:rFonts w:ascii="Aptos" w:hAnsi="Aptos"/>
          <w:noProof/>
          <w:kern w:val="2"/>
          <w:sz w:val="24"/>
          <w:szCs w:val="24"/>
          <w:lang w:eastAsia="en-GB"/>
        </w:rPr>
      </w:pPr>
      <w:r>
        <w:rPr>
          <w:noProof/>
        </w:rPr>
        <w:t>7.5.1</w:t>
      </w:r>
      <w:r w:rsidRPr="003A7FD3">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18692180 \h </w:instrText>
      </w:r>
      <w:r>
        <w:rPr>
          <w:noProof/>
        </w:rPr>
      </w:r>
      <w:r>
        <w:rPr>
          <w:noProof/>
        </w:rPr>
        <w:fldChar w:fldCharType="separate"/>
      </w:r>
      <w:r>
        <w:rPr>
          <w:noProof/>
        </w:rPr>
        <w:t>87</w:t>
      </w:r>
      <w:r>
        <w:rPr>
          <w:noProof/>
        </w:rPr>
        <w:fldChar w:fldCharType="end"/>
      </w:r>
    </w:p>
    <w:p w14:paraId="6A42DE98" w14:textId="77777777" w:rsidR="00B03927" w:rsidRPr="003A7FD3" w:rsidRDefault="00B03927">
      <w:pPr>
        <w:pStyle w:val="TOC3"/>
        <w:rPr>
          <w:rFonts w:ascii="Aptos" w:hAnsi="Aptos"/>
          <w:noProof/>
          <w:kern w:val="2"/>
          <w:sz w:val="24"/>
          <w:szCs w:val="24"/>
          <w:lang w:eastAsia="en-GB"/>
        </w:rPr>
      </w:pPr>
      <w:r>
        <w:rPr>
          <w:noProof/>
        </w:rPr>
        <w:t>7.5.2</w:t>
      </w:r>
      <w:r w:rsidRPr="003A7FD3">
        <w:rPr>
          <w:rFonts w:ascii="Aptos" w:hAnsi="Aptos"/>
          <w:noProof/>
          <w:kern w:val="2"/>
          <w:sz w:val="24"/>
          <w:szCs w:val="24"/>
          <w:lang w:eastAsia="en-GB"/>
        </w:rPr>
        <w:tab/>
      </w:r>
      <w:r>
        <w:rPr>
          <w:noProof/>
        </w:rPr>
        <w:t>Security procedures for media stream protection</w:t>
      </w:r>
      <w:r>
        <w:rPr>
          <w:noProof/>
        </w:rPr>
        <w:tab/>
      </w:r>
      <w:r>
        <w:rPr>
          <w:noProof/>
        </w:rPr>
        <w:fldChar w:fldCharType="begin" w:fldLock="1"/>
      </w:r>
      <w:r>
        <w:rPr>
          <w:noProof/>
        </w:rPr>
        <w:instrText xml:space="preserve"> PAGEREF _Toc218692181 \h </w:instrText>
      </w:r>
      <w:r>
        <w:rPr>
          <w:noProof/>
        </w:rPr>
      </w:r>
      <w:r>
        <w:rPr>
          <w:noProof/>
        </w:rPr>
        <w:fldChar w:fldCharType="separate"/>
      </w:r>
      <w:r>
        <w:rPr>
          <w:noProof/>
        </w:rPr>
        <w:t>88</w:t>
      </w:r>
      <w:r>
        <w:rPr>
          <w:noProof/>
        </w:rPr>
        <w:fldChar w:fldCharType="end"/>
      </w:r>
    </w:p>
    <w:p w14:paraId="226257C5" w14:textId="77777777" w:rsidR="00B03927" w:rsidRPr="003A7FD3" w:rsidRDefault="00B03927">
      <w:pPr>
        <w:pStyle w:val="TOC1"/>
        <w:rPr>
          <w:rFonts w:ascii="Aptos" w:hAnsi="Aptos"/>
          <w:noProof/>
          <w:kern w:val="2"/>
          <w:sz w:val="24"/>
          <w:szCs w:val="24"/>
          <w:lang w:eastAsia="en-GB"/>
        </w:rPr>
      </w:pPr>
      <w:r>
        <w:rPr>
          <w:noProof/>
        </w:rPr>
        <w:t>8</w:t>
      </w:r>
      <w:r w:rsidRPr="003A7FD3">
        <w:rPr>
          <w:rFonts w:ascii="Aptos" w:hAnsi="Aptos"/>
          <w:noProof/>
          <w:kern w:val="2"/>
          <w:sz w:val="24"/>
          <w:szCs w:val="24"/>
          <w:lang w:eastAsia="en-GB"/>
        </w:rPr>
        <w:tab/>
      </w:r>
      <w:r>
        <w:rPr>
          <w:noProof/>
        </w:rPr>
        <w:t>MCData</w:t>
      </w:r>
      <w:r>
        <w:rPr>
          <w:noProof/>
        </w:rPr>
        <w:tab/>
      </w:r>
      <w:r>
        <w:rPr>
          <w:noProof/>
        </w:rPr>
        <w:fldChar w:fldCharType="begin" w:fldLock="1"/>
      </w:r>
      <w:r>
        <w:rPr>
          <w:noProof/>
        </w:rPr>
        <w:instrText xml:space="preserve"> PAGEREF _Toc218692182 \h </w:instrText>
      </w:r>
      <w:r>
        <w:rPr>
          <w:noProof/>
        </w:rPr>
      </w:r>
      <w:r>
        <w:rPr>
          <w:noProof/>
        </w:rPr>
        <w:fldChar w:fldCharType="separate"/>
      </w:r>
      <w:r>
        <w:rPr>
          <w:noProof/>
        </w:rPr>
        <w:t>89</w:t>
      </w:r>
      <w:r>
        <w:rPr>
          <w:noProof/>
        </w:rPr>
        <w:fldChar w:fldCharType="end"/>
      </w:r>
    </w:p>
    <w:p w14:paraId="31CDDF48" w14:textId="77777777" w:rsidR="00B03927" w:rsidRPr="003A7FD3" w:rsidRDefault="00B03927">
      <w:pPr>
        <w:pStyle w:val="TOC2"/>
        <w:rPr>
          <w:rFonts w:ascii="Aptos" w:hAnsi="Aptos"/>
          <w:noProof/>
          <w:kern w:val="2"/>
          <w:sz w:val="24"/>
          <w:szCs w:val="24"/>
          <w:lang w:eastAsia="en-GB"/>
        </w:rPr>
      </w:pPr>
      <w:r>
        <w:rPr>
          <w:noProof/>
        </w:rPr>
        <w:t>8.1</w:t>
      </w:r>
      <w:r w:rsidRPr="003A7FD3">
        <w:rPr>
          <w:rFonts w:ascii="Aptos" w:hAnsi="Aptos"/>
          <w:noProof/>
          <w:kern w:val="2"/>
          <w:sz w:val="24"/>
          <w:szCs w:val="24"/>
          <w:lang w:eastAsia="en-GB"/>
        </w:rPr>
        <w:tab/>
      </w:r>
      <w:r>
        <w:rPr>
          <w:noProof/>
        </w:rPr>
        <w:t>Overview</w:t>
      </w:r>
      <w:r>
        <w:rPr>
          <w:noProof/>
        </w:rPr>
        <w:tab/>
      </w:r>
      <w:r>
        <w:rPr>
          <w:noProof/>
        </w:rPr>
        <w:fldChar w:fldCharType="begin" w:fldLock="1"/>
      </w:r>
      <w:r>
        <w:rPr>
          <w:noProof/>
        </w:rPr>
        <w:instrText xml:space="preserve"> PAGEREF _Toc218692183 \h </w:instrText>
      </w:r>
      <w:r>
        <w:rPr>
          <w:noProof/>
        </w:rPr>
      </w:r>
      <w:r>
        <w:rPr>
          <w:noProof/>
        </w:rPr>
        <w:fldChar w:fldCharType="separate"/>
      </w:r>
      <w:r>
        <w:rPr>
          <w:noProof/>
        </w:rPr>
        <w:t>89</w:t>
      </w:r>
      <w:r>
        <w:rPr>
          <w:noProof/>
        </w:rPr>
        <w:fldChar w:fldCharType="end"/>
      </w:r>
    </w:p>
    <w:p w14:paraId="41FBA845" w14:textId="77777777" w:rsidR="00B03927" w:rsidRPr="003A7FD3" w:rsidRDefault="00B03927">
      <w:pPr>
        <w:pStyle w:val="TOC2"/>
        <w:rPr>
          <w:rFonts w:ascii="Aptos" w:hAnsi="Aptos"/>
          <w:noProof/>
          <w:kern w:val="2"/>
          <w:sz w:val="24"/>
          <w:szCs w:val="24"/>
          <w:lang w:eastAsia="en-GB"/>
        </w:rPr>
      </w:pPr>
      <w:r>
        <w:rPr>
          <w:noProof/>
        </w:rPr>
        <w:t>8.2</w:t>
      </w:r>
      <w:r w:rsidRPr="003A7FD3">
        <w:rPr>
          <w:rFonts w:ascii="Aptos" w:hAnsi="Aptos"/>
          <w:noProof/>
          <w:kern w:val="2"/>
          <w:sz w:val="24"/>
          <w:szCs w:val="24"/>
          <w:lang w:eastAsia="en-GB"/>
        </w:rPr>
        <w:tab/>
      </w:r>
      <w:r>
        <w:rPr>
          <w:noProof/>
        </w:rPr>
        <w:t>Key Management</w:t>
      </w:r>
      <w:r>
        <w:rPr>
          <w:noProof/>
        </w:rPr>
        <w:tab/>
      </w:r>
      <w:r>
        <w:rPr>
          <w:noProof/>
        </w:rPr>
        <w:fldChar w:fldCharType="begin" w:fldLock="1"/>
      </w:r>
      <w:r>
        <w:rPr>
          <w:noProof/>
        </w:rPr>
        <w:instrText xml:space="preserve"> PAGEREF _Toc218692184 \h </w:instrText>
      </w:r>
      <w:r>
        <w:rPr>
          <w:noProof/>
        </w:rPr>
      </w:r>
      <w:r>
        <w:rPr>
          <w:noProof/>
        </w:rPr>
        <w:fldChar w:fldCharType="separate"/>
      </w:r>
      <w:r>
        <w:rPr>
          <w:noProof/>
        </w:rPr>
        <w:t>90</w:t>
      </w:r>
      <w:r>
        <w:rPr>
          <w:noProof/>
        </w:rPr>
        <w:fldChar w:fldCharType="end"/>
      </w:r>
    </w:p>
    <w:p w14:paraId="6E73341C" w14:textId="77777777" w:rsidR="00B03927" w:rsidRPr="003A7FD3" w:rsidRDefault="00B03927">
      <w:pPr>
        <w:pStyle w:val="TOC2"/>
        <w:rPr>
          <w:rFonts w:ascii="Aptos" w:hAnsi="Aptos"/>
          <w:noProof/>
          <w:kern w:val="2"/>
          <w:sz w:val="24"/>
          <w:szCs w:val="24"/>
          <w:lang w:eastAsia="en-GB"/>
        </w:rPr>
      </w:pPr>
      <w:r>
        <w:rPr>
          <w:noProof/>
        </w:rPr>
        <w:t>8.3</w:t>
      </w:r>
      <w:r w:rsidRPr="003A7FD3">
        <w:rPr>
          <w:rFonts w:ascii="Aptos" w:hAnsi="Aptos"/>
          <w:noProof/>
          <w:kern w:val="2"/>
          <w:sz w:val="24"/>
          <w:szCs w:val="24"/>
          <w:lang w:eastAsia="en-GB"/>
        </w:rPr>
        <w:tab/>
      </w:r>
      <w:r>
        <w:rPr>
          <w:noProof/>
        </w:rPr>
        <w:t>One-to-one communications</w:t>
      </w:r>
      <w:r>
        <w:rPr>
          <w:noProof/>
        </w:rPr>
        <w:tab/>
      </w:r>
      <w:r>
        <w:rPr>
          <w:noProof/>
        </w:rPr>
        <w:fldChar w:fldCharType="begin" w:fldLock="1"/>
      </w:r>
      <w:r>
        <w:rPr>
          <w:noProof/>
        </w:rPr>
        <w:instrText xml:space="preserve"> PAGEREF _Toc218692185 \h </w:instrText>
      </w:r>
      <w:r>
        <w:rPr>
          <w:noProof/>
        </w:rPr>
      </w:r>
      <w:r>
        <w:rPr>
          <w:noProof/>
        </w:rPr>
        <w:fldChar w:fldCharType="separate"/>
      </w:r>
      <w:r>
        <w:rPr>
          <w:noProof/>
        </w:rPr>
        <w:t>91</w:t>
      </w:r>
      <w:r>
        <w:rPr>
          <w:noProof/>
        </w:rPr>
        <w:fldChar w:fldCharType="end"/>
      </w:r>
    </w:p>
    <w:p w14:paraId="54A2F63B" w14:textId="77777777" w:rsidR="00B03927" w:rsidRPr="003A7FD3" w:rsidRDefault="00B03927">
      <w:pPr>
        <w:pStyle w:val="TOC2"/>
        <w:rPr>
          <w:rFonts w:ascii="Aptos" w:hAnsi="Aptos"/>
          <w:noProof/>
          <w:kern w:val="2"/>
          <w:sz w:val="24"/>
          <w:szCs w:val="24"/>
          <w:lang w:eastAsia="en-GB"/>
        </w:rPr>
      </w:pPr>
      <w:r>
        <w:rPr>
          <w:noProof/>
        </w:rPr>
        <w:t>8.4</w:t>
      </w:r>
      <w:r w:rsidRPr="003A7FD3">
        <w:rPr>
          <w:rFonts w:ascii="Aptos" w:hAnsi="Aptos"/>
          <w:noProof/>
          <w:kern w:val="2"/>
          <w:sz w:val="24"/>
          <w:szCs w:val="24"/>
          <w:lang w:eastAsia="en-GB"/>
        </w:rPr>
        <w:tab/>
      </w:r>
      <w:r>
        <w:rPr>
          <w:noProof/>
        </w:rPr>
        <w:t>Group communications</w:t>
      </w:r>
      <w:r>
        <w:rPr>
          <w:noProof/>
        </w:rPr>
        <w:tab/>
      </w:r>
      <w:r>
        <w:rPr>
          <w:noProof/>
        </w:rPr>
        <w:fldChar w:fldCharType="begin" w:fldLock="1"/>
      </w:r>
      <w:r>
        <w:rPr>
          <w:noProof/>
        </w:rPr>
        <w:instrText xml:space="preserve"> PAGEREF _Toc218692186 \h </w:instrText>
      </w:r>
      <w:r>
        <w:rPr>
          <w:noProof/>
        </w:rPr>
      </w:r>
      <w:r>
        <w:rPr>
          <w:noProof/>
        </w:rPr>
        <w:fldChar w:fldCharType="separate"/>
      </w:r>
      <w:r>
        <w:rPr>
          <w:noProof/>
        </w:rPr>
        <w:t>92</w:t>
      </w:r>
      <w:r>
        <w:rPr>
          <w:noProof/>
        </w:rPr>
        <w:fldChar w:fldCharType="end"/>
      </w:r>
    </w:p>
    <w:p w14:paraId="0ACD0A2E" w14:textId="77777777" w:rsidR="00B03927" w:rsidRPr="003A7FD3" w:rsidRDefault="00B03927">
      <w:pPr>
        <w:pStyle w:val="TOC2"/>
        <w:rPr>
          <w:rFonts w:ascii="Aptos" w:hAnsi="Aptos"/>
          <w:noProof/>
          <w:kern w:val="2"/>
          <w:sz w:val="24"/>
          <w:szCs w:val="24"/>
          <w:lang w:eastAsia="en-GB"/>
        </w:rPr>
      </w:pPr>
      <w:r>
        <w:rPr>
          <w:noProof/>
        </w:rPr>
        <w:t>8.5</w:t>
      </w:r>
      <w:r w:rsidRPr="003A7FD3">
        <w:rPr>
          <w:rFonts w:ascii="Aptos" w:hAnsi="Aptos"/>
          <w:noProof/>
          <w:kern w:val="2"/>
          <w:sz w:val="24"/>
          <w:szCs w:val="24"/>
          <w:lang w:eastAsia="en-GB"/>
        </w:rPr>
        <w:tab/>
      </w:r>
      <w:r>
        <w:rPr>
          <w:noProof/>
        </w:rPr>
        <w:t>MCData payload protection</w:t>
      </w:r>
      <w:r>
        <w:rPr>
          <w:noProof/>
        </w:rPr>
        <w:tab/>
      </w:r>
      <w:r>
        <w:rPr>
          <w:noProof/>
        </w:rPr>
        <w:fldChar w:fldCharType="begin" w:fldLock="1"/>
      </w:r>
      <w:r>
        <w:rPr>
          <w:noProof/>
        </w:rPr>
        <w:instrText xml:space="preserve"> PAGEREF _Toc218692187 \h </w:instrText>
      </w:r>
      <w:r>
        <w:rPr>
          <w:noProof/>
        </w:rPr>
      </w:r>
      <w:r>
        <w:rPr>
          <w:noProof/>
        </w:rPr>
        <w:fldChar w:fldCharType="separate"/>
      </w:r>
      <w:r>
        <w:rPr>
          <w:noProof/>
        </w:rPr>
        <w:t>92</w:t>
      </w:r>
      <w:r>
        <w:rPr>
          <w:noProof/>
        </w:rPr>
        <w:fldChar w:fldCharType="end"/>
      </w:r>
    </w:p>
    <w:p w14:paraId="770C4AE5" w14:textId="77777777" w:rsidR="00B03927" w:rsidRPr="003A7FD3" w:rsidRDefault="00B03927">
      <w:pPr>
        <w:pStyle w:val="TOC3"/>
        <w:rPr>
          <w:rFonts w:ascii="Aptos" w:hAnsi="Aptos"/>
          <w:noProof/>
          <w:kern w:val="2"/>
          <w:sz w:val="24"/>
          <w:szCs w:val="24"/>
          <w:lang w:eastAsia="en-GB"/>
        </w:rPr>
      </w:pPr>
      <w:r>
        <w:rPr>
          <w:noProof/>
        </w:rPr>
        <w:t>8.5.1</w:t>
      </w:r>
      <w:r w:rsidRPr="003A7FD3">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18692188 \h </w:instrText>
      </w:r>
      <w:r>
        <w:rPr>
          <w:noProof/>
        </w:rPr>
      </w:r>
      <w:r>
        <w:rPr>
          <w:noProof/>
        </w:rPr>
        <w:fldChar w:fldCharType="separate"/>
      </w:r>
      <w:r>
        <w:rPr>
          <w:noProof/>
        </w:rPr>
        <w:t>92</w:t>
      </w:r>
      <w:r>
        <w:rPr>
          <w:noProof/>
        </w:rPr>
        <w:fldChar w:fldCharType="end"/>
      </w:r>
    </w:p>
    <w:p w14:paraId="2DA21845" w14:textId="77777777" w:rsidR="00B03927" w:rsidRPr="003A7FD3" w:rsidRDefault="00B03927">
      <w:pPr>
        <w:pStyle w:val="TOC3"/>
        <w:rPr>
          <w:rFonts w:ascii="Aptos" w:hAnsi="Aptos"/>
          <w:noProof/>
          <w:kern w:val="2"/>
          <w:sz w:val="24"/>
          <w:szCs w:val="24"/>
          <w:lang w:eastAsia="en-GB"/>
        </w:rPr>
      </w:pPr>
      <w:r>
        <w:rPr>
          <w:noProof/>
        </w:rPr>
        <w:t>8.5.2</w:t>
      </w:r>
      <w:r w:rsidRPr="003A7FD3">
        <w:rPr>
          <w:rFonts w:ascii="Aptos" w:hAnsi="Aptos"/>
          <w:noProof/>
          <w:kern w:val="2"/>
          <w:sz w:val="24"/>
          <w:szCs w:val="24"/>
          <w:lang w:eastAsia="en-GB"/>
        </w:rPr>
        <w:tab/>
      </w:r>
      <w:r>
        <w:rPr>
          <w:noProof/>
        </w:rPr>
        <w:t>Prequisites</w:t>
      </w:r>
      <w:r>
        <w:rPr>
          <w:noProof/>
        </w:rPr>
        <w:tab/>
      </w:r>
      <w:r>
        <w:rPr>
          <w:noProof/>
        </w:rPr>
        <w:fldChar w:fldCharType="begin" w:fldLock="1"/>
      </w:r>
      <w:r>
        <w:rPr>
          <w:noProof/>
        </w:rPr>
        <w:instrText xml:space="preserve"> PAGEREF _Toc218692189 \h </w:instrText>
      </w:r>
      <w:r>
        <w:rPr>
          <w:noProof/>
        </w:rPr>
      </w:r>
      <w:r>
        <w:rPr>
          <w:noProof/>
        </w:rPr>
        <w:fldChar w:fldCharType="separate"/>
      </w:r>
      <w:r>
        <w:rPr>
          <w:noProof/>
        </w:rPr>
        <w:t>92</w:t>
      </w:r>
      <w:r>
        <w:rPr>
          <w:noProof/>
        </w:rPr>
        <w:fldChar w:fldCharType="end"/>
      </w:r>
    </w:p>
    <w:p w14:paraId="3E89EA41" w14:textId="77777777" w:rsidR="00B03927" w:rsidRPr="003A7FD3" w:rsidRDefault="00B03927">
      <w:pPr>
        <w:pStyle w:val="TOC4"/>
        <w:rPr>
          <w:rFonts w:ascii="Aptos" w:hAnsi="Aptos"/>
          <w:noProof/>
          <w:kern w:val="2"/>
          <w:sz w:val="24"/>
          <w:szCs w:val="24"/>
          <w:lang w:eastAsia="en-GB"/>
        </w:rPr>
      </w:pPr>
      <w:r>
        <w:rPr>
          <w:noProof/>
        </w:rPr>
        <w:t>8.5.2.1</w:t>
      </w:r>
      <w:r w:rsidRPr="003A7FD3">
        <w:rPr>
          <w:rFonts w:ascii="Aptos" w:hAnsi="Aptos"/>
          <w:noProof/>
          <w:kern w:val="2"/>
          <w:sz w:val="24"/>
          <w:szCs w:val="24"/>
          <w:lang w:eastAsia="en-GB"/>
        </w:rPr>
        <w:tab/>
      </w:r>
      <w:r>
        <w:rPr>
          <w:noProof/>
        </w:rPr>
        <w:t>Prequisites for protected payloads</w:t>
      </w:r>
      <w:r>
        <w:rPr>
          <w:noProof/>
        </w:rPr>
        <w:tab/>
      </w:r>
      <w:r>
        <w:rPr>
          <w:noProof/>
        </w:rPr>
        <w:fldChar w:fldCharType="begin" w:fldLock="1"/>
      </w:r>
      <w:r>
        <w:rPr>
          <w:noProof/>
        </w:rPr>
        <w:instrText xml:space="preserve"> PAGEREF _Toc218692190 \h </w:instrText>
      </w:r>
      <w:r>
        <w:rPr>
          <w:noProof/>
        </w:rPr>
      </w:r>
      <w:r>
        <w:rPr>
          <w:noProof/>
        </w:rPr>
        <w:fldChar w:fldCharType="separate"/>
      </w:r>
      <w:r>
        <w:rPr>
          <w:noProof/>
        </w:rPr>
        <w:t>92</w:t>
      </w:r>
      <w:r>
        <w:rPr>
          <w:noProof/>
        </w:rPr>
        <w:fldChar w:fldCharType="end"/>
      </w:r>
    </w:p>
    <w:p w14:paraId="4BEC9BA0" w14:textId="77777777" w:rsidR="00B03927" w:rsidRPr="003A7FD3" w:rsidRDefault="00B03927">
      <w:pPr>
        <w:pStyle w:val="TOC4"/>
        <w:rPr>
          <w:rFonts w:ascii="Aptos" w:hAnsi="Aptos"/>
          <w:noProof/>
          <w:kern w:val="2"/>
          <w:sz w:val="24"/>
          <w:szCs w:val="24"/>
          <w:lang w:eastAsia="en-GB"/>
        </w:rPr>
      </w:pPr>
      <w:r>
        <w:rPr>
          <w:noProof/>
        </w:rPr>
        <w:t>8.5.2.2</w:t>
      </w:r>
      <w:r w:rsidRPr="003A7FD3">
        <w:rPr>
          <w:rFonts w:ascii="Aptos" w:hAnsi="Aptos"/>
          <w:noProof/>
          <w:kern w:val="2"/>
          <w:sz w:val="24"/>
          <w:szCs w:val="24"/>
          <w:lang w:eastAsia="en-GB"/>
        </w:rPr>
        <w:tab/>
      </w:r>
      <w:r>
        <w:rPr>
          <w:noProof/>
        </w:rPr>
        <w:t>Prequisites for authenticated payloads</w:t>
      </w:r>
      <w:r>
        <w:rPr>
          <w:noProof/>
        </w:rPr>
        <w:tab/>
      </w:r>
      <w:r>
        <w:rPr>
          <w:noProof/>
        </w:rPr>
        <w:fldChar w:fldCharType="begin" w:fldLock="1"/>
      </w:r>
      <w:r>
        <w:rPr>
          <w:noProof/>
        </w:rPr>
        <w:instrText xml:space="preserve"> PAGEREF _Toc218692191 \h </w:instrText>
      </w:r>
      <w:r>
        <w:rPr>
          <w:noProof/>
        </w:rPr>
      </w:r>
      <w:r>
        <w:rPr>
          <w:noProof/>
        </w:rPr>
        <w:fldChar w:fldCharType="separate"/>
      </w:r>
      <w:r>
        <w:rPr>
          <w:noProof/>
        </w:rPr>
        <w:t>93</w:t>
      </w:r>
      <w:r>
        <w:rPr>
          <w:noProof/>
        </w:rPr>
        <w:fldChar w:fldCharType="end"/>
      </w:r>
    </w:p>
    <w:p w14:paraId="4F1B2510" w14:textId="77777777" w:rsidR="00B03927" w:rsidRPr="003A7FD3" w:rsidRDefault="00B03927">
      <w:pPr>
        <w:pStyle w:val="TOC3"/>
        <w:rPr>
          <w:rFonts w:ascii="Aptos" w:hAnsi="Aptos"/>
          <w:noProof/>
          <w:kern w:val="2"/>
          <w:sz w:val="24"/>
          <w:szCs w:val="24"/>
          <w:lang w:eastAsia="en-GB"/>
        </w:rPr>
      </w:pPr>
      <w:r>
        <w:rPr>
          <w:noProof/>
        </w:rPr>
        <w:t>8.5.3</w:t>
      </w:r>
      <w:r w:rsidRPr="003A7FD3">
        <w:rPr>
          <w:rFonts w:ascii="Aptos" w:hAnsi="Aptos"/>
          <w:noProof/>
          <w:kern w:val="2"/>
          <w:sz w:val="24"/>
          <w:szCs w:val="24"/>
          <w:lang w:eastAsia="en-GB"/>
        </w:rPr>
        <w:tab/>
      </w:r>
      <w:r>
        <w:rPr>
          <w:noProof/>
        </w:rPr>
        <w:t>Key derivation for protected payloads</w:t>
      </w:r>
      <w:r>
        <w:rPr>
          <w:noProof/>
        </w:rPr>
        <w:tab/>
      </w:r>
      <w:r>
        <w:rPr>
          <w:noProof/>
        </w:rPr>
        <w:fldChar w:fldCharType="begin" w:fldLock="1"/>
      </w:r>
      <w:r>
        <w:rPr>
          <w:noProof/>
        </w:rPr>
        <w:instrText xml:space="preserve"> PAGEREF _Toc218692192 \h </w:instrText>
      </w:r>
      <w:r>
        <w:rPr>
          <w:noProof/>
        </w:rPr>
      </w:r>
      <w:r>
        <w:rPr>
          <w:noProof/>
        </w:rPr>
        <w:fldChar w:fldCharType="separate"/>
      </w:r>
      <w:r>
        <w:rPr>
          <w:noProof/>
        </w:rPr>
        <w:t>93</w:t>
      </w:r>
      <w:r>
        <w:rPr>
          <w:noProof/>
        </w:rPr>
        <w:fldChar w:fldCharType="end"/>
      </w:r>
    </w:p>
    <w:p w14:paraId="5F69ABC8" w14:textId="77777777" w:rsidR="00B03927" w:rsidRPr="003A7FD3" w:rsidRDefault="00B03927">
      <w:pPr>
        <w:pStyle w:val="TOC3"/>
        <w:rPr>
          <w:rFonts w:ascii="Aptos" w:hAnsi="Aptos"/>
          <w:noProof/>
          <w:kern w:val="2"/>
          <w:sz w:val="24"/>
          <w:szCs w:val="24"/>
          <w:lang w:eastAsia="en-GB"/>
        </w:rPr>
      </w:pPr>
      <w:r>
        <w:rPr>
          <w:noProof/>
        </w:rPr>
        <w:t>8.5.4</w:t>
      </w:r>
      <w:r w:rsidRPr="003A7FD3">
        <w:rPr>
          <w:rFonts w:ascii="Aptos" w:hAnsi="Aptos"/>
          <w:noProof/>
          <w:kern w:val="2"/>
          <w:sz w:val="24"/>
          <w:szCs w:val="24"/>
          <w:lang w:eastAsia="en-GB"/>
        </w:rPr>
        <w:tab/>
      </w:r>
      <w:r>
        <w:rPr>
          <w:noProof/>
        </w:rPr>
        <w:t>Payload protection</w:t>
      </w:r>
      <w:r>
        <w:rPr>
          <w:noProof/>
        </w:rPr>
        <w:tab/>
      </w:r>
      <w:r>
        <w:rPr>
          <w:noProof/>
        </w:rPr>
        <w:fldChar w:fldCharType="begin" w:fldLock="1"/>
      </w:r>
      <w:r>
        <w:rPr>
          <w:noProof/>
        </w:rPr>
        <w:instrText xml:space="preserve"> PAGEREF _Toc218692193 \h </w:instrText>
      </w:r>
      <w:r>
        <w:rPr>
          <w:noProof/>
        </w:rPr>
      </w:r>
      <w:r>
        <w:rPr>
          <w:noProof/>
        </w:rPr>
        <w:fldChar w:fldCharType="separate"/>
      </w:r>
      <w:r>
        <w:rPr>
          <w:noProof/>
        </w:rPr>
        <w:t>93</w:t>
      </w:r>
      <w:r>
        <w:rPr>
          <w:noProof/>
        </w:rPr>
        <w:fldChar w:fldCharType="end"/>
      </w:r>
    </w:p>
    <w:p w14:paraId="73EFF0BE" w14:textId="77777777" w:rsidR="00B03927" w:rsidRPr="003A7FD3" w:rsidRDefault="00B03927">
      <w:pPr>
        <w:pStyle w:val="TOC4"/>
        <w:rPr>
          <w:rFonts w:ascii="Aptos" w:hAnsi="Aptos"/>
          <w:noProof/>
          <w:kern w:val="2"/>
          <w:sz w:val="24"/>
          <w:szCs w:val="24"/>
          <w:lang w:eastAsia="en-GB"/>
        </w:rPr>
      </w:pPr>
      <w:r>
        <w:rPr>
          <w:noProof/>
        </w:rPr>
        <w:t>8.5.4.1</w:t>
      </w:r>
      <w:r w:rsidRPr="003A7FD3">
        <w:rPr>
          <w:rFonts w:ascii="Aptos" w:hAnsi="Aptos"/>
          <w:noProof/>
          <w:kern w:val="2"/>
          <w:sz w:val="24"/>
          <w:szCs w:val="24"/>
          <w:lang w:eastAsia="en-GB"/>
        </w:rPr>
        <w:tab/>
      </w:r>
      <w:r>
        <w:rPr>
          <w:noProof/>
        </w:rPr>
        <w:t>Format of protected payloads</w:t>
      </w:r>
      <w:r>
        <w:rPr>
          <w:noProof/>
        </w:rPr>
        <w:tab/>
      </w:r>
      <w:r>
        <w:rPr>
          <w:noProof/>
        </w:rPr>
        <w:fldChar w:fldCharType="begin" w:fldLock="1"/>
      </w:r>
      <w:r>
        <w:rPr>
          <w:noProof/>
        </w:rPr>
        <w:instrText xml:space="preserve"> PAGEREF _Toc218692194 \h </w:instrText>
      </w:r>
      <w:r>
        <w:rPr>
          <w:noProof/>
        </w:rPr>
      </w:r>
      <w:r>
        <w:rPr>
          <w:noProof/>
        </w:rPr>
        <w:fldChar w:fldCharType="separate"/>
      </w:r>
      <w:r>
        <w:rPr>
          <w:noProof/>
        </w:rPr>
        <w:t>93</w:t>
      </w:r>
      <w:r>
        <w:rPr>
          <w:noProof/>
        </w:rPr>
        <w:fldChar w:fldCharType="end"/>
      </w:r>
    </w:p>
    <w:p w14:paraId="56F3A81A" w14:textId="77777777" w:rsidR="00B03927" w:rsidRPr="003A7FD3" w:rsidRDefault="00B03927">
      <w:pPr>
        <w:pStyle w:val="TOC4"/>
        <w:rPr>
          <w:rFonts w:ascii="Aptos" w:hAnsi="Aptos"/>
          <w:noProof/>
          <w:kern w:val="2"/>
          <w:sz w:val="24"/>
          <w:szCs w:val="24"/>
          <w:lang w:eastAsia="en-GB"/>
        </w:rPr>
      </w:pPr>
      <w:r>
        <w:rPr>
          <w:noProof/>
        </w:rPr>
        <w:t>8.5.4.2</w:t>
      </w:r>
      <w:r w:rsidRPr="003A7FD3">
        <w:rPr>
          <w:rFonts w:ascii="Aptos" w:hAnsi="Aptos"/>
          <w:noProof/>
          <w:kern w:val="2"/>
          <w:sz w:val="24"/>
          <w:szCs w:val="24"/>
          <w:lang w:eastAsia="en-GB"/>
        </w:rPr>
        <w:tab/>
      </w:r>
      <w:r>
        <w:rPr>
          <w:noProof/>
        </w:rPr>
        <w:t>Encryption of protected payloads</w:t>
      </w:r>
      <w:r>
        <w:rPr>
          <w:noProof/>
        </w:rPr>
        <w:tab/>
      </w:r>
      <w:r>
        <w:rPr>
          <w:noProof/>
        </w:rPr>
        <w:fldChar w:fldCharType="begin" w:fldLock="1"/>
      </w:r>
      <w:r>
        <w:rPr>
          <w:noProof/>
        </w:rPr>
        <w:instrText xml:space="preserve"> PAGEREF _Toc218692195 \h </w:instrText>
      </w:r>
      <w:r>
        <w:rPr>
          <w:noProof/>
        </w:rPr>
      </w:r>
      <w:r>
        <w:rPr>
          <w:noProof/>
        </w:rPr>
        <w:fldChar w:fldCharType="separate"/>
      </w:r>
      <w:r>
        <w:rPr>
          <w:noProof/>
        </w:rPr>
        <w:t>93</w:t>
      </w:r>
      <w:r>
        <w:rPr>
          <w:noProof/>
        </w:rPr>
        <w:fldChar w:fldCharType="end"/>
      </w:r>
    </w:p>
    <w:p w14:paraId="5C84C9AE" w14:textId="77777777" w:rsidR="00B03927" w:rsidRPr="003A7FD3" w:rsidRDefault="00B03927">
      <w:pPr>
        <w:pStyle w:val="TOC3"/>
        <w:rPr>
          <w:rFonts w:ascii="Aptos" w:hAnsi="Aptos"/>
          <w:noProof/>
          <w:kern w:val="2"/>
          <w:sz w:val="24"/>
          <w:szCs w:val="24"/>
          <w:lang w:eastAsia="en-GB"/>
        </w:rPr>
      </w:pPr>
      <w:r>
        <w:rPr>
          <w:noProof/>
        </w:rPr>
        <w:t>8.5.5</w:t>
      </w:r>
      <w:r w:rsidRPr="003A7FD3">
        <w:rPr>
          <w:rFonts w:ascii="Aptos" w:hAnsi="Aptos"/>
          <w:noProof/>
          <w:kern w:val="2"/>
          <w:sz w:val="24"/>
          <w:szCs w:val="24"/>
          <w:lang w:eastAsia="en-GB"/>
        </w:rPr>
        <w:tab/>
      </w:r>
      <w:r>
        <w:rPr>
          <w:noProof/>
        </w:rPr>
        <w:t>Payload authentication</w:t>
      </w:r>
      <w:r>
        <w:rPr>
          <w:noProof/>
        </w:rPr>
        <w:tab/>
      </w:r>
      <w:r>
        <w:rPr>
          <w:noProof/>
        </w:rPr>
        <w:fldChar w:fldCharType="begin" w:fldLock="1"/>
      </w:r>
      <w:r>
        <w:rPr>
          <w:noProof/>
        </w:rPr>
        <w:instrText xml:space="preserve"> PAGEREF _Toc218692196 \h </w:instrText>
      </w:r>
      <w:r>
        <w:rPr>
          <w:noProof/>
        </w:rPr>
      </w:r>
      <w:r>
        <w:rPr>
          <w:noProof/>
        </w:rPr>
        <w:fldChar w:fldCharType="separate"/>
      </w:r>
      <w:r>
        <w:rPr>
          <w:noProof/>
        </w:rPr>
        <w:t>94</w:t>
      </w:r>
      <w:r>
        <w:rPr>
          <w:noProof/>
        </w:rPr>
        <w:fldChar w:fldCharType="end"/>
      </w:r>
    </w:p>
    <w:p w14:paraId="6D3A090D" w14:textId="77777777" w:rsidR="00B03927" w:rsidRPr="003A7FD3" w:rsidRDefault="00B03927">
      <w:pPr>
        <w:pStyle w:val="TOC2"/>
        <w:rPr>
          <w:rFonts w:ascii="Aptos" w:hAnsi="Aptos"/>
          <w:noProof/>
          <w:kern w:val="2"/>
          <w:sz w:val="24"/>
          <w:szCs w:val="24"/>
          <w:lang w:eastAsia="en-GB"/>
        </w:rPr>
      </w:pPr>
      <w:r>
        <w:rPr>
          <w:noProof/>
        </w:rPr>
        <w:t>8.6</w:t>
      </w:r>
      <w:r w:rsidRPr="003A7FD3">
        <w:rPr>
          <w:rFonts w:ascii="Aptos" w:hAnsi="Aptos"/>
          <w:noProof/>
          <w:kern w:val="2"/>
          <w:sz w:val="24"/>
          <w:szCs w:val="24"/>
          <w:lang w:eastAsia="en-GB"/>
        </w:rPr>
        <w:tab/>
      </w:r>
      <w:r>
        <w:rPr>
          <w:noProof/>
        </w:rPr>
        <w:t>MCData message store security</w:t>
      </w:r>
      <w:r>
        <w:rPr>
          <w:noProof/>
        </w:rPr>
        <w:tab/>
      </w:r>
      <w:r>
        <w:rPr>
          <w:noProof/>
        </w:rPr>
        <w:fldChar w:fldCharType="begin" w:fldLock="1"/>
      </w:r>
      <w:r>
        <w:rPr>
          <w:noProof/>
        </w:rPr>
        <w:instrText xml:space="preserve"> PAGEREF _Toc218692197 \h </w:instrText>
      </w:r>
      <w:r>
        <w:rPr>
          <w:noProof/>
        </w:rPr>
      </w:r>
      <w:r>
        <w:rPr>
          <w:noProof/>
        </w:rPr>
        <w:fldChar w:fldCharType="separate"/>
      </w:r>
      <w:r>
        <w:rPr>
          <w:noProof/>
        </w:rPr>
        <w:t>95</w:t>
      </w:r>
      <w:r>
        <w:rPr>
          <w:noProof/>
        </w:rPr>
        <w:fldChar w:fldCharType="end"/>
      </w:r>
    </w:p>
    <w:p w14:paraId="667A26B0" w14:textId="77777777" w:rsidR="00B03927" w:rsidRPr="003A7FD3" w:rsidRDefault="00B03927">
      <w:pPr>
        <w:pStyle w:val="TOC3"/>
        <w:rPr>
          <w:rFonts w:ascii="Aptos" w:hAnsi="Aptos"/>
          <w:noProof/>
          <w:kern w:val="2"/>
          <w:sz w:val="24"/>
          <w:szCs w:val="24"/>
          <w:lang w:eastAsia="en-GB"/>
        </w:rPr>
      </w:pPr>
      <w:r>
        <w:rPr>
          <w:noProof/>
        </w:rPr>
        <w:t>8.6.0</w:t>
      </w:r>
      <w:r w:rsidRPr="003A7FD3">
        <w:rPr>
          <w:rFonts w:ascii="Aptos" w:hAnsi="Aptos"/>
          <w:noProof/>
          <w:kern w:val="2"/>
          <w:sz w:val="24"/>
          <w:szCs w:val="24"/>
          <w:lang w:eastAsia="en-GB"/>
        </w:rPr>
        <w:tab/>
      </w:r>
      <w:r>
        <w:rPr>
          <w:noProof/>
        </w:rPr>
        <w:t>Functional model</w:t>
      </w:r>
      <w:r>
        <w:rPr>
          <w:noProof/>
        </w:rPr>
        <w:tab/>
      </w:r>
      <w:r>
        <w:rPr>
          <w:noProof/>
        </w:rPr>
        <w:fldChar w:fldCharType="begin" w:fldLock="1"/>
      </w:r>
      <w:r>
        <w:rPr>
          <w:noProof/>
        </w:rPr>
        <w:instrText xml:space="preserve"> PAGEREF _Toc218692198 \h </w:instrText>
      </w:r>
      <w:r>
        <w:rPr>
          <w:noProof/>
        </w:rPr>
      </w:r>
      <w:r>
        <w:rPr>
          <w:noProof/>
        </w:rPr>
        <w:fldChar w:fldCharType="separate"/>
      </w:r>
      <w:r>
        <w:rPr>
          <w:noProof/>
        </w:rPr>
        <w:t>95</w:t>
      </w:r>
      <w:r>
        <w:rPr>
          <w:noProof/>
        </w:rPr>
        <w:fldChar w:fldCharType="end"/>
      </w:r>
    </w:p>
    <w:p w14:paraId="772B2E96" w14:textId="77777777" w:rsidR="00B03927" w:rsidRPr="003A7FD3" w:rsidRDefault="00B03927">
      <w:pPr>
        <w:pStyle w:val="TOC3"/>
        <w:rPr>
          <w:rFonts w:ascii="Aptos" w:hAnsi="Aptos"/>
          <w:noProof/>
          <w:kern w:val="2"/>
          <w:sz w:val="24"/>
          <w:szCs w:val="24"/>
          <w:lang w:eastAsia="en-GB"/>
        </w:rPr>
      </w:pPr>
      <w:r>
        <w:rPr>
          <w:noProof/>
        </w:rPr>
        <w:t>8.6.1</w:t>
      </w:r>
      <w:r w:rsidRPr="003A7FD3">
        <w:rPr>
          <w:rFonts w:ascii="Aptos" w:hAnsi="Aptos"/>
          <w:noProof/>
          <w:kern w:val="2"/>
          <w:sz w:val="24"/>
          <w:szCs w:val="24"/>
          <w:lang w:eastAsia="en-GB"/>
        </w:rPr>
        <w:tab/>
      </w:r>
      <w:r>
        <w:rPr>
          <w:noProof/>
        </w:rPr>
        <w:t>MCData message store reference points</w:t>
      </w:r>
      <w:r>
        <w:rPr>
          <w:noProof/>
        </w:rPr>
        <w:tab/>
      </w:r>
      <w:r>
        <w:rPr>
          <w:noProof/>
        </w:rPr>
        <w:fldChar w:fldCharType="begin" w:fldLock="1"/>
      </w:r>
      <w:r>
        <w:rPr>
          <w:noProof/>
        </w:rPr>
        <w:instrText xml:space="preserve"> PAGEREF _Toc218692199 \h </w:instrText>
      </w:r>
      <w:r>
        <w:rPr>
          <w:noProof/>
        </w:rPr>
      </w:r>
      <w:r>
        <w:rPr>
          <w:noProof/>
        </w:rPr>
        <w:fldChar w:fldCharType="separate"/>
      </w:r>
      <w:r>
        <w:rPr>
          <w:noProof/>
        </w:rPr>
        <w:t>96</w:t>
      </w:r>
      <w:r>
        <w:rPr>
          <w:noProof/>
        </w:rPr>
        <w:fldChar w:fldCharType="end"/>
      </w:r>
    </w:p>
    <w:p w14:paraId="4EA72BF9" w14:textId="77777777" w:rsidR="00B03927" w:rsidRPr="003A7FD3" w:rsidRDefault="00B03927">
      <w:pPr>
        <w:pStyle w:val="TOC4"/>
        <w:rPr>
          <w:rFonts w:ascii="Aptos" w:hAnsi="Aptos"/>
          <w:noProof/>
          <w:kern w:val="2"/>
          <w:sz w:val="24"/>
          <w:szCs w:val="24"/>
          <w:lang w:eastAsia="en-GB"/>
        </w:rPr>
      </w:pPr>
      <w:r>
        <w:rPr>
          <w:noProof/>
        </w:rPr>
        <w:t>8.6.1.1</w:t>
      </w:r>
      <w:r w:rsidRPr="003A7FD3">
        <w:rPr>
          <w:rFonts w:ascii="Aptos" w:hAnsi="Aptos"/>
          <w:noProof/>
          <w:kern w:val="2"/>
          <w:sz w:val="24"/>
          <w:szCs w:val="24"/>
          <w:lang w:eastAsia="en-GB"/>
        </w:rPr>
        <w:tab/>
      </w:r>
      <w:r>
        <w:rPr>
          <w:noProof/>
        </w:rPr>
        <w:t>Reference point MCData-7 (between the Message store client and MCData message store)</w:t>
      </w:r>
      <w:r>
        <w:rPr>
          <w:noProof/>
        </w:rPr>
        <w:tab/>
      </w:r>
      <w:r>
        <w:rPr>
          <w:noProof/>
        </w:rPr>
        <w:fldChar w:fldCharType="begin" w:fldLock="1"/>
      </w:r>
      <w:r>
        <w:rPr>
          <w:noProof/>
        </w:rPr>
        <w:instrText xml:space="preserve"> PAGEREF _Toc218692200 \h </w:instrText>
      </w:r>
      <w:r>
        <w:rPr>
          <w:noProof/>
        </w:rPr>
      </w:r>
      <w:r>
        <w:rPr>
          <w:noProof/>
        </w:rPr>
        <w:fldChar w:fldCharType="separate"/>
      </w:r>
      <w:r>
        <w:rPr>
          <w:noProof/>
        </w:rPr>
        <w:t>96</w:t>
      </w:r>
      <w:r>
        <w:rPr>
          <w:noProof/>
        </w:rPr>
        <w:fldChar w:fldCharType="end"/>
      </w:r>
    </w:p>
    <w:p w14:paraId="7E4ED67B" w14:textId="77777777" w:rsidR="00B03927" w:rsidRPr="003A7FD3" w:rsidRDefault="00B03927">
      <w:pPr>
        <w:pStyle w:val="TOC4"/>
        <w:rPr>
          <w:rFonts w:ascii="Aptos" w:hAnsi="Aptos"/>
          <w:noProof/>
          <w:kern w:val="2"/>
          <w:sz w:val="24"/>
          <w:szCs w:val="24"/>
          <w:lang w:eastAsia="en-GB"/>
        </w:rPr>
      </w:pPr>
      <w:r>
        <w:rPr>
          <w:noProof/>
        </w:rPr>
        <w:t>8.6.1.2</w:t>
      </w:r>
      <w:r w:rsidRPr="003A7FD3">
        <w:rPr>
          <w:rFonts w:ascii="Aptos" w:hAnsi="Aptos"/>
          <w:noProof/>
          <w:kern w:val="2"/>
          <w:sz w:val="24"/>
          <w:szCs w:val="24"/>
          <w:lang w:eastAsia="en-GB"/>
        </w:rPr>
        <w:tab/>
      </w:r>
      <w:r>
        <w:rPr>
          <w:noProof/>
        </w:rPr>
        <w:t>Reference point MCData-8 (between the MCData message store and MCData server)</w:t>
      </w:r>
      <w:r>
        <w:rPr>
          <w:noProof/>
        </w:rPr>
        <w:tab/>
      </w:r>
      <w:r>
        <w:rPr>
          <w:noProof/>
        </w:rPr>
        <w:fldChar w:fldCharType="begin" w:fldLock="1"/>
      </w:r>
      <w:r>
        <w:rPr>
          <w:noProof/>
        </w:rPr>
        <w:instrText xml:space="preserve"> PAGEREF _Toc218692201 \h </w:instrText>
      </w:r>
      <w:r>
        <w:rPr>
          <w:noProof/>
        </w:rPr>
      </w:r>
      <w:r>
        <w:rPr>
          <w:noProof/>
        </w:rPr>
        <w:fldChar w:fldCharType="separate"/>
      </w:r>
      <w:r>
        <w:rPr>
          <w:noProof/>
        </w:rPr>
        <w:t>96</w:t>
      </w:r>
      <w:r>
        <w:rPr>
          <w:noProof/>
        </w:rPr>
        <w:fldChar w:fldCharType="end"/>
      </w:r>
    </w:p>
    <w:p w14:paraId="31872385" w14:textId="77777777" w:rsidR="00B03927" w:rsidRPr="003A7FD3" w:rsidRDefault="00B03927">
      <w:pPr>
        <w:pStyle w:val="TOC4"/>
        <w:rPr>
          <w:rFonts w:ascii="Aptos" w:hAnsi="Aptos"/>
          <w:noProof/>
          <w:kern w:val="2"/>
          <w:sz w:val="24"/>
          <w:szCs w:val="24"/>
          <w:lang w:eastAsia="en-GB"/>
        </w:rPr>
      </w:pPr>
      <w:r>
        <w:rPr>
          <w:noProof/>
        </w:rPr>
        <w:t>8.6.1.3</w:t>
      </w:r>
      <w:r w:rsidRPr="003A7FD3">
        <w:rPr>
          <w:rFonts w:ascii="Aptos" w:hAnsi="Aptos"/>
          <w:noProof/>
          <w:kern w:val="2"/>
          <w:sz w:val="24"/>
          <w:szCs w:val="24"/>
          <w:lang w:eastAsia="en-GB"/>
        </w:rPr>
        <w:tab/>
      </w:r>
      <w:r>
        <w:rPr>
          <w:noProof/>
        </w:rPr>
        <w:t>Reference point MCData-cap-n (between the MCData server and the MCData client)</w:t>
      </w:r>
      <w:r>
        <w:rPr>
          <w:noProof/>
        </w:rPr>
        <w:tab/>
      </w:r>
      <w:r>
        <w:rPr>
          <w:noProof/>
        </w:rPr>
        <w:fldChar w:fldCharType="begin" w:fldLock="1"/>
      </w:r>
      <w:r>
        <w:rPr>
          <w:noProof/>
        </w:rPr>
        <w:instrText xml:space="preserve"> PAGEREF _Toc218692202 \h </w:instrText>
      </w:r>
      <w:r>
        <w:rPr>
          <w:noProof/>
        </w:rPr>
      </w:r>
      <w:r>
        <w:rPr>
          <w:noProof/>
        </w:rPr>
        <w:fldChar w:fldCharType="separate"/>
      </w:r>
      <w:r>
        <w:rPr>
          <w:noProof/>
        </w:rPr>
        <w:t>96</w:t>
      </w:r>
      <w:r>
        <w:rPr>
          <w:noProof/>
        </w:rPr>
        <w:fldChar w:fldCharType="end"/>
      </w:r>
    </w:p>
    <w:p w14:paraId="286A8274" w14:textId="77777777" w:rsidR="00B03927" w:rsidRPr="003A7FD3" w:rsidRDefault="00B03927">
      <w:pPr>
        <w:pStyle w:val="TOC1"/>
        <w:rPr>
          <w:rFonts w:ascii="Aptos" w:hAnsi="Aptos"/>
          <w:noProof/>
          <w:kern w:val="2"/>
          <w:sz w:val="24"/>
          <w:szCs w:val="24"/>
          <w:lang w:eastAsia="en-GB"/>
        </w:rPr>
      </w:pPr>
      <w:r>
        <w:rPr>
          <w:noProof/>
        </w:rPr>
        <w:t>9</w:t>
      </w:r>
      <w:r w:rsidRPr="003A7FD3">
        <w:rPr>
          <w:rFonts w:ascii="Aptos" w:hAnsi="Aptos"/>
          <w:noProof/>
          <w:kern w:val="2"/>
          <w:sz w:val="24"/>
          <w:szCs w:val="24"/>
          <w:lang w:eastAsia="en-GB"/>
        </w:rPr>
        <w:tab/>
      </w:r>
      <w:r>
        <w:rPr>
          <w:noProof/>
        </w:rPr>
        <w:t>Signalling protection</w:t>
      </w:r>
      <w:r>
        <w:rPr>
          <w:noProof/>
        </w:rPr>
        <w:tab/>
      </w:r>
      <w:r>
        <w:rPr>
          <w:noProof/>
        </w:rPr>
        <w:fldChar w:fldCharType="begin" w:fldLock="1"/>
      </w:r>
      <w:r>
        <w:rPr>
          <w:noProof/>
        </w:rPr>
        <w:instrText xml:space="preserve"> PAGEREF _Toc218692203 \h </w:instrText>
      </w:r>
      <w:r>
        <w:rPr>
          <w:noProof/>
        </w:rPr>
      </w:r>
      <w:r>
        <w:rPr>
          <w:noProof/>
        </w:rPr>
        <w:fldChar w:fldCharType="separate"/>
      </w:r>
      <w:r>
        <w:rPr>
          <w:noProof/>
        </w:rPr>
        <w:t>96</w:t>
      </w:r>
      <w:r>
        <w:rPr>
          <w:noProof/>
        </w:rPr>
        <w:fldChar w:fldCharType="end"/>
      </w:r>
    </w:p>
    <w:p w14:paraId="191B6D84" w14:textId="77777777" w:rsidR="00B03927" w:rsidRPr="003A7FD3" w:rsidRDefault="00B03927">
      <w:pPr>
        <w:pStyle w:val="TOC2"/>
        <w:rPr>
          <w:rFonts w:ascii="Aptos" w:hAnsi="Aptos"/>
          <w:noProof/>
          <w:kern w:val="2"/>
          <w:sz w:val="24"/>
          <w:szCs w:val="24"/>
          <w:lang w:eastAsia="en-GB"/>
        </w:rPr>
      </w:pPr>
      <w:r>
        <w:rPr>
          <w:noProof/>
        </w:rPr>
        <w:t>9.1</w:t>
      </w:r>
      <w:r w:rsidRPr="003A7FD3">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18692204 \h </w:instrText>
      </w:r>
      <w:r>
        <w:rPr>
          <w:noProof/>
        </w:rPr>
      </w:r>
      <w:r>
        <w:rPr>
          <w:noProof/>
        </w:rPr>
        <w:fldChar w:fldCharType="separate"/>
      </w:r>
      <w:r>
        <w:rPr>
          <w:noProof/>
        </w:rPr>
        <w:t>96</w:t>
      </w:r>
      <w:r>
        <w:rPr>
          <w:noProof/>
        </w:rPr>
        <w:fldChar w:fldCharType="end"/>
      </w:r>
    </w:p>
    <w:p w14:paraId="4C451E78" w14:textId="77777777" w:rsidR="00B03927" w:rsidRPr="003A7FD3" w:rsidRDefault="00B03927">
      <w:pPr>
        <w:pStyle w:val="TOC2"/>
        <w:rPr>
          <w:rFonts w:ascii="Aptos" w:hAnsi="Aptos"/>
          <w:noProof/>
          <w:kern w:val="2"/>
          <w:sz w:val="24"/>
          <w:szCs w:val="24"/>
          <w:lang w:eastAsia="en-GB"/>
        </w:rPr>
      </w:pPr>
      <w:r>
        <w:rPr>
          <w:noProof/>
        </w:rPr>
        <w:t>9.2</w:t>
      </w:r>
      <w:r w:rsidRPr="003A7FD3">
        <w:rPr>
          <w:rFonts w:ascii="Aptos" w:hAnsi="Aptos"/>
          <w:noProof/>
          <w:kern w:val="2"/>
          <w:sz w:val="24"/>
          <w:szCs w:val="24"/>
          <w:lang w:eastAsia="en-GB"/>
        </w:rPr>
        <w:tab/>
      </w:r>
      <w:r>
        <w:rPr>
          <w:noProof/>
        </w:rPr>
        <w:t>Key distribution for signalling protection</w:t>
      </w:r>
      <w:r>
        <w:rPr>
          <w:noProof/>
        </w:rPr>
        <w:tab/>
      </w:r>
      <w:r>
        <w:rPr>
          <w:noProof/>
        </w:rPr>
        <w:fldChar w:fldCharType="begin" w:fldLock="1"/>
      </w:r>
      <w:r>
        <w:rPr>
          <w:noProof/>
        </w:rPr>
        <w:instrText xml:space="preserve"> PAGEREF _Toc218692205 \h </w:instrText>
      </w:r>
      <w:r>
        <w:rPr>
          <w:noProof/>
        </w:rPr>
      </w:r>
      <w:r>
        <w:rPr>
          <w:noProof/>
        </w:rPr>
        <w:fldChar w:fldCharType="separate"/>
      </w:r>
      <w:r>
        <w:rPr>
          <w:noProof/>
        </w:rPr>
        <w:t>97</w:t>
      </w:r>
      <w:r>
        <w:rPr>
          <w:noProof/>
        </w:rPr>
        <w:fldChar w:fldCharType="end"/>
      </w:r>
    </w:p>
    <w:p w14:paraId="12AEC04E" w14:textId="77777777" w:rsidR="00B03927" w:rsidRPr="003A7FD3" w:rsidRDefault="00B03927">
      <w:pPr>
        <w:pStyle w:val="TOC3"/>
        <w:rPr>
          <w:rFonts w:ascii="Aptos" w:hAnsi="Aptos"/>
          <w:noProof/>
          <w:kern w:val="2"/>
          <w:sz w:val="24"/>
          <w:szCs w:val="24"/>
          <w:lang w:eastAsia="en-GB"/>
        </w:rPr>
      </w:pPr>
      <w:r>
        <w:rPr>
          <w:noProof/>
        </w:rPr>
        <w:t>9.2.1</w:t>
      </w:r>
      <w:r w:rsidRPr="003A7FD3">
        <w:rPr>
          <w:rFonts w:ascii="Aptos" w:hAnsi="Aptos"/>
          <w:noProof/>
          <w:kern w:val="2"/>
          <w:sz w:val="24"/>
          <w:szCs w:val="24"/>
          <w:lang w:eastAsia="en-GB"/>
        </w:rPr>
        <w:tab/>
      </w:r>
      <w:r>
        <w:rPr>
          <w:noProof/>
        </w:rPr>
        <w:t>Client-Server Key (CSK)</w:t>
      </w:r>
      <w:r>
        <w:rPr>
          <w:noProof/>
        </w:rPr>
        <w:tab/>
      </w:r>
      <w:r>
        <w:rPr>
          <w:noProof/>
        </w:rPr>
        <w:fldChar w:fldCharType="begin" w:fldLock="1"/>
      </w:r>
      <w:r>
        <w:rPr>
          <w:noProof/>
        </w:rPr>
        <w:instrText xml:space="preserve"> PAGEREF _Toc218692206 \h </w:instrText>
      </w:r>
      <w:r>
        <w:rPr>
          <w:noProof/>
        </w:rPr>
      </w:r>
      <w:r>
        <w:rPr>
          <w:noProof/>
        </w:rPr>
        <w:fldChar w:fldCharType="separate"/>
      </w:r>
      <w:r>
        <w:rPr>
          <w:noProof/>
        </w:rPr>
        <w:t>97</w:t>
      </w:r>
      <w:r>
        <w:rPr>
          <w:noProof/>
        </w:rPr>
        <w:fldChar w:fldCharType="end"/>
      </w:r>
    </w:p>
    <w:p w14:paraId="55143A97" w14:textId="77777777" w:rsidR="00B03927" w:rsidRPr="003A7FD3" w:rsidRDefault="00B03927">
      <w:pPr>
        <w:pStyle w:val="TOC4"/>
        <w:rPr>
          <w:rFonts w:ascii="Aptos" w:hAnsi="Aptos"/>
          <w:noProof/>
          <w:kern w:val="2"/>
          <w:sz w:val="24"/>
          <w:szCs w:val="24"/>
          <w:lang w:eastAsia="en-GB"/>
        </w:rPr>
      </w:pPr>
      <w:r>
        <w:rPr>
          <w:noProof/>
        </w:rPr>
        <w:t>9.2.1.1</w:t>
      </w:r>
      <w:r w:rsidRPr="003A7FD3">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18692207 \h </w:instrText>
      </w:r>
      <w:r>
        <w:rPr>
          <w:noProof/>
        </w:rPr>
      </w:r>
      <w:r>
        <w:rPr>
          <w:noProof/>
        </w:rPr>
        <w:fldChar w:fldCharType="separate"/>
      </w:r>
      <w:r>
        <w:rPr>
          <w:noProof/>
        </w:rPr>
        <w:t>97</w:t>
      </w:r>
      <w:r>
        <w:rPr>
          <w:noProof/>
        </w:rPr>
        <w:fldChar w:fldCharType="end"/>
      </w:r>
    </w:p>
    <w:p w14:paraId="04188CEC" w14:textId="77777777" w:rsidR="00B03927" w:rsidRPr="003A7FD3" w:rsidRDefault="00B03927">
      <w:pPr>
        <w:pStyle w:val="TOC4"/>
        <w:rPr>
          <w:rFonts w:ascii="Aptos" w:hAnsi="Aptos"/>
          <w:noProof/>
          <w:kern w:val="2"/>
          <w:sz w:val="24"/>
          <w:szCs w:val="24"/>
          <w:lang w:eastAsia="en-GB"/>
        </w:rPr>
      </w:pPr>
      <w:r>
        <w:rPr>
          <w:noProof/>
        </w:rPr>
        <w:t>9.2.1.2</w:t>
      </w:r>
      <w:r w:rsidRPr="003A7FD3">
        <w:rPr>
          <w:rFonts w:ascii="Aptos" w:hAnsi="Aptos"/>
          <w:noProof/>
          <w:kern w:val="2"/>
          <w:sz w:val="24"/>
          <w:szCs w:val="24"/>
          <w:lang w:eastAsia="en-GB"/>
        </w:rPr>
        <w:tab/>
      </w:r>
      <w:r>
        <w:rPr>
          <w:noProof/>
        </w:rPr>
        <w:t>Creation of the CSK</w:t>
      </w:r>
      <w:r>
        <w:rPr>
          <w:noProof/>
        </w:rPr>
        <w:tab/>
      </w:r>
      <w:r>
        <w:rPr>
          <w:noProof/>
        </w:rPr>
        <w:fldChar w:fldCharType="begin" w:fldLock="1"/>
      </w:r>
      <w:r>
        <w:rPr>
          <w:noProof/>
        </w:rPr>
        <w:instrText xml:space="preserve"> PAGEREF _Toc218692208 \h </w:instrText>
      </w:r>
      <w:r>
        <w:rPr>
          <w:noProof/>
        </w:rPr>
      </w:r>
      <w:r>
        <w:rPr>
          <w:noProof/>
        </w:rPr>
        <w:fldChar w:fldCharType="separate"/>
      </w:r>
      <w:r>
        <w:rPr>
          <w:noProof/>
        </w:rPr>
        <w:t>97</w:t>
      </w:r>
      <w:r>
        <w:rPr>
          <w:noProof/>
        </w:rPr>
        <w:fldChar w:fldCharType="end"/>
      </w:r>
    </w:p>
    <w:p w14:paraId="3CE2F9F3" w14:textId="77777777" w:rsidR="00B03927" w:rsidRPr="003A7FD3" w:rsidRDefault="00B03927">
      <w:pPr>
        <w:pStyle w:val="TOC4"/>
        <w:rPr>
          <w:rFonts w:ascii="Aptos" w:hAnsi="Aptos"/>
          <w:noProof/>
          <w:kern w:val="2"/>
          <w:sz w:val="24"/>
          <w:szCs w:val="24"/>
          <w:lang w:eastAsia="en-GB"/>
        </w:rPr>
      </w:pPr>
      <w:r>
        <w:rPr>
          <w:noProof/>
        </w:rPr>
        <w:t>9.2.1.3</w:t>
      </w:r>
      <w:r w:rsidRPr="003A7FD3">
        <w:rPr>
          <w:rFonts w:ascii="Aptos" w:hAnsi="Aptos"/>
          <w:noProof/>
          <w:kern w:val="2"/>
          <w:sz w:val="24"/>
          <w:szCs w:val="24"/>
          <w:lang w:eastAsia="en-GB"/>
        </w:rPr>
        <w:tab/>
      </w:r>
      <w:r>
        <w:rPr>
          <w:noProof/>
        </w:rPr>
        <w:t>Initial 'CSK Upload' Procedure</w:t>
      </w:r>
      <w:r>
        <w:rPr>
          <w:noProof/>
        </w:rPr>
        <w:tab/>
      </w:r>
      <w:r>
        <w:rPr>
          <w:noProof/>
        </w:rPr>
        <w:fldChar w:fldCharType="begin" w:fldLock="1"/>
      </w:r>
      <w:r>
        <w:rPr>
          <w:noProof/>
        </w:rPr>
        <w:instrText xml:space="preserve"> PAGEREF _Toc218692209 \h </w:instrText>
      </w:r>
      <w:r>
        <w:rPr>
          <w:noProof/>
        </w:rPr>
      </w:r>
      <w:r>
        <w:rPr>
          <w:noProof/>
        </w:rPr>
        <w:fldChar w:fldCharType="separate"/>
      </w:r>
      <w:r>
        <w:rPr>
          <w:noProof/>
        </w:rPr>
        <w:t>98</w:t>
      </w:r>
      <w:r>
        <w:rPr>
          <w:noProof/>
        </w:rPr>
        <w:fldChar w:fldCharType="end"/>
      </w:r>
    </w:p>
    <w:p w14:paraId="6A9BAC4D" w14:textId="77777777" w:rsidR="00B03927" w:rsidRPr="003A7FD3" w:rsidRDefault="00B03927">
      <w:pPr>
        <w:pStyle w:val="TOC4"/>
        <w:rPr>
          <w:rFonts w:ascii="Aptos" w:hAnsi="Aptos"/>
          <w:noProof/>
          <w:kern w:val="2"/>
          <w:sz w:val="24"/>
          <w:szCs w:val="24"/>
          <w:lang w:eastAsia="en-GB"/>
        </w:rPr>
      </w:pPr>
      <w:r>
        <w:rPr>
          <w:noProof/>
        </w:rPr>
        <w:t>9.2.1.4</w:t>
      </w:r>
      <w:r w:rsidRPr="003A7FD3">
        <w:rPr>
          <w:rFonts w:ascii="Aptos" w:hAnsi="Aptos"/>
          <w:noProof/>
          <w:kern w:val="2"/>
          <w:sz w:val="24"/>
          <w:szCs w:val="24"/>
          <w:lang w:eastAsia="en-GB"/>
        </w:rPr>
        <w:tab/>
      </w:r>
      <w:r>
        <w:rPr>
          <w:noProof/>
        </w:rPr>
        <w:t>CSK update via 'key download'</w:t>
      </w:r>
      <w:r>
        <w:rPr>
          <w:noProof/>
        </w:rPr>
        <w:tab/>
      </w:r>
      <w:r>
        <w:rPr>
          <w:noProof/>
        </w:rPr>
        <w:fldChar w:fldCharType="begin" w:fldLock="1"/>
      </w:r>
      <w:r>
        <w:rPr>
          <w:noProof/>
        </w:rPr>
        <w:instrText xml:space="preserve"> PAGEREF _Toc218692210 \h </w:instrText>
      </w:r>
      <w:r>
        <w:rPr>
          <w:noProof/>
        </w:rPr>
      </w:r>
      <w:r>
        <w:rPr>
          <w:noProof/>
        </w:rPr>
        <w:fldChar w:fldCharType="separate"/>
      </w:r>
      <w:r>
        <w:rPr>
          <w:noProof/>
        </w:rPr>
        <w:t>98</w:t>
      </w:r>
      <w:r>
        <w:rPr>
          <w:noProof/>
        </w:rPr>
        <w:fldChar w:fldCharType="end"/>
      </w:r>
    </w:p>
    <w:p w14:paraId="712DFBAF" w14:textId="77777777" w:rsidR="00B03927" w:rsidRPr="003A7FD3" w:rsidRDefault="00B03927">
      <w:pPr>
        <w:pStyle w:val="TOC3"/>
        <w:rPr>
          <w:rFonts w:ascii="Aptos" w:hAnsi="Aptos"/>
          <w:noProof/>
          <w:kern w:val="2"/>
          <w:sz w:val="24"/>
          <w:szCs w:val="24"/>
          <w:lang w:eastAsia="en-GB"/>
        </w:rPr>
      </w:pPr>
      <w:r>
        <w:rPr>
          <w:noProof/>
        </w:rPr>
        <w:t>9.2.2</w:t>
      </w:r>
      <w:r w:rsidRPr="003A7FD3">
        <w:rPr>
          <w:rFonts w:ascii="Aptos" w:hAnsi="Aptos"/>
          <w:noProof/>
          <w:kern w:val="2"/>
          <w:sz w:val="24"/>
          <w:szCs w:val="24"/>
          <w:lang w:eastAsia="en-GB"/>
        </w:rPr>
        <w:tab/>
      </w:r>
      <w:r>
        <w:rPr>
          <w:noProof/>
        </w:rPr>
        <w:t>Multicast Signalling Key (MuSiK)</w:t>
      </w:r>
      <w:r>
        <w:rPr>
          <w:noProof/>
        </w:rPr>
        <w:tab/>
      </w:r>
      <w:r>
        <w:rPr>
          <w:noProof/>
        </w:rPr>
        <w:fldChar w:fldCharType="begin" w:fldLock="1"/>
      </w:r>
      <w:r>
        <w:rPr>
          <w:noProof/>
        </w:rPr>
        <w:instrText xml:space="preserve"> PAGEREF _Toc218692211 \h </w:instrText>
      </w:r>
      <w:r>
        <w:rPr>
          <w:noProof/>
        </w:rPr>
      </w:r>
      <w:r>
        <w:rPr>
          <w:noProof/>
        </w:rPr>
        <w:fldChar w:fldCharType="separate"/>
      </w:r>
      <w:r>
        <w:rPr>
          <w:noProof/>
        </w:rPr>
        <w:t>98</w:t>
      </w:r>
      <w:r>
        <w:rPr>
          <w:noProof/>
        </w:rPr>
        <w:fldChar w:fldCharType="end"/>
      </w:r>
    </w:p>
    <w:p w14:paraId="0C1D5021" w14:textId="77777777" w:rsidR="00B03927" w:rsidRPr="003A7FD3" w:rsidRDefault="00B03927">
      <w:pPr>
        <w:pStyle w:val="TOC3"/>
        <w:rPr>
          <w:rFonts w:ascii="Aptos" w:hAnsi="Aptos"/>
          <w:noProof/>
          <w:kern w:val="2"/>
          <w:sz w:val="24"/>
          <w:szCs w:val="24"/>
          <w:lang w:eastAsia="en-GB"/>
        </w:rPr>
      </w:pPr>
      <w:r>
        <w:rPr>
          <w:noProof/>
        </w:rPr>
        <w:t>9.2.3</w:t>
      </w:r>
      <w:r w:rsidRPr="003A7FD3">
        <w:rPr>
          <w:rFonts w:ascii="Aptos" w:hAnsi="Aptos"/>
          <w:noProof/>
          <w:kern w:val="2"/>
          <w:sz w:val="24"/>
          <w:szCs w:val="24"/>
          <w:lang w:eastAsia="en-GB"/>
        </w:rPr>
        <w:tab/>
      </w:r>
      <w:r>
        <w:rPr>
          <w:noProof/>
        </w:rPr>
        <w:t>Signalling Protection Key (SPK)</w:t>
      </w:r>
      <w:r>
        <w:rPr>
          <w:noProof/>
        </w:rPr>
        <w:tab/>
      </w:r>
      <w:r>
        <w:rPr>
          <w:noProof/>
        </w:rPr>
        <w:fldChar w:fldCharType="begin" w:fldLock="1"/>
      </w:r>
      <w:r>
        <w:rPr>
          <w:noProof/>
        </w:rPr>
        <w:instrText xml:space="preserve"> PAGEREF _Toc218692212 \h </w:instrText>
      </w:r>
      <w:r>
        <w:rPr>
          <w:noProof/>
        </w:rPr>
      </w:r>
      <w:r>
        <w:rPr>
          <w:noProof/>
        </w:rPr>
        <w:fldChar w:fldCharType="separate"/>
      </w:r>
      <w:r>
        <w:rPr>
          <w:noProof/>
        </w:rPr>
        <w:t>99</w:t>
      </w:r>
      <w:r>
        <w:rPr>
          <w:noProof/>
        </w:rPr>
        <w:fldChar w:fldCharType="end"/>
      </w:r>
    </w:p>
    <w:p w14:paraId="5B97B6A9" w14:textId="77777777" w:rsidR="00B03927" w:rsidRPr="003A7FD3" w:rsidRDefault="00B03927">
      <w:pPr>
        <w:pStyle w:val="TOC2"/>
        <w:rPr>
          <w:rFonts w:ascii="Aptos" w:hAnsi="Aptos"/>
          <w:noProof/>
          <w:kern w:val="2"/>
          <w:sz w:val="24"/>
          <w:szCs w:val="24"/>
          <w:lang w:eastAsia="en-GB"/>
        </w:rPr>
      </w:pPr>
      <w:r>
        <w:rPr>
          <w:noProof/>
        </w:rPr>
        <w:t>9.3</w:t>
      </w:r>
      <w:r w:rsidRPr="003A7FD3">
        <w:rPr>
          <w:rFonts w:ascii="Aptos" w:hAnsi="Aptos"/>
          <w:noProof/>
          <w:kern w:val="2"/>
          <w:sz w:val="24"/>
          <w:szCs w:val="24"/>
          <w:lang w:eastAsia="en-GB"/>
        </w:rPr>
        <w:tab/>
      </w:r>
      <w:r>
        <w:rPr>
          <w:noProof/>
        </w:rPr>
        <w:t>Application signalling security (XML protection)</w:t>
      </w:r>
      <w:r>
        <w:rPr>
          <w:noProof/>
        </w:rPr>
        <w:tab/>
      </w:r>
      <w:r>
        <w:rPr>
          <w:noProof/>
        </w:rPr>
        <w:fldChar w:fldCharType="begin" w:fldLock="1"/>
      </w:r>
      <w:r>
        <w:rPr>
          <w:noProof/>
        </w:rPr>
        <w:instrText xml:space="preserve"> PAGEREF _Toc218692213 \h </w:instrText>
      </w:r>
      <w:r>
        <w:rPr>
          <w:noProof/>
        </w:rPr>
      </w:r>
      <w:r>
        <w:rPr>
          <w:noProof/>
        </w:rPr>
        <w:fldChar w:fldCharType="separate"/>
      </w:r>
      <w:r>
        <w:rPr>
          <w:noProof/>
        </w:rPr>
        <w:t>100</w:t>
      </w:r>
      <w:r>
        <w:rPr>
          <w:noProof/>
        </w:rPr>
        <w:fldChar w:fldCharType="end"/>
      </w:r>
    </w:p>
    <w:p w14:paraId="664765D5" w14:textId="77777777" w:rsidR="00B03927" w:rsidRPr="003A7FD3" w:rsidRDefault="00B03927">
      <w:pPr>
        <w:pStyle w:val="TOC3"/>
        <w:rPr>
          <w:rFonts w:ascii="Aptos" w:hAnsi="Aptos"/>
          <w:noProof/>
          <w:kern w:val="2"/>
          <w:sz w:val="24"/>
          <w:szCs w:val="24"/>
          <w:lang w:eastAsia="en-GB"/>
        </w:rPr>
      </w:pPr>
      <w:r>
        <w:rPr>
          <w:noProof/>
          <w:lang w:eastAsia="en-GB"/>
        </w:rPr>
        <w:t>9.3.1</w:t>
      </w:r>
      <w:r w:rsidRPr="003A7FD3">
        <w:rPr>
          <w:rFonts w:ascii="Aptos" w:hAnsi="Aptos"/>
          <w:noProof/>
          <w:kern w:val="2"/>
          <w:sz w:val="24"/>
          <w:szCs w:val="24"/>
          <w:lang w:eastAsia="en-GB"/>
        </w:rPr>
        <w:tab/>
      </w:r>
      <w:r>
        <w:rPr>
          <w:noProof/>
          <w:lang w:eastAsia="en-GB"/>
        </w:rPr>
        <w:t>General</w:t>
      </w:r>
      <w:r>
        <w:rPr>
          <w:noProof/>
        </w:rPr>
        <w:tab/>
      </w:r>
      <w:r>
        <w:rPr>
          <w:noProof/>
        </w:rPr>
        <w:fldChar w:fldCharType="begin" w:fldLock="1"/>
      </w:r>
      <w:r>
        <w:rPr>
          <w:noProof/>
        </w:rPr>
        <w:instrText xml:space="preserve"> PAGEREF _Toc218692214 \h </w:instrText>
      </w:r>
      <w:r>
        <w:rPr>
          <w:noProof/>
        </w:rPr>
      </w:r>
      <w:r>
        <w:rPr>
          <w:noProof/>
        </w:rPr>
        <w:fldChar w:fldCharType="separate"/>
      </w:r>
      <w:r>
        <w:rPr>
          <w:noProof/>
        </w:rPr>
        <w:t>100</w:t>
      </w:r>
      <w:r>
        <w:rPr>
          <w:noProof/>
        </w:rPr>
        <w:fldChar w:fldCharType="end"/>
      </w:r>
    </w:p>
    <w:p w14:paraId="5C1A808F" w14:textId="77777777" w:rsidR="00B03927" w:rsidRPr="003A7FD3" w:rsidRDefault="00B03927">
      <w:pPr>
        <w:pStyle w:val="TOC3"/>
        <w:rPr>
          <w:rFonts w:ascii="Aptos" w:hAnsi="Aptos"/>
          <w:noProof/>
          <w:kern w:val="2"/>
          <w:sz w:val="24"/>
          <w:szCs w:val="24"/>
          <w:lang w:eastAsia="en-GB"/>
        </w:rPr>
      </w:pPr>
      <w:r>
        <w:rPr>
          <w:noProof/>
          <w:lang w:eastAsia="en-GB"/>
        </w:rPr>
        <w:t>9.3.2</w:t>
      </w:r>
      <w:r w:rsidRPr="003A7FD3">
        <w:rPr>
          <w:rFonts w:ascii="Aptos" w:hAnsi="Aptos"/>
          <w:noProof/>
          <w:kern w:val="2"/>
          <w:sz w:val="24"/>
          <w:szCs w:val="24"/>
          <w:lang w:eastAsia="en-GB"/>
        </w:rPr>
        <w:tab/>
      </w:r>
      <w:r>
        <w:rPr>
          <w:noProof/>
          <w:lang w:eastAsia="en-GB"/>
        </w:rPr>
        <w:t>Protected content</w:t>
      </w:r>
      <w:r>
        <w:rPr>
          <w:noProof/>
        </w:rPr>
        <w:tab/>
      </w:r>
      <w:r>
        <w:rPr>
          <w:noProof/>
        </w:rPr>
        <w:fldChar w:fldCharType="begin" w:fldLock="1"/>
      </w:r>
      <w:r>
        <w:rPr>
          <w:noProof/>
        </w:rPr>
        <w:instrText xml:space="preserve"> PAGEREF _Toc218692215 \h </w:instrText>
      </w:r>
      <w:r>
        <w:rPr>
          <w:noProof/>
        </w:rPr>
      </w:r>
      <w:r>
        <w:rPr>
          <w:noProof/>
        </w:rPr>
        <w:fldChar w:fldCharType="separate"/>
      </w:r>
      <w:r>
        <w:rPr>
          <w:noProof/>
        </w:rPr>
        <w:t>100</w:t>
      </w:r>
      <w:r>
        <w:rPr>
          <w:noProof/>
        </w:rPr>
        <w:fldChar w:fldCharType="end"/>
      </w:r>
    </w:p>
    <w:p w14:paraId="7FC2C22A" w14:textId="77777777" w:rsidR="00B03927" w:rsidRPr="003A7FD3" w:rsidRDefault="00B03927">
      <w:pPr>
        <w:pStyle w:val="TOC3"/>
        <w:rPr>
          <w:rFonts w:ascii="Aptos" w:hAnsi="Aptos"/>
          <w:noProof/>
          <w:kern w:val="2"/>
          <w:sz w:val="24"/>
          <w:szCs w:val="24"/>
          <w:lang w:eastAsia="en-GB"/>
        </w:rPr>
      </w:pPr>
      <w:r>
        <w:rPr>
          <w:noProof/>
          <w:lang w:eastAsia="en-GB"/>
        </w:rPr>
        <w:t>9.3.3</w:t>
      </w:r>
      <w:r w:rsidRPr="003A7FD3">
        <w:rPr>
          <w:rFonts w:ascii="Aptos" w:hAnsi="Aptos"/>
          <w:noProof/>
          <w:kern w:val="2"/>
          <w:sz w:val="24"/>
          <w:szCs w:val="24"/>
          <w:lang w:eastAsia="en-GB"/>
        </w:rPr>
        <w:tab/>
      </w:r>
      <w:r>
        <w:rPr>
          <w:noProof/>
          <w:lang w:eastAsia="en-GB"/>
        </w:rPr>
        <w:t>Key agreement</w:t>
      </w:r>
      <w:r>
        <w:rPr>
          <w:noProof/>
        </w:rPr>
        <w:tab/>
      </w:r>
      <w:r>
        <w:rPr>
          <w:noProof/>
        </w:rPr>
        <w:fldChar w:fldCharType="begin" w:fldLock="1"/>
      </w:r>
      <w:r>
        <w:rPr>
          <w:noProof/>
        </w:rPr>
        <w:instrText xml:space="preserve"> PAGEREF _Toc218692216 \h </w:instrText>
      </w:r>
      <w:r>
        <w:rPr>
          <w:noProof/>
        </w:rPr>
      </w:r>
      <w:r>
        <w:rPr>
          <w:noProof/>
        </w:rPr>
        <w:fldChar w:fldCharType="separate"/>
      </w:r>
      <w:r>
        <w:rPr>
          <w:noProof/>
        </w:rPr>
        <w:t>101</w:t>
      </w:r>
      <w:r>
        <w:rPr>
          <w:noProof/>
        </w:rPr>
        <w:fldChar w:fldCharType="end"/>
      </w:r>
    </w:p>
    <w:p w14:paraId="6D9FCBC0" w14:textId="77777777" w:rsidR="00B03927" w:rsidRPr="003A7FD3" w:rsidRDefault="00B03927">
      <w:pPr>
        <w:pStyle w:val="TOC3"/>
        <w:rPr>
          <w:rFonts w:ascii="Aptos" w:hAnsi="Aptos"/>
          <w:noProof/>
          <w:kern w:val="2"/>
          <w:sz w:val="24"/>
          <w:szCs w:val="24"/>
          <w:lang w:eastAsia="en-GB"/>
        </w:rPr>
      </w:pPr>
      <w:r>
        <w:rPr>
          <w:noProof/>
          <w:lang w:eastAsia="en-GB"/>
        </w:rPr>
        <w:t>9.3.4</w:t>
      </w:r>
      <w:r w:rsidRPr="003A7FD3">
        <w:rPr>
          <w:rFonts w:ascii="Aptos" w:hAnsi="Aptos"/>
          <w:noProof/>
          <w:kern w:val="2"/>
          <w:sz w:val="24"/>
          <w:szCs w:val="24"/>
          <w:lang w:eastAsia="en-GB"/>
        </w:rPr>
        <w:tab/>
      </w:r>
      <w:r>
        <w:rPr>
          <w:noProof/>
          <w:lang w:eastAsia="en-GB"/>
        </w:rPr>
        <w:t>Confidentiality protection using XML encryption (xmlenc)</w:t>
      </w:r>
      <w:r>
        <w:rPr>
          <w:noProof/>
        </w:rPr>
        <w:tab/>
      </w:r>
      <w:r>
        <w:rPr>
          <w:noProof/>
        </w:rPr>
        <w:fldChar w:fldCharType="begin" w:fldLock="1"/>
      </w:r>
      <w:r>
        <w:rPr>
          <w:noProof/>
        </w:rPr>
        <w:instrText xml:space="preserve"> PAGEREF _Toc218692217 \h </w:instrText>
      </w:r>
      <w:r>
        <w:rPr>
          <w:noProof/>
        </w:rPr>
      </w:r>
      <w:r>
        <w:rPr>
          <w:noProof/>
        </w:rPr>
        <w:fldChar w:fldCharType="separate"/>
      </w:r>
      <w:r>
        <w:rPr>
          <w:noProof/>
        </w:rPr>
        <w:t>101</w:t>
      </w:r>
      <w:r>
        <w:rPr>
          <w:noProof/>
        </w:rPr>
        <w:fldChar w:fldCharType="end"/>
      </w:r>
    </w:p>
    <w:p w14:paraId="265886C1" w14:textId="77777777" w:rsidR="00B03927" w:rsidRPr="003A7FD3" w:rsidRDefault="00B03927">
      <w:pPr>
        <w:pStyle w:val="TOC4"/>
        <w:rPr>
          <w:rFonts w:ascii="Aptos" w:hAnsi="Aptos"/>
          <w:noProof/>
          <w:kern w:val="2"/>
          <w:sz w:val="24"/>
          <w:szCs w:val="24"/>
          <w:lang w:eastAsia="en-GB"/>
        </w:rPr>
      </w:pPr>
      <w:r>
        <w:rPr>
          <w:noProof/>
          <w:lang w:eastAsia="en-GB"/>
        </w:rPr>
        <w:t>9.3.4.1</w:t>
      </w:r>
      <w:r w:rsidRPr="003A7FD3">
        <w:rPr>
          <w:rFonts w:ascii="Aptos" w:hAnsi="Aptos"/>
          <w:noProof/>
          <w:kern w:val="2"/>
          <w:sz w:val="24"/>
          <w:szCs w:val="24"/>
          <w:lang w:eastAsia="en-GB"/>
        </w:rPr>
        <w:tab/>
      </w:r>
      <w:r>
        <w:rPr>
          <w:noProof/>
          <w:lang w:eastAsia="en-GB"/>
        </w:rPr>
        <w:t>General</w:t>
      </w:r>
      <w:r>
        <w:rPr>
          <w:noProof/>
        </w:rPr>
        <w:tab/>
      </w:r>
      <w:r>
        <w:rPr>
          <w:noProof/>
        </w:rPr>
        <w:fldChar w:fldCharType="begin" w:fldLock="1"/>
      </w:r>
      <w:r>
        <w:rPr>
          <w:noProof/>
        </w:rPr>
        <w:instrText xml:space="preserve"> PAGEREF _Toc218692218 \h </w:instrText>
      </w:r>
      <w:r>
        <w:rPr>
          <w:noProof/>
        </w:rPr>
      </w:r>
      <w:r>
        <w:rPr>
          <w:noProof/>
        </w:rPr>
        <w:fldChar w:fldCharType="separate"/>
      </w:r>
      <w:r>
        <w:rPr>
          <w:noProof/>
        </w:rPr>
        <w:t>101</w:t>
      </w:r>
      <w:r>
        <w:rPr>
          <w:noProof/>
        </w:rPr>
        <w:fldChar w:fldCharType="end"/>
      </w:r>
    </w:p>
    <w:p w14:paraId="2D365349" w14:textId="77777777" w:rsidR="00B03927" w:rsidRPr="003A7FD3" w:rsidRDefault="00B03927">
      <w:pPr>
        <w:pStyle w:val="TOC4"/>
        <w:rPr>
          <w:rFonts w:ascii="Aptos" w:hAnsi="Aptos"/>
          <w:noProof/>
          <w:kern w:val="2"/>
          <w:sz w:val="24"/>
          <w:szCs w:val="24"/>
          <w:lang w:eastAsia="en-GB"/>
        </w:rPr>
      </w:pPr>
      <w:r>
        <w:rPr>
          <w:noProof/>
          <w:lang w:eastAsia="en-GB"/>
        </w:rPr>
        <w:t>9.3.4.2</w:t>
      </w:r>
      <w:r w:rsidRPr="003A7FD3">
        <w:rPr>
          <w:rFonts w:ascii="Aptos" w:hAnsi="Aptos"/>
          <w:noProof/>
          <w:kern w:val="2"/>
          <w:sz w:val="24"/>
          <w:szCs w:val="24"/>
          <w:lang w:eastAsia="en-GB"/>
        </w:rPr>
        <w:tab/>
      </w:r>
      <w:r>
        <w:rPr>
          <w:noProof/>
          <w:lang w:eastAsia="en-GB"/>
        </w:rPr>
        <w:t>XML content encryption</w:t>
      </w:r>
      <w:r>
        <w:rPr>
          <w:noProof/>
        </w:rPr>
        <w:tab/>
      </w:r>
      <w:r>
        <w:rPr>
          <w:noProof/>
        </w:rPr>
        <w:fldChar w:fldCharType="begin" w:fldLock="1"/>
      </w:r>
      <w:r>
        <w:rPr>
          <w:noProof/>
        </w:rPr>
        <w:instrText xml:space="preserve"> PAGEREF _Toc218692219 \h </w:instrText>
      </w:r>
      <w:r>
        <w:rPr>
          <w:noProof/>
        </w:rPr>
      </w:r>
      <w:r>
        <w:rPr>
          <w:noProof/>
        </w:rPr>
        <w:fldChar w:fldCharType="separate"/>
      </w:r>
      <w:r>
        <w:rPr>
          <w:noProof/>
        </w:rPr>
        <w:t>101</w:t>
      </w:r>
      <w:r>
        <w:rPr>
          <w:noProof/>
        </w:rPr>
        <w:fldChar w:fldCharType="end"/>
      </w:r>
    </w:p>
    <w:p w14:paraId="1825E1B4" w14:textId="77777777" w:rsidR="00B03927" w:rsidRPr="003A7FD3" w:rsidRDefault="00B03927">
      <w:pPr>
        <w:pStyle w:val="TOC4"/>
        <w:rPr>
          <w:rFonts w:ascii="Aptos" w:hAnsi="Aptos"/>
          <w:noProof/>
          <w:kern w:val="2"/>
          <w:sz w:val="24"/>
          <w:szCs w:val="24"/>
          <w:lang w:eastAsia="en-GB"/>
        </w:rPr>
      </w:pPr>
      <w:r>
        <w:rPr>
          <w:noProof/>
          <w:lang w:eastAsia="en-GB"/>
        </w:rPr>
        <w:t>9.3.4.3</w:t>
      </w:r>
      <w:r w:rsidRPr="003A7FD3">
        <w:rPr>
          <w:rFonts w:ascii="Aptos" w:hAnsi="Aptos"/>
          <w:noProof/>
          <w:kern w:val="2"/>
          <w:sz w:val="24"/>
          <w:szCs w:val="24"/>
          <w:lang w:eastAsia="en-GB"/>
        </w:rPr>
        <w:tab/>
      </w:r>
      <w:r>
        <w:rPr>
          <w:noProof/>
          <w:lang w:eastAsia="en-GB"/>
        </w:rPr>
        <w:t>XML URI attribute encryption</w:t>
      </w:r>
      <w:r>
        <w:rPr>
          <w:noProof/>
        </w:rPr>
        <w:tab/>
      </w:r>
      <w:r>
        <w:rPr>
          <w:noProof/>
        </w:rPr>
        <w:fldChar w:fldCharType="begin" w:fldLock="1"/>
      </w:r>
      <w:r>
        <w:rPr>
          <w:noProof/>
        </w:rPr>
        <w:instrText xml:space="preserve"> PAGEREF _Toc218692220 \h </w:instrText>
      </w:r>
      <w:r>
        <w:rPr>
          <w:noProof/>
        </w:rPr>
      </w:r>
      <w:r>
        <w:rPr>
          <w:noProof/>
        </w:rPr>
        <w:fldChar w:fldCharType="separate"/>
      </w:r>
      <w:r>
        <w:rPr>
          <w:noProof/>
        </w:rPr>
        <w:t>102</w:t>
      </w:r>
      <w:r>
        <w:rPr>
          <w:noProof/>
        </w:rPr>
        <w:fldChar w:fldCharType="end"/>
      </w:r>
    </w:p>
    <w:p w14:paraId="00506321" w14:textId="77777777" w:rsidR="00B03927" w:rsidRPr="003A7FD3" w:rsidRDefault="00B03927">
      <w:pPr>
        <w:pStyle w:val="TOC3"/>
        <w:rPr>
          <w:rFonts w:ascii="Aptos" w:hAnsi="Aptos"/>
          <w:noProof/>
          <w:kern w:val="2"/>
          <w:sz w:val="24"/>
          <w:szCs w:val="24"/>
          <w:lang w:eastAsia="en-GB"/>
        </w:rPr>
      </w:pPr>
      <w:r>
        <w:rPr>
          <w:noProof/>
          <w:lang w:eastAsia="en-GB"/>
        </w:rPr>
        <w:t>9.3.5</w:t>
      </w:r>
      <w:r w:rsidRPr="003A7FD3">
        <w:rPr>
          <w:rFonts w:ascii="Aptos" w:hAnsi="Aptos"/>
          <w:noProof/>
          <w:kern w:val="2"/>
          <w:sz w:val="24"/>
          <w:szCs w:val="24"/>
          <w:lang w:eastAsia="en-GB"/>
        </w:rPr>
        <w:tab/>
      </w:r>
      <w:r>
        <w:rPr>
          <w:noProof/>
          <w:lang w:eastAsia="en-GB"/>
        </w:rPr>
        <w:t>Integrity protection using XML signature (xmlsig)</w:t>
      </w:r>
      <w:r>
        <w:rPr>
          <w:noProof/>
        </w:rPr>
        <w:tab/>
      </w:r>
      <w:r>
        <w:rPr>
          <w:noProof/>
        </w:rPr>
        <w:fldChar w:fldCharType="begin" w:fldLock="1"/>
      </w:r>
      <w:r>
        <w:rPr>
          <w:noProof/>
        </w:rPr>
        <w:instrText xml:space="preserve"> PAGEREF _Toc218692221 \h </w:instrText>
      </w:r>
      <w:r>
        <w:rPr>
          <w:noProof/>
        </w:rPr>
      </w:r>
      <w:r>
        <w:rPr>
          <w:noProof/>
        </w:rPr>
        <w:fldChar w:fldCharType="separate"/>
      </w:r>
      <w:r>
        <w:rPr>
          <w:noProof/>
        </w:rPr>
        <w:t>103</w:t>
      </w:r>
      <w:r>
        <w:rPr>
          <w:noProof/>
        </w:rPr>
        <w:fldChar w:fldCharType="end"/>
      </w:r>
    </w:p>
    <w:p w14:paraId="26F786F6" w14:textId="77777777" w:rsidR="00B03927" w:rsidRPr="003A7FD3" w:rsidRDefault="00B03927">
      <w:pPr>
        <w:pStyle w:val="TOC2"/>
        <w:rPr>
          <w:rFonts w:ascii="Aptos" w:hAnsi="Aptos"/>
          <w:noProof/>
          <w:kern w:val="2"/>
          <w:sz w:val="24"/>
          <w:szCs w:val="24"/>
          <w:lang w:eastAsia="en-GB"/>
        </w:rPr>
      </w:pPr>
      <w:r>
        <w:rPr>
          <w:noProof/>
        </w:rPr>
        <w:t>9.4</w:t>
      </w:r>
      <w:r w:rsidRPr="003A7FD3">
        <w:rPr>
          <w:rFonts w:ascii="Aptos" w:hAnsi="Aptos"/>
          <w:noProof/>
          <w:kern w:val="2"/>
          <w:sz w:val="24"/>
          <w:szCs w:val="24"/>
          <w:lang w:eastAsia="en-GB"/>
        </w:rPr>
        <w:tab/>
      </w:r>
      <w:r>
        <w:rPr>
          <w:noProof/>
        </w:rPr>
        <w:t>RTCP signalling protection (SRTCP)</w:t>
      </w:r>
      <w:r>
        <w:rPr>
          <w:noProof/>
        </w:rPr>
        <w:tab/>
      </w:r>
      <w:r>
        <w:rPr>
          <w:noProof/>
        </w:rPr>
        <w:fldChar w:fldCharType="begin" w:fldLock="1"/>
      </w:r>
      <w:r>
        <w:rPr>
          <w:noProof/>
        </w:rPr>
        <w:instrText xml:space="preserve"> PAGEREF _Toc218692222 \h </w:instrText>
      </w:r>
      <w:r>
        <w:rPr>
          <w:noProof/>
        </w:rPr>
      </w:r>
      <w:r>
        <w:rPr>
          <w:noProof/>
        </w:rPr>
        <w:fldChar w:fldCharType="separate"/>
      </w:r>
      <w:r>
        <w:rPr>
          <w:noProof/>
        </w:rPr>
        <w:t>104</w:t>
      </w:r>
      <w:r>
        <w:rPr>
          <w:noProof/>
        </w:rPr>
        <w:fldChar w:fldCharType="end"/>
      </w:r>
    </w:p>
    <w:p w14:paraId="01015806" w14:textId="77777777" w:rsidR="00B03927" w:rsidRPr="003A7FD3" w:rsidRDefault="00B03927">
      <w:pPr>
        <w:pStyle w:val="TOC3"/>
        <w:rPr>
          <w:rFonts w:ascii="Aptos" w:hAnsi="Aptos"/>
          <w:noProof/>
          <w:kern w:val="2"/>
          <w:sz w:val="24"/>
          <w:szCs w:val="24"/>
          <w:lang w:eastAsia="en-GB"/>
        </w:rPr>
      </w:pPr>
      <w:r>
        <w:rPr>
          <w:noProof/>
        </w:rPr>
        <w:t>9.4.1</w:t>
      </w:r>
      <w:r w:rsidRPr="003A7FD3">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18692223 \h </w:instrText>
      </w:r>
      <w:r>
        <w:rPr>
          <w:noProof/>
        </w:rPr>
      </w:r>
      <w:r>
        <w:rPr>
          <w:noProof/>
        </w:rPr>
        <w:fldChar w:fldCharType="separate"/>
      </w:r>
      <w:r>
        <w:rPr>
          <w:noProof/>
        </w:rPr>
        <w:t>104</w:t>
      </w:r>
      <w:r>
        <w:rPr>
          <w:noProof/>
        </w:rPr>
        <w:fldChar w:fldCharType="end"/>
      </w:r>
    </w:p>
    <w:p w14:paraId="2B9A9913" w14:textId="77777777" w:rsidR="00B03927" w:rsidRPr="003A7FD3" w:rsidRDefault="00B03927">
      <w:pPr>
        <w:pStyle w:val="TOC3"/>
        <w:rPr>
          <w:rFonts w:ascii="Aptos" w:hAnsi="Aptos"/>
          <w:noProof/>
          <w:kern w:val="2"/>
          <w:sz w:val="24"/>
          <w:szCs w:val="24"/>
          <w:lang w:eastAsia="en-GB"/>
        </w:rPr>
      </w:pPr>
      <w:r>
        <w:rPr>
          <w:noProof/>
        </w:rPr>
        <w:t>9.4.2</w:t>
      </w:r>
      <w:r w:rsidRPr="003A7FD3">
        <w:rPr>
          <w:rFonts w:ascii="Aptos" w:hAnsi="Aptos"/>
          <w:noProof/>
          <w:kern w:val="2"/>
          <w:sz w:val="24"/>
          <w:szCs w:val="24"/>
          <w:lang w:eastAsia="en-GB"/>
        </w:rPr>
        <w:tab/>
      </w:r>
      <w:r>
        <w:rPr>
          <w:noProof/>
        </w:rPr>
        <w:t>Unicast RTCP protection between client and server</w:t>
      </w:r>
      <w:r>
        <w:rPr>
          <w:noProof/>
        </w:rPr>
        <w:tab/>
      </w:r>
      <w:r>
        <w:rPr>
          <w:noProof/>
        </w:rPr>
        <w:fldChar w:fldCharType="begin" w:fldLock="1"/>
      </w:r>
      <w:r>
        <w:rPr>
          <w:noProof/>
        </w:rPr>
        <w:instrText xml:space="preserve"> PAGEREF _Toc218692224 \h </w:instrText>
      </w:r>
      <w:r>
        <w:rPr>
          <w:noProof/>
        </w:rPr>
      </w:r>
      <w:r>
        <w:rPr>
          <w:noProof/>
        </w:rPr>
        <w:fldChar w:fldCharType="separate"/>
      </w:r>
      <w:r>
        <w:rPr>
          <w:noProof/>
        </w:rPr>
        <w:t>105</w:t>
      </w:r>
      <w:r>
        <w:rPr>
          <w:noProof/>
        </w:rPr>
        <w:fldChar w:fldCharType="end"/>
      </w:r>
    </w:p>
    <w:p w14:paraId="64EF3EE6" w14:textId="77777777" w:rsidR="00B03927" w:rsidRPr="003A7FD3" w:rsidRDefault="00B03927">
      <w:pPr>
        <w:pStyle w:val="TOC3"/>
        <w:rPr>
          <w:rFonts w:ascii="Aptos" w:hAnsi="Aptos"/>
          <w:noProof/>
          <w:kern w:val="2"/>
          <w:sz w:val="24"/>
          <w:szCs w:val="24"/>
          <w:lang w:eastAsia="en-GB"/>
        </w:rPr>
      </w:pPr>
      <w:r>
        <w:rPr>
          <w:noProof/>
        </w:rPr>
        <w:t>9.4.3</w:t>
      </w:r>
      <w:r w:rsidRPr="003A7FD3">
        <w:rPr>
          <w:rFonts w:ascii="Aptos" w:hAnsi="Aptos"/>
          <w:noProof/>
          <w:kern w:val="2"/>
          <w:sz w:val="24"/>
          <w:szCs w:val="24"/>
          <w:lang w:eastAsia="en-GB"/>
        </w:rPr>
        <w:tab/>
      </w:r>
      <w:r>
        <w:rPr>
          <w:noProof/>
        </w:rPr>
        <w:t>Multicast RTCP protection between client and server</w:t>
      </w:r>
      <w:r>
        <w:rPr>
          <w:noProof/>
        </w:rPr>
        <w:tab/>
      </w:r>
      <w:r>
        <w:rPr>
          <w:noProof/>
        </w:rPr>
        <w:fldChar w:fldCharType="begin" w:fldLock="1"/>
      </w:r>
      <w:r>
        <w:rPr>
          <w:noProof/>
        </w:rPr>
        <w:instrText xml:space="preserve"> PAGEREF _Toc218692225 \h </w:instrText>
      </w:r>
      <w:r>
        <w:rPr>
          <w:noProof/>
        </w:rPr>
      </w:r>
      <w:r>
        <w:rPr>
          <w:noProof/>
        </w:rPr>
        <w:fldChar w:fldCharType="separate"/>
      </w:r>
      <w:r>
        <w:rPr>
          <w:noProof/>
        </w:rPr>
        <w:t>105</w:t>
      </w:r>
      <w:r>
        <w:rPr>
          <w:noProof/>
        </w:rPr>
        <w:fldChar w:fldCharType="end"/>
      </w:r>
    </w:p>
    <w:p w14:paraId="494CF075" w14:textId="77777777" w:rsidR="00B03927" w:rsidRPr="003A7FD3" w:rsidRDefault="00B03927">
      <w:pPr>
        <w:pStyle w:val="TOC3"/>
        <w:rPr>
          <w:rFonts w:ascii="Aptos" w:hAnsi="Aptos"/>
          <w:noProof/>
          <w:kern w:val="2"/>
          <w:sz w:val="24"/>
          <w:szCs w:val="24"/>
          <w:lang w:eastAsia="en-GB"/>
        </w:rPr>
      </w:pPr>
      <w:r>
        <w:rPr>
          <w:noProof/>
        </w:rPr>
        <w:t>9.4.4</w:t>
      </w:r>
      <w:r w:rsidRPr="003A7FD3">
        <w:rPr>
          <w:rFonts w:ascii="Aptos" w:hAnsi="Aptos"/>
          <w:noProof/>
          <w:kern w:val="2"/>
          <w:sz w:val="24"/>
          <w:szCs w:val="24"/>
          <w:lang w:eastAsia="en-GB"/>
        </w:rPr>
        <w:tab/>
      </w:r>
      <w:r>
        <w:rPr>
          <w:noProof/>
        </w:rPr>
        <w:t>Off-network floor and transmission control protection</w:t>
      </w:r>
      <w:r>
        <w:rPr>
          <w:noProof/>
        </w:rPr>
        <w:tab/>
      </w:r>
      <w:r>
        <w:rPr>
          <w:noProof/>
        </w:rPr>
        <w:fldChar w:fldCharType="begin" w:fldLock="1"/>
      </w:r>
      <w:r>
        <w:rPr>
          <w:noProof/>
        </w:rPr>
        <w:instrText xml:space="preserve"> PAGEREF _Toc218692226 \h </w:instrText>
      </w:r>
      <w:r>
        <w:rPr>
          <w:noProof/>
        </w:rPr>
      </w:r>
      <w:r>
        <w:rPr>
          <w:noProof/>
        </w:rPr>
        <w:fldChar w:fldCharType="separate"/>
      </w:r>
      <w:r>
        <w:rPr>
          <w:noProof/>
        </w:rPr>
        <w:t>105</w:t>
      </w:r>
      <w:r>
        <w:rPr>
          <w:noProof/>
        </w:rPr>
        <w:fldChar w:fldCharType="end"/>
      </w:r>
    </w:p>
    <w:p w14:paraId="27B19411" w14:textId="77777777" w:rsidR="00B03927" w:rsidRPr="003A7FD3" w:rsidRDefault="00B03927">
      <w:pPr>
        <w:pStyle w:val="TOC3"/>
        <w:rPr>
          <w:rFonts w:ascii="Aptos" w:hAnsi="Aptos"/>
          <w:noProof/>
          <w:kern w:val="2"/>
          <w:sz w:val="24"/>
          <w:szCs w:val="24"/>
          <w:lang w:eastAsia="en-GB"/>
        </w:rPr>
      </w:pPr>
      <w:r>
        <w:rPr>
          <w:noProof/>
        </w:rPr>
        <w:t>9.4.5</w:t>
      </w:r>
      <w:r w:rsidRPr="003A7FD3">
        <w:rPr>
          <w:rFonts w:ascii="Aptos" w:hAnsi="Aptos"/>
          <w:noProof/>
          <w:kern w:val="2"/>
          <w:sz w:val="24"/>
          <w:szCs w:val="24"/>
          <w:lang w:eastAsia="en-GB"/>
        </w:rPr>
        <w:tab/>
      </w:r>
      <w:r>
        <w:rPr>
          <w:noProof/>
        </w:rPr>
        <w:t>RTCP protection between servers</w:t>
      </w:r>
      <w:r>
        <w:rPr>
          <w:noProof/>
        </w:rPr>
        <w:tab/>
      </w:r>
      <w:r>
        <w:rPr>
          <w:noProof/>
        </w:rPr>
        <w:fldChar w:fldCharType="begin" w:fldLock="1"/>
      </w:r>
      <w:r>
        <w:rPr>
          <w:noProof/>
        </w:rPr>
        <w:instrText xml:space="preserve"> PAGEREF _Toc218692227 \h </w:instrText>
      </w:r>
      <w:r>
        <w:rPr>
          <w:noProof/>
        </w:rPr>
      </w:r>
      <w:r>
        <w:rPr>
          <w:noProof/>
        </w:rPr>
        <w:fldChar w:fldCharType="separate"/>
      </w:r>
      <w:r>
        <w:rPr>
          <w:noProof/>
        </w:rPr>
        <w:t>105</w:t>
      </w:r>
      <w:r>
        <w:rPr>
          <w:noProof/>
        </w:rPr>
        <w:fldChar w:fldCharType="end"/>
      </w:r>
    </w:p>
    <w:p w14:paraId="628A28AA" w14:textId="77777777" w:rsidR="00B03927" w:rsidRPr="003A7FD3" w:rsidRDefault="00B03927">
      <w:pPr>
        <w:pStyle w:val="TOC3"/>
        <w:rPr>
          <w:rFonts w:ascii="Aptos" w:hAnsi="Aptos"/>
          <w:noProof/>
          <w:kern w:val="2"/>
          <w:sz w:val="24"/>
          <w:szCs w:val="24"/>
          <w:lang w:eastAsia="en-GB"/>
        </w:rPr>
      </w:pPr>
      <w:r>
        <w:rPr>
          <w:noProof/>
        </w:rPr>
        <w:t>9.4.6</w:t>
      </w:r>
      <w:r w:rsidRPr="003A7FD3">
        <w:rPr>
          <w:rFonts w:ascii="Aptos" w:hAnsi="Aptos"/>
          <w:noProof/>
          <w:kern w:val="2"/>
          <w:sz w:val="24"/>
          <w:szCs w:val="24"/>
          <w:lang w:eastAsia="en-GB"/>
        </w:rPr>
        <w:tab/>
      </w:r>
      <w:r>
        <w:rPr>
          <w:noProof/>
        </w:rPr>
        <w:t>Key derivation for SRTCP</w:t>
      </w:r>
      <w:r>
        <w:rPr>
          <w:noProof/>
        </w:rPr>
        <w:tab/>
      </w:r>
      <w:r>
        <w:rPr>
          <w:noProof/>
        </w:rPr>
        <w:fldChar w:fldCharType="begin" w:fldLock="1"/>
      </w:r>
      <w:r>
        <w:rPr>
          <w:noProof/>
        </w:rPr>
        <w:instrText xml:space="preserve"> PAGEREF _Toc218692228 \h </w:instrText>
      </w:r>
      <w:r>
        <w:rPr>
          <w:noProof/>
        </w:rPr>
      </w:r>
      <w:r>
        <w:rPr>
          <w:noProof/>
        </w:rPr>
        <w:fldChar w:fldCharType="separate"/>
      </w:r>
      <w:r>
        <w:rPr>
          <w:noProof/>
        </w:rPr>
        <w:t>105</w:t>
      </w:r>
      <w:r>
        <w:rPr>
          <w:noProof/>
        </w:rPr>
        <w:fldChar w:fldCharType="end"/>
      </w:r>
    </w:p>
    <w:p w14:paraId="6946EF73" w14:textId="77777777" w:rsidR="00B03927" w:rsidRPr="003A7FD3" w:rsidRDefault="00B03927">
      <w:pPr>
        <w:pStyle w:val="TOC3"/>
        <w:rPr>
          <w:rFonts w:ascii="Aptos" w:hAnsi="Aptos"/>
          <w:noProof/>
          <w:kern w:val="2"/>
          <w:sz w:val="24"/>
          <w:szCs w:val="24"/>
          <w:lang w:eastAsia="en-GB"/>
        </w:rPr>
      </w:pPr>
      <w:r>
        <w:rPr>
          <w:noProof/>
        </w:rPr>
        <w:t>9.4.7</w:t>
      </w:r>
      <w:r w:rsidRPr="003A7FD3">
        <w:rPr>
          <w:rFonts w:ascii="Aptos" w:hAnsi="Aptos"/>
          <w:noProof/>
          <w:kern w:val="2"/>
          <w:sz w:val="24"/>
          <w:szCs w:val="24"/>
          <w:lang w:eastAsia="en-GB"/>
        </w:rPr>
        <w:tab/>
      </w:r>
      <w:r>
        <w:rPr>
          <w:noProof/>
        </w:rPr>
        <w:t>Security procedures for transmission of RTCP content</w:t>
      </w:r>
      <w:r>
        <w:rPr>
          <w:noProof/>
        </w:rPr>
        <w:tab/>
      </w:r>
      <w:r>
        <w:rPr>
          <w:noProof/>
        </w:rPr>
        <w:fldChar w:fldCharType="begin" w:fldLock="1"/>
      </w:r>
      <w:r>
        <w:rPr>
          <w:noProof/>
        </w:rPr>
        <w:instrText xml:space="preserve"> PAGEREF _Toc218692229 \h </w:instrText>
      </w:r>
      <w:r>
        <w:rPr>
          <w:noProof/>
        </w:rPr>
      </w:r>
      <w:r>
        <w:rPr>
          <w:noProof/>
        </w:rPr>
        <w:fldChar w:fldCharType="separate"/>
      </w:r>
      <w:r>
        <w:rPr>
          <w:noProof/>
        </w:rPr>
        <w:t>106</w:t>
      </w:r>
      <w:r>
        <w:rPr>
          <w:noProof/>
        </w:rPr>
        <w:fldChar w:fldCharType="end"/>
      </w:r>
    </w:p>
    <w:p w14:paraId="615D0BFB" w14:textId="77777777" w:rsidR="00B03927" w:rsidRPr="003A7FD3" w:rsidRDefault="00B03927">
      <w:pPr>
        <w:pStyle w:val="TOC3"/>
        <w:rPr>
          <w:rFonts w:ascii="Aptos" w:hAnsi="Aptos"/>
          <w:noProof/>
          <w:kern w:val="2"/>
          <w:sz w:val="24"/>
          <w:szCs w:val="24"/>
          <w:lang w:eastAsia="en-GB"/>
        </w:rPr>
      </w:pPr>
      <w:r w:rsidRPr="00685555">
        <w:rPr>
          <w:noProof/>
          <w:lang w:val="de-DE"/>
        </w:rPr>
        <w:t>9.4.8</w:t>
      </w:r>
      <w:r w:rsidRPr="003A7FD3">
        <w:rPr>
          <w:rFonts w:ascii="Aptos" w:hAnsi="Aptos"/>
          <w:noProof/>
          <w:kern w:val="2"/>
          <w:sz w:val="24"/>
          <w:szCs w:val="24"/>
          <w:lang w:eastAsia="en-GB"/>
        </w:rPr>
        <w:tab/>
      </w:r>
      <w:r w:rsidRPr="00685555">
        <w:rPr>
          <w:noProof/>
          <w:lang w:val="de-DE"/>
        </w:rPr>
        <w:t>RTCP protection profile</w:t>
      </w:r>
      <w:r>
        <w:rPr>
          <w:noProof/>
        </w:rPr>
        <w:tab/>
      </w:r>
      <w:r>
        <w:rPr>
          <w:noProof/>
        </w:rPr>
        <w:fldChar w:fldCharType="begin" w:fldLock="1"/>
      </w:r>
      <w:r>
        <w:rPr>
          <w:noProof/>
        </w:rPr>
        <w:instrText xml:space="preserve"> PAGEREF _Toc218692230 \h </w:instrText>
      </w:r>
      <w:r>
        <w:rPr>
          <w:noProof/>
        </w:rPr>
      </w:r>
      <w:r>
        <w:rPr>
          <w:noProof/>
        </w:rPr>
        <w:fldChar w:fldCharType="separate"/>
      </w:r>
      <w:r>
        <w:rPr>
          <w:noProof/>
        </w:rPr>
        <w:t>107</w:t>
      </w:r>
      <w:r>
        <w:rPr>
          <w:noProof/>
        </w:rPr>
        <w:fldChar w:fldCharType="end"/>
      </w:r>
    </w:p>
    <w:p w14:paraId="49A18A07" w14:textId="77777777" w:rsidR="00B03927" w:rsidRPr="003A7FD3" w:rsidRDefault="00B03927">
      <w:pPr>
        <w:pStyle w:val="TOC2"/>
        <w:rPr>
          <w:rFonts w:ascii="Aptos" w:hAnsi="Aptos"/>
          <w:noProof/>
          <w:kern w:val="2"/>
          <w:sz w:val="24"/>
          <w:szCs w:val="24"/>
          <w:lang w:eastAsia="en-GB"/>
        </w:rPr>
      </w:pPr>
      <w:r>
        <w:rPr>
          <w:noProof/>
        </w:rPr>
        <w:t>9.5</w:t>
      </w:r>
      <w:r w:rsidRPr="003A7FD3">
        <w:rPr>
          <w:rFonts w:ascii="Aptos" w:hAnsi="Aptos"/>
          <w:noProof/>
          <w:kern w:val="2"/>
          <w:sz w:val="24"/>
          <w:szCs w:val="24"/>
          <w:lang w:eastAsia="en-GB"/>
        </w:rPr>
        <w:tab/>
      </w:r>
      <w:r>
        <w:rPr>
          <w:noProof/>
        </w:rPr>
        <w:t>MCData signalling protection</w:t>
      </w:r>
      <w:r>
        <w:rPr>
          <w:noProof/>
        </w:rPr>
        <w:tab/>
      </w:r>
      <w:r>
        <w:rPr>
          <w:noProof/>
        </w:rPr>
        <w:fldChar w:fldCharType="begin" w:fldLock="1"/>
      </w:r>
      <w:r>
        <w:rPr>
          <w:noProof/>
        </w:rPr>
        <w:instrText xml:space="preserve"> PAGEREF _Toc218692231 \h </w:instrText>
      </w:r>
      <w:r>
        <w:rPr>
          <w:noProof/>
        </w:rPr>
      </w:r>
      <w:r>
        <w:rPr>
          <w:noProof/>
        </w:rPr>
        <w:fldChar w:fldCharType="separate"/>
      </w:r>
      <w:r>
        <w:rPr>
          <w:noProof/>
        </w:rPr>
        <w:t>108</w:t>
      </w:r>
      <w:r>
        <w:rPr>
          <w:noProof/>
        </w:rPr>
        <w:fldChar w:fldCharType="end"/>
      </w:r>
    </w:p>
    <w:p w14:paraId="55391352" w14:textId="77777777" w:rsidR="00B03927" w:rsidRPr="003A7FD3" w:rsidRDefault="00B03927">
      <w:pPr>
        <w:pStyle w:val="TOC3"/>
        <w:rPr>
          <w:rFonts w:ascii="Aptos" w:hAnsi="Aptos"/>
          <w:noProof/>
          <w:kern w:val="2"/>
          <w:sz w:val="24"/>
          <w:szCs w:val="24"/>
          <w:lang w:eastAsia="en-GB"/>
        </w:rPr>
      </w:pPr>
      <w:r>
        <w:rPr>
          <w:noProof/>
        </w:rPr>
        <w:t>9.5.1</w:t>
      </w:r>
      <w:r w:rsidRPr="003A7FD3">
        <w:rPr>
          <w:rFonts w:ascii="Aptos" w:hAnsi="Aptos"/>
          <w:noProof/>
          <w:kern w:val="2"/>
          <w:sz w:val="24"/>
          <w:szCs w:val="24"/>
          <w:lang w:eastAsia="en-GB"/>
        </w:rPr>
        <w:tab/>
      </w:r>
      <w:r>
        <w:rPr>
          <w:noProof/>
        </w:rPr>
        <w:t>Key distribution for signalling protection</w:t>
      </w:r>
      <w:r>
        <w:rPr>
          <w:noProof/>
        </w:rPr>
        <w:tab/>
      </w:r>
      <w:r>
        <w:rPr>
          <w:noProof/>
        </w:rPr>
        <w:fldChar w:fldCharType="begin" w:fldLock="1"/>
      </w:r>
      <w:r>
        <w:rPr>
          <w:noProof/>
        </w:rPr>
        <w:instrText xml:space="preserve"> PAGEREF _Toc218692232 \h </w:instrText>
      </w:r>
      <w:r>
        <w:rPr>
          <w:noProof/>
        </w:rPr>
      </w:r>
      <w:r>
        <w:rPr>
          <w:noProof/>
        </w:rPr>
        <w:fldChar w:fldCharType="separate"/>
      </w:r>
      <w:r>
        <w:rPr>
          <w:noProof/>
        </w:rPr>
        <w:t>108</w:t>
      </w:r>
      <w:r>
        <w:rPr>
          <w:noProof/>
        </w:rPr>
        <w:fldChar w:fldCharType="end"/>
      </w:r>
    </w:p>
    <w:p w14:paraId="09A71665" w14:textId="77777777" w:rsidR="00B03927" w:rsidRPr="003A7FD3" w:rsidRDefault="00B03927">
      <w:pPr>
        <w:pStyle w:val="TOC3"/>
        <w:rPr>
          <w:rFonts w:ascii="Aptos" w:hAnsi="Aptos"/>
          <w:noProof/>
          <w:kern w:val="2"/>
          <w:sz w:val="24"/>
          <w:szCs w:val="24"/>
          <w:lang w:eastAsia="en-GB"/>
        </w:rPr>
      </w:pPr>
      <w:r>
        <w:rPr>
          <w:noProof/>
        </w:rPr>
        <w:t>9.5.2</w:t>
      </w:r>
      <w:r w:rsidRPr="003A7FD3">
        <w:rPr>
          <w:rFonts w:ascii="Aptos" w:hAnsi="Aptos"/>
          <w:noProof/>
          <w:kern w:val="2"/>
          <w:sz w:val="24"/>
          <w:szCs w:val="24"/>
          <w:lang w:eastAsia="en-GB"/>
        </w:rPr>
        <w:tab/>
      </w:r>
      <w:r>
        <w:rPr>
          <w:noProof/>
        </w:rPr>
        <w:t>Protection of MCData application signalling payloads (XML)</w:t>
      </w:r>
      <w:r>
        <w:rPr>
          <w:noProof/>
        </w:rPr>
        <w:tab/>
      </w:r>
      <w:r>
        <w:rPr>
          <w:noProof/>
        </w:rPr>
        <w:fldChar w:fldCharType="begin" w:fldLock="1"/>
      </w:r>
      <w:r>
        <w:rPr>
          <w:noProof/>
        </w:rPr>
        <w:instrText xml:space="preserve"> PAGEREF _Toc218692233 \h </w:instrText>
      </w:r>
      <w:r>
        <w:rPr>
          <w:noProof/>
        </w:rPr>
      </w:r>
      <w:r>
        <w:rPr>
          <w:noProof/>
        </w:rPr>
        <w:fldChar w:fldCharType="separate"/>
      </w:r>
      <w:r>
        <w:rPr>
          <w:noProof/>
        </w:rPr>
        <w:t>108</w:t>
      </w:r>
      <w:r>
        <w:rPr>
          <w:noProof/>
        </w:rPr>
        <w:fldChar w:fldCharType="end"/>
      </w:r>
    </w:p>
    <w:p w14:paraId="6A12DFDB" w14:textId="77777777" w:rsidR="00B03927" w:rsidRPr="003A7FD3" w:rsidRDefault="00B03927">
      <w:pPr>
        <w:pStyle w:val="TOC3"/>
        <w:rPr>
          <w:rFonts w:ascii="Aptos" w:hAnsi="Aptos"/>
          <w:noProof/>
          <w:kern w:val="2"/>
          <w:sz w:val="24"/>
          <w:szCs w:val="24"/>
          <w:lang w:eastAsia="en-GB"/>
        </w:rPr>
      </w:pPr>
      <w:r>
        <w:rPr>
          <w:noProof/>
        </w:rPr>
        <w:t>9.5.3</w:t>
      </w:r>
      <w:r w:rsidRPr="003A7FD3">
        <w:rPr>
          <w:rFonts w:ascii="Aptos" w:hAnsi="Aptos"/>
          <w:noProof/>
          <w:kern w:val="2"/>
          <w:sz w:val="24"/>
          <w:szCs w:val="24"/>
          <w:lang w:eastAsia="en-GB"/>
        </w:rPr>
        <w:tab/>
      </w:r>
      <w:r>
        <w:rPr>
          <w:noProof/>
        </w:rPr>
        <w:t>Protection of MCData signalling payloads</w:t>
      </w:r>
      <w:r>
        <w:rPr>
          <w:noProof/>
        </w:rPr>
        <w:tab/>
      </w:r>
      <w:r>
        <w:rPr>
          <w:noProof/>
        </w:rPr>
        <w:fldChar w:fldCharType="begin" w:fldLock="1"/>
      </w:r>
      <w:r>
        <w:rPr>
          <w:noProof/>
        </w:rPr>
        <w:instrText xml:space="preserve"> PAGEREF _Toc218692234 \h </w:instrText>
      </w:r>
      <w:r>
        <w:rPr>
          <w:noProof/>
        </w:rPr>
      </w:r>
      <w:r>
        <w:rPr>
          <w:noProof/>
        </w:rPr>
        <w:fldChar w:fldCharType="separate"/>
      </w:r>
      <w:r>
        <w:rPr>
          <w:noProof/>
        </w:rPr>
        <w:t>108</w:t>
      </w:r>
      <w:r>
        <w:rPr>
          <w:noProof/>
        </w:rPr>
        <w:fldChar w:fldCharType="end"/>
      </w:r>
    </w:p>
    <w:p w14:paraId="7122B31E" w14:textId="77777777" w:rsidR="00B03927" w:rsidRPr="003A7FD3" w:rsidRDefault="00B03927">
      <w:pPr>
        <w:pStyle w:val="TOC2"/>
        <w:rPr>
          <w:rFonts w:ascii="Aptos" w:hAnsi="Aptos"/>
          <w:noProof/>
          <w:kern w:val="2"/>
          <w:sz w:val="24"/>
          <w:szCs w:val="24"/>
          <w:lang w:eastAsia="en-GB"/>
        </w:rPr>
      </w:pPr>
      <w:r>
        <w:rPr>
          <w:noProof/>
        </w:rPr>
        <w:t>9.6</w:t>
      </w:r>
      <w:r w:rsidRPr="003A7FD3">
        <w:rPr>
          <w:rFonts w:ascii="Aptos" w:hAnsi="Aptos"/>
          <w:noProof/>
          <w:kern w:val="2"/>
          <w:sz w:val="24"/>
          <w:szCs w:val="24"/>
          <w:lang w:eastAsia="en-GB"/>
        </w:rPr>
        <w:tab/>
      </w:r>
      <w:r>
        <w:rPr>
          <w:noProof/>
        </w:rPr>
        <w:t>Message origin authentication and authorisation</w:t>
      </w:r>
      <w:r>
        <w:rPr>
          <w:noProof/>
        </w:rPr>
        <w:tab/>
      </w:r>
      <w:r>
        <w:rPr>
          <w:noProof/>
        </w:rPr>
        <w:fldChar w:fldCharType="begin" w:fldLock="1"/>
      </w:r>
      <w:r>
        <w:rPr>
          <w:noProof/>
        </w:rPr>
        <w:instrText xml:space="preserve"> PAGEREF _Toc218692235 \h </w:instrText>
      </w:r>
      <w:r>
        <w:rPr>
          <w:noProof/>
        </w:rPr>
      </w:r>
      <w:r>
        <w:rPr>
          <w:noProof/>
        </w:rPr>
        <w:fldChar w:fldCharType="separate"/>
      </w:r>
      <w:r>
        <w:rPr>
          <w:noProof/>
        </w:rPr>
        <w:t>108</w:t>
      </w:r>
      <w:r>
        <w:rPr>
          <w:noProof/>
        </w:rPr>
        <w:fldChar w:fldCharType="end"/>
      </w:r>
    </w:p>
    <w:p w14:paraId="5B3E6894" w14:textId="77777777" w:rsidR="00B03927" w:rsidRPr="003A7FD3" w:rsidRDefault="00B03927">
      <w:pPr>
        <w:pStyle w:val="TOC3"/>
        <w:rPr>
          <w:rFonts w:ascii="Aptos" w:hAnsi="Aptos"/>
          <w:noProof/>
          <w:kern w:val="2"/>
          <w:sz w:val="24"/>
          <w:szCs w:val="24"/>
          <w:lang w:eastAsia="en-GB"/>
        </w:rPr>
      </w:pPr>
      <w:r>
        <w:rPr>
          <w:noProof/>
        </w:rPr>
        <w:t>9.6.1</w:t>
      </w:r>
      <w:r w:rsidRPr="003A7FD3">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18692236 \h </w:instrText>
      </w:r>
      <w:r>
        <w:rPr>
          <w:noProof/>
        </w:rPr>
      </w:r>
      <w:r>
        <w:rPr>
          <w:noProof/>
        </w:rPr>
        <w:fldChar w:fldCharType="separate"/>
      </w:r>
      <w:r>
        <w:rPr>
          <w:noProof/>
        </w:rPr>
        <w:t>108</w:t>
      </w:r>
      <w:r>
        <w:rPr>
          <w:noProof/>
        </w:rPr>
        <w:fldChar w:fldCharType="end"/>
      </w:r>
    </w:p>
    <w:p w14:paraId="043ED827" w14:textId="77777777" w:rsidR="00B03927" w:rsidRPr="003A7FD3" w:rsidRDefault="00B03927">
      <w:pPr>
        <w:pStyle w:val="TOC3"/>
        <w:rPr>
          <w:rFonts w:ascii="Aptos" w:hAnsi="Aptos"/>
          <w:noProof/>
          <w:kern w:val="2"/>
          <w:sz w:val="24"/>
          <w:szCs w:val="24"/>
          <w:lang w:eastAsia="en-GB"/>
        </w:rPr>
      </w:pPr>
      <w:r>
        <w:rPr>
          <w:noProof/>
        </w:rPr>
        <w:t>9.6.2</w:t>
      </w:r>
      <w:r w:rsidRPr="003A7FD3">
        <w:rPr>
          <w:rFonts w:ascii="Aptos" w:hAnsi="Aptos"/>
          <w:noProof/>
          <w:kern w:val="2"/>
          <w:sz w:val="24"/>
          <w:szCs w:val="24"/>
          <w:lang w:eastAsia="en-GB"/>
        </w:rPr>
        <w:tab/>
      </w:r>
      <w:r>
        <w:rPr>
          <w:noProof/>
        </w:rPr>
        <w:t>Origin authentication and authorisation in the MC System</w:t>
      </w:r>
      <w:r>
        <w:rPr>
          <w:noProof/>
        </w:rPr>
        <w:tab/>
      </w:r>
      <w:r>
        <w:rPr>
          <w:noProof/>
        </w:rPr>
        <w:fldChar w:fldCharType="begin" w:fldLock="1"/>
      </w:r>
      <w:r>
        <w:rPr>
          <w:noProof/>
        </w:rPr>
        <w:instrText xml:space="preserve"> PAGEREF _Toc218692237 \h </w:instrText>
      </w:r>
      <w:r>
        <w:rPr>
          <w:noProof/>
        </w:rPr>
      </w:r>
      <w:r>
        <w:rPr>
          <w:noProof/>
        </w:rPr>
        <w:fldChar w:fldCharType="separate"/>
      </w:r>
      <w:r>
        <w:rPr>
          <w:noProof/>
        </w:rPr>
        <w:t>109</w:t>
      </w:r>
      <w:r>
        <w:rPr>
          <w:noProof/>
        </w:rPr>
        <w:fldChar w:fldCharType="end"/>
      </w:r>
    </w:p>
    <w:p w14:paraId="79F6F03C" w14:textId="77777777" w:rsidR="00B03927" w:rsidRPr="003A7FD3" w:rsidRDefault="00B03927">
      <w:pPr>
        <w:pStyle w:val="TOC4"/>
        <w:rPr>
          <w:rFonts w:ascii="Aptos" w:hAnsi="Aptos"/>
          <w:noProof/>
          <w:kern w:val="2"/>
          <w:sz w:val="24"/>
          <w:szCs w:val="24"/>
          <w:lang w:eastAsia="en-GB"/>
        </w:rPr>
      </w:pPr>
      <w:r>
        <w:rPr>
          <w:noProof/>
        </w:rPr>
        <w:t>9.6.2.1</w:t>
      </w:r>
      <w:r w:rsidRPr="003A7FD3">
        <w:rPr>
          <w:rFonts w:ascii="Aptos" w:hAnsi="Aptos"/>
          <w:noProof/>
          <w:kern w:val="2"/>
          <w:sz w:val="24"/>
          <w:szCs w:val="24"/>
          <w:lang w:eastAsia="en-GB"/>
        </w:rPr>
        <w:tab/>
      </w:r>
      <w:r>
        <w:rPr>
          <w:noProof/>
        </w:rPr>
        <w:t>Types of signalling</w:t>
      </w:r>
      <w:r>
        <w:rPr>
          <w:noProof/>
        </w:rPr>
        <w:tab/>
      </w:r>
      <w:r>
        <w:rPr>
          <w:noProof/>
        </w:rPr>
        <w:fldChar w:fldCharType="begin" w:fldLock="1"/>
      </w:r>
      <w:r>
        <w:rPr>
          <w:noProof/>
        </w:rPr>
        <w:instrText xml:space="preserve"> PAGEREF _Toc218692238 \h </w:instrText>
      </w:r>
      <w:r>
        <w:rPr>
          <w:noProof/>
        </w:rPr>
      </w:r>
      <w:r>
        <w:rPr>
          <w:noProof/>
        </w:rPr>
        <w:fldChar w:fldCharType="separate"/>
      </w:r>
      <w:r>
        <w:rPr>
          <w:noProof/>
        </w:rPr>
        <w:t>109</w:t>
      </w:r>
      <w:r>
        <w:rPr>
          <w:noProof/>
        </w:rPr>
        <w:fldChar w:fldCharType="end"/>
      </w:r>
    </w:p>
    <w:p w14:paraId="116B241D" w14:textId="77777777" w:rsidR="00B03927" w:rsidRPr="003A7FD3" w:rsidRDefault="00B03927">
      <w:pPr>
        <w:pStyle w:val="TOC4"/>
        <w:rPr>
          <w:rFonts w:ascii="Aptos" w:hAnsi="Aptos"/>
          <w:noProof/>
          <w:kern w:val="2"/>
          <w:sz w:val="24"/>
          <w:szCs w:val="24"/>
          <w:lang w:eastAsia="en-GB"/>
        </w:rPr>
      </w:pPr>
      <w:r>
        <w:rPr>
          <w:noProof/>
        </w:rPr>
        <w:t>9.6.2.2</w:t>
      </w:r>
      <w:r w:rsidRPr="003A7FD3">
        <w:rPr>
          <w:rFonts w:ascii="Aptos" w:hAnsi="Aptos"/>
          <w:noProof/>
          <w:kern w:val="2"/>
          <w:sz w:val="24"/>
          <w:szCs w:val="24"/>
          <w:lang w:eastAsia="en-GB"/>
        </w:rPr>
        <w:tab/>
      </w:r>
      <w:r>
        <w:rPr>
          <w:noProof/>
        </w:rPr>
        <w:t>Privileged Signalling</w:t>
      </w:r>
      <w:r>
        <w:rPr>
          <w:noProof/>
        </w:rPr>
        <w:tab/>
      </w:r>
      <w:r>
        <w:rPr>
          <w:noProof/>
        </w:rPr>
        <w:fldChar w:fldCharType="begin" w:fldLock="1"/>
      </w:r>
      <w:r>
        <w:rPr>
          <w:noProof/>
        </w:rPr>
        <w:instrText xml:space="preserve"> PAGEREF _Toc218692239 \h </w:instrText>
      </w:r>
      <w:r>
        <w:rPr>
          <w:noProof/>
        </w:rPr>
      </w:r>
      <w:r>
        <w:rPr>
          <w:noProof/>
        </w:rPr>
        <w:fldChar w:fldCharType="separate"/>
      </w:r>
      <w:r>
        <w:rPr>
          <w:noProof/>
        </w:rPr>
        <w:t>110</w:t>
      </w:r>
      <w:r>
        <w:rPr>
          <w:noProof/>
        </w:rPr>
        <w:fldChar w:fldCharType="end"/>
      </w:r>
    </w:p>
    <w:p w14:paraId="565518D1" w14:textId="77777777" w:rsidR="00B03927" w:rsidRPr="003A7FD3" w:rsidRDefault="00B03927">
      <w:pPr>
        <w:pStyle w:val="TOC4"/>
        <w:rPr>
          <w:rFonts w:ascii="Aptos" w:hAnsi="Aptos"/>
          <w:noProof/>
          <w:kern w:val="2"/>
          <w:sz w:val="24"/>
          <w:szCs w:val="24"/>
          <w:lang w:eastAsia="en-GB"/>
        </w:rPr>
      </w:pPr>
      <w:r>
        <w:rPr>
          <w:noProof/>
        </w:rPr>
        <w:t>9.6.2.3</w:t>
      </w:r>
      <w:r w:rsidRPr="003A7FD3">
        <w:rPr>
          <w:rFonts w:ascii="Aptos" w:hAnsi="Aptos"/>
          <w:noProof/>
          <w:kern w:val="2"/>
          <w:sz w:val="24"/>
          <w:szCs w:val="24"/>
          <w:lang w:eastAsia="en-GB"/>
        </w:rPr>
        <w:tab/>
      </w:r>
      <w:r>
        <w:rPr>
          <w:noProof/>
        </w:rPr>
        <w:t>Signalling between network entities across domains</w:t>
      </w:r>
      <w:r>
        <w:rPr>
          <w:noProof/>
        </w:rPr>
        <w:tab/>
      </w:r>
      <w:r>
        <w:rPr>
          <w:noProof/>
        </w:rPr>
        <w:fldChar w:fldCharType="begin" w:fldLock="1"/>
      </w:r>
      <w:r>
        <w:rPr>
          <w:noProof/>
        </w:rPr>
        <w:instrText xml:space="preserve"> PAGEREF _Toc218692240 \h </w:instrText>
      </w:r>
      <w:r>
        <w:rPr>
          <w:noProof/>
        </w:rPr>
      </w:r>
      <w:r>
        <w:rPr>
          <w:noProof/>
        </w:rPr>
        <w:fldChar w:fldCharType="separate"/>
      </w:r>
      <w:r>
        <w:rPr>
          <w:noProof/>
        </w:rPr>
        <w:t>110</w:t>
      </w:r>
      <w:r>
        <w:rPr>
          <w:noProof/>
        </w:rPr>
        <w:fldChar w:fldCharType="end"/>
      </w:r>
    </w:p>
    <w:p w14:paraId="19A5F12E" w14:textId="77777777" w:rsidR="00B03927" w:rsidRPr="003A7FD3" w:rsidRDefault="00B03927">
      <w:pPr>
        <w:pStyle w:val="TOC4"/>
        <w:rPr>
          <w:rFonts w:ascii="Aptos" w:hAnsi="Aptos"/>
          <w:noProof/>
          <w:kern w:val="2"/>
          <w:sz w:val="24"/>
          <w:szCs w:val="24"/>
          <w:lang w:eastAsia="en-GB"/>
        </w:rPr>
      </w:pPr>
      <w:r>
        <w:rPr>
          <w:noProof/>
        </w:rPr>
        <w:t>9.6.2.4</w:t>
      </w:r>
      <w:r w:rsidRPr="003A7FD3">
        <w:rPr>
          <w:rFonts w:ascii="Aptos" w:hAnsi="Aptos"/>
          <w:noProof/>
          <w:kern w:val="2"/>
          <w:sz w:val="24"/>
          <w:szCs w:val="24"/>
          <w:lang w:eastAsia="en-GB"/>
        </w:rPr>
        <w:tab/>
      </w:r>
      <w:r>
        <w:rPr>
          <w:noProof/>
        </w:rPr>
        <w:t>Signalling between the GMS and the GMC</w:t>
      </w:r>
      <w:r>
        <w:rPr>
          <w:noProof/>
        </w:rPr>
        <w:tab/>
      </w:r>
      <w:r>
        <w:rPr>
          <w:noProof/>
        </w:rPr>
        <w:fldChar w:fldCharType="begin" w:fldLock="1"/>
      </w:r>
      <w:r>
        <w:rPr>
          <w:noProof/>
        </w:rPr>
        <w:instrText xml:space="preserve"> PAGEREF _Toc218692241 \h </w:instrText>
      </w:r>
      <w:r>
        <w:rPr>
          <w:noProof/>
        </w:rPr>
      </w:r>
      <w:r>
        <w:rPr>
          <w:noProof/>
        </w:rPr>
        <w:fldChar w:fldCharType="separate"/>
      </w:r>
      <w:r>
        <w:rPr>
          <w:noProof/>
        </w:rPr>
        <w:t>110</w:t>
      </w:r>
      <w:r>
        <w:rPr>
          <w:noProof/>
        </w:rPr>
        <w:fldChar w:fldCharType="end"/>
      </w:r>
    </w:p>
    <w:p w14:paraId="0E2230BB" w14:textId="77777777" w:rsidR="00B03927" w:rsidRPr="003A7FD3" w:rsidRDefault="00B03927">
      <w:pPr>
        <w:pStyle w:val="TOC4"/>
        <w:rPr>
          <w:rFonts w:ascii="Aptos" w:hAnsi="Aptos"/>
          <w:noProof/>
          <w:kern w:val="2"/>
          <w:sz w:val="24"/>
          <w:szCs w:val="24"/>
          <w:lang w:eastAsia="en-GB"/>
        </w:rPr>
      </w:pPr>
      <w:r>
        <w:rPr>
          <w:noProof/>
        </w:rPr>
        <w:t>9.6.2.5</w:t>
      </w:r>
      <w:r w:rsidRPr="003A7FD3">
        <w:rPr>
          <w:rFonts w:ascii="Aptos" w:hAnsi="Aptos"/>
          <w:noProof/>
          <w:kern w:val="2"/>
          <w:sz w:val="24"/>
          <w:szCs w:val="24"/>
          <w:lang w:eastAsia="en-GB"/>
        </w:rPr>
        <w:tab/>
      </w:r>
      <w:r>
        <w:rPr>
          <w:noProof/>
        </w:rPr>
        <w:t>Signalling between the MC domain and a migrated user</w:t>
      </w:r>
      <w:r>
        <w:rPr>
          <w:noProof/>
        </w:rPr>
        <w:tab/>
      </w:r>
      <w:r>
        <w:rPr>
          <w:noProof/>
        </w:rPr>
        <w:fldChar w:fldCharType="begin" w:fldLock="1"/>
      </w:r>
      <w:r>
        <w:rPr>
          <w:noProof/>
        </w:rPr>
        <w:instrText xml:space="preserve"> PAGEREF _Toc218692242 \h </w:instrText>
      </w:r>
      <w:r>
        <w:rPr>
          <w:noProof/>
        </w:rPr>
      </w:r>
      <w:r>
        <w:rPr>
          <w:noProof/>
        </w:rPr>
        <w:fldChar w:fldCharType="separate"/>
      </w:r>
      <w:r>
        <w:rPr>
          <w:noProof/>
        </w:rPr>
        <w:t>111</w:t>
      </w:r>
      <w:r>
        <w:rPr>
          <w:noProof/>
        </w:rPr>
        <w:fldChar w:fldCharType="end"/>
      </w:r>
    </w:p>
    <w:p w14:paraId="50B42031" w14:textId="77777777" w:rsidR="00B03927" w:rsidRPr="003A7FD3" w:rsidRDefault="00B03927">
      <w:pPr>
        <w:pStyle w:val="TOC4"/>
        <w:rPr>
          <w:rFonts w:ascii="Aptos" w:hAnsi="Aptos"/>
          <w:noProof/>
          <w:kern w:val="2"/>
          <w:sz w:val="24"/>
          <w:szCs w:val="24"/>
          <w:lang w:eastAsia="en-GB"/>
        </w:rPr>
      </w:pPr>
      <w:r>
        <w:rPr>
          <w:noProof/>
        </w:rPr>
        <w:t>9.6.2.6</w:t>
      </w:r>
      <w:r w:rsidRPr="003A7FD3">
        <w:rPr>
          <w:rFonts w:ascii="Aptos" w:hAnsi="Aptos"/>
          <w:noProof/>
          <w:kern w:val="2"/>
          <w:sz w:val="24"/>
          <w:szCs w:val="24"/>
          <w:lang w:eastAsia="en-GB"/>
        </w:rPr>
        <w:tab/>
      </w:r>
      <w:r>
        <w:rPr>
          <w:noProof/>
        </w:rPr>
        <w:t>Off-network signalling</w:t>
      </w:r>
      <w:r>
        <w:rPr>
          <w:noProof/>
        </w:rPr>
        <w:tab/>
      </w:r>
      <w:r>
        <w:rPr>
          <w:noProof/>
        </w:rPr>
        <w:fldChar w:fldCharType="begin" w:fldLock="1"/>
      </w:r>
      <w:r>
        <w:rPr>
          <w:noProof/>
        </w:rPr>
        <w:instrText xml:space="preserve"> PAGEREF _Toc218692243 \h </w:instrText>
      </w:r>
      <w:r>
        <w:rPr>
          <w:noProof/>
        </w:rPr>
      </w:r>
      <w:r>
        <w:rPr>
          <w:noProof/>
        </w:rPr>
        <w:fldChar w:fldCharType="separate"/>
      </w:r>
      <w:r>
        <w:rPr>
          <w:noProof/>
        </w:rPr>
        <w:t>111</w:t>
      </w:r>
      <w:r>
        <w:rPr>
          <w:noProof/>
        </w:rPr>
        <w:fldChar w:fldCharType="end"/>
      </w:r>
    </w:p>
    <w:p w14:paraId="2943E2BA" w14:textId="77777777" w:rsidR="00B03927" w:rsidRPr="003A7FD3" w:rsidRDefault="00B03927">
      <w:pPr>
        <w:pStyle w:val="TOC3"/>
        <w:rPr>
          <w:rFonts w:ascii="Aptos" w:hAnsi="Aptos"/>
          <w:noProof/>
          <w:kern w:val="2"/>
          <w:sz w:val="24"/>
          <w:szCs w:val="24"/>
          <w:lang w:eastAsia="en-GB"/>
        </w:rPr>
      </w:pPr>
      <w:r>
        <w:rPr>
          <w:noProof/>
        </w:rPr>
        <w:t>9.6.3</w:t>
      </w:r>
      <w:r w:rsidRPr="003A7FD3">
        <w:rPr>
          <w:rFonts w:ascii="Aptos" w:hAnsi="Aptos"/>
          <w:noProof/>
          <w:kern w:val="2"/>
          <w:sz w:val="24"/>
          <w:szCs w:val="24"/>
          <w:lang w:eastAsia="en-GB"/>
        </w:rPr>
        <w:tab/>
      </w:r>
      <w:r>
        <w:rPr>
          <w:noProof/>
        </w:rPr>
        <w:t>Authorised Identities</w:t>
      </w:r>
      <w:r>
        <w:rPr>
          <w:noProof/>
        </w:rPr>
        <w:tab/>
      </w:r>
      <w:r>
        <w:rPr>
          <w:noProof/>
        </w:rPr>
        <w:fldChar w:fldCharType="begin" w:fldLock="1"/>
      </w:r>
      <w:r>
        <w:rPr>
          <w:noProof/>
        </w:rPr>
        <w:instrText xml:space="preserve"> PAGEREF _Toc218692244 \h </w:instrText>
      </w:r>
      <w:r>
        <w:rPr>
          <w:noProof/>
        </w:rPr>
      </w:r>
      <w:r>
        <w:rPr>
          <w:noProof/>
        </w:rPr>
        <w:fldChar w:fldCharType="separate"/>
      </w:r>
      <w:r>
        <w:rPr>
          <w:noProof/>
        </w:rPr>
        <w:t>111</w:t>
      </w:r>
      <w:r>
        <w:rPr>
          <w:noProof/>
        </w:rPr>
        <w:fldChar w:fldCharType="end"/>
      </w:r>
    </w:p>
    <w:p w14:paraId="2C5DB4C4" w14:textId="77777777" w:rsidR="00B03927" w:rsidRPr="003A7FD3" w:rsidRDefault="00B03927">
      <w:pPr>
        <w:pStyle w:val="TOC4"/>
        <w:rPr>
          <w:rFonts w:ascii="Aptos" w:hAnsi="Aptos"/>
          <w:noProof/>
          <w:kern w:val="2"/>
          <w:sz w:val="24"/>
          <w:szCs w:val="24"/>
          <w:lang w:eastAsia="en-GB"/>
        </w:rPr>
      </w:pPr>
      <w:r>
        <w:rPr>
          <w:noProof/>
        </w:rPr>
        <w:t>9.6.3.1</w:t>
      </w:r>
      <w:r w:rsidRPr="003A7FD3">
        <w:rPr>
          <w:rFonts w:ascii="Aptos" w:hAnsi="Aptos"/>
          <w:noProof/>
          <w:kern w:val="2"/>
          <w:sz w:val="24"/>
          <w:szCs w:val="24"/>
          <w:lang w:eastAsia="en-GB"/>
        </w:rPr>
        <w:tab/>
      </w:r>
      <w:r>
        <w:rPr>
          <w:noProof/>
        </w:rPr>
        <w:t>Format of an Authorised Identity</w:t>
      </w:r>
      <w:r>
        <w:rPr>
          <w:noProof/>
        </w:rPr>
        <w:tab/>
      </w:r>
      <w:r>
        <w:rPr>
          <w:noProof/>
        </w:rPr>
        <w:fldChar w:fldCharType="begin" w:fldLock="1"/>
      </w:r>
      <w:r>
        <w:rPr>
          <w:noProof/>
        </w:rPr>
        <w:instrText xml:space="preserve"> PAGEREF _Toc218692245 \h </w:instrText>
      </w:r>
      <w:r>
        <w:rPr>
          <w:noProof/>
        </w:rPr>
      </w:r>
      <w:r>
        <w:rPr>
          <w:noProof/>
        </w:rPr>
        <w:fldChar w:fldCharType="separate"/>
      </w:r>
      <w:r>
        <w:rPr>
          <w:noProof/>
        </w:rPr>
        <w:t>111</w:t>
      </w:r>
      <w:r>
        <w:rPr>
          <w:noProof/>
        </w:rPr>
        <w:fldChar w:fldCharType="end"/>
      </w:r>
    </w:p>
    <w:p w14:paraId="21EC89B6" w14:textId="77777777" w:rsidR="00B03927" w:rsidRPr="003A7FD3" w:rsidRDefault="00B03927">
      <w:pPr>
        <w:pStyle w:val="TOC4"/>
        <w:rPr>
          <w:rFonts w:ascii="Aptos" w:hAnsi="Aptos"/>
          <w:noProof/>
          <w:kern w:val="2"/>
          <w:sz w:val="24"/>
          <w:szCs w:val="24"/>
          <w:lang w:eastAsia="en-GB"/>
        </w:rPr>
      </w:pPr>
      <w:r>
        <w:rPr>
          <w:noProof/>
        </w:rPr>
        <w:t>9.6.3.2</w:t>
      </w:r>
      <w:r w:rsidRPr="003A7FD3">
        <w:rPr>
          <w:rFonts w:ascii="Aptos" w:hAnsi="Aptos"/>
          <w:noProof/>
          <w:kern w:val="2"/>
          <w:sz w:val="24"/>
          <w:szCs w:val="24"/>
          <w:lang w:eastAsia="en-GB"/>
        </w:rPr>
        <w:tab/>
      </w:r>
      <w:r>
        <w:rPr>
          <w:noProof/>
        </w:rPr>
        <w:t>Obtaining an Authorised Identity</w:t>
      </w:r>
      <w:r>
        <w:rPr>
          <w:noProof/>
        </w:rPr>
        <w:tab/>
      </w:r>
      <w:r>
        <w:rPr>
          <w:noProof/>
        </w:rPr>
        <w:fldChar w:fldCharType="begin" w:fldLock="1"/>
      </w:r>
      <w:r>
        <w:rPr>
          <w:noProof/>
        </w:rPr>
        <w:instrText xml:space="preserve"> PAGEREF _Toc218692246 \h </w:instrText>
      </w:r>
      <w:r>
        <w:rPr>
          <w:noProof/>
        </w:rPr>
      </w:r>
      <w:r>
        <w:rPr>
          <w:noProof/>
        </w:rPr>
        <w:fldChar w:fldCharType="separate"/>
      </w:r>
      <w:r>
        <w:rPr>
          <w:noProof/>
        </w:rPr>
        <w:t>112</w:t>
      </w:r>
      <w:r>
        <w:rPr>
          <w:noProof/>
        </w:rPr>
        <w:fldChar w:fldCharType="end"/>
      </w:r>
    </w:p>
    <w:p w14:paraId="0A6BE20A" w14:textId="77777777" w:rsidR="00B03927" w:rsidRPr="003A7FD3" w:rsidRDefault="00B03927">
      <w:pPr>
        <w:pStyle w:val="TOC3"/>
        <w:rPr>
          <w:rFonts w:ascii="Aptos" w:hAnsi="Aptos"/>
          <w:noProof/>
          <w:kern w:val="2"/>
          <w:sz w:val="24"/>
          <w:szCs w:val="24"/>
          <w:lang w:eastAsia="en-GB"/>
        </w:rPr>
      </w:pPr>
      <w:r>
        <w:rPr>
          <w:noProof/>
        </w:rPr>
        <w:t>9.6.4</w:t>
      </w:r>
      <w:r w:rsidRPr="003A7FD3">
        <w:rPr>
          <w:rFonts w:ascii="Aptos" w:hAnsi="Aptos"/>
          <w:noProof/>
          <w:kern w:val="2"/>
          <w:sz w:val="24"/>
          <w:szCs w:val="24"/>
          <w:lang w:eastAsia="en-GB"/>
        </w:rPr>
        <w:tab/>
      </w:r>
      <w:r>
        <w:rPr>
          <w:noProof/>
        </w:rPr>
        <w:t>Element for Authenticating Requests (EARs)</w:t>
      </w:r>
      <w:r>
        <w:rPr>
          <w:noProof/>
        </w:rPr>
        <w:tab/>
      </w:r>
      <w:r>
        <w:rPr>
          <w:noProof/>
        </w:rPr>
        <w:fldChar w:fldCharType="begin" w:fldLock="1"/>
      </w:r>
      <w:r>
        <w:rPr>
          <w:noProof/>
        </w:rPr>
        <w:instrText xml:space="preserve"> PAGEREF _Toc218692247 \h </w:instrText>
      </w:r>
      <w:r>
        <w:rPr>
          <w:noProof/>
        </w:rPr>
      </w:r>
      <w:r>
        <w:rPr>
          <w:noProof/>
        </w:rPr>
        <w:fldChar w:fldCharType="separate"/>
      </w:r>
      <w:r>
        <w:rPr>
          <w:noProof/>
        </w:rPr>
        <w:t>112</w:t>
      </w:r>
      <w:r>
        <w:rPr>
          <w:noProof/>
        </w:rPr>
        <w:fldChar w:fldCharType="end"/>
      </w:r>
    </w:p>
    <w:p w14:paraId="67CB41B8" w14:textId="77777777" w:rsidR="00B03927" w:rsidRPr="003A7FD3" w:rsidRDefault="00B03927">
      <w:pPr>
        <w:pStyle w:val="TOC4"/>
        <w:rPr>
          <w:rFonts w:ascii="Aptos" w:hAnsi="Aptos"/>
          <w:noProof/>
          <w:kern w:val="2"/>
          <w:sz w:val="24"/>
          <w:szCs w:val="24"/>
          <w:lang w:eastAsia="en-GB"/>
        </w:rPr>
      </w:pPr>
      <w:r>
        <w:rPr>
          <w:noProof/>
        </w:rPr>
        <w:t>9.6.4.1</w:t>
      </w:r>
      <w:r w:rsidRPr="003A7FD3">
        <w:rPr>
          <w:rFonts w:ascii="Aptos" w:hAnsi="Aptos"/>
          <w:noProof/>
          <w:kern w:val="2"/>
          <w:sz w:val="24"/>
          <w:szCs w:val="24"/>
          <w:lang w:eastAsia="en-GB"/>
        </w:rPr>
        <w:tab/>
      </w:r>
      <w:r>
        <w:rPr>
          <w:noProof/>
        </w:rPr>
        <w:t>Overview</w:t>
      </w:r>
      <w:r>
        <w:rPr>
          <w:noProof/>
        </w:rPr>
        <w:tab/>
      </w:r>
      <w:r>
        <w:rPr>
          <w:noProof/>
        </w:rPr>
        <w:fldChar w:fldCharType="begin" w:fldLock="1"/>
      </w:r>
      <w:r>
        <w:rPr>
          <w:noProof/>
        </w:rPr>
        <w:instrText xml:space="preserve"> PAGEREF _Toc218692248 \h </w:instrText>
      </w:r>
      <w:r>
        <w:rPr>
          <w:noProof/>
        </w:rPr>
      </w:r>
      <w:r>
        <w:rPr>
          <w:noProof/>
        </w:rPr>
        <w:fldChar w:fldCharType="separate"/>
      </w:r>
      <w:r>
        <w:rPr>
          <w:noProof/>
        </w:rPr>
        <w:t>112</w:t>
      </w:r>
      <w:r>
        <w:rPr>
          <w:noProof/>
        </w:rPr>
        <w:fldChar w:fldCharType="end"/>
      </w:r>
    </w:p>
    <w:p w14:paraId="7BA5107F" w14:textId="77777777" w:rsidR="00B03927" w:rsidRPr="003A7FD3" w:rsidRDefault="00B03927">
      <w:pPr>
        <w:pStyle w:val="TOC4"/>
        <w:rPr>
          <w:rFonts w:ascii="Aptos" w:hAnsi="Aptos"/>
          <w:noProof/>
          <w:kern w:val="2"/>
          <w:sz w:val="24"/>
          <w:szCs w:val="24"/>
          <w:lang w:eastAsia="en-GB"/>
        </w:rPr>
      </w:pPr>
      <w:r>
        <w:rPr>
          <w:noProof/>
        </w:rPr>
        <w:t>9.6.4.2</w:t>
      </w:r>
      <w:r w:rsidRPr="003A7FD3">
        <w:rPr>
          <w:rFonts w:ascii="Aptos" w:hAnsi="Aptos"/>
          <w:noProof/>
          <w:kern w:val="2"/>
          <w:sz w:val="24"/>
          <w:szCs w:val="24"/>
          <w:lang w:eastAsia="en-GB"/>
        </w:rPr>
        <w:tab/>
      </w:r>
      <w:r>
        <w:rPr>
          <w:noProof/>
        </w:rPr>
        <w:t>The EAR information element</w:t>
      </w:r>
      <w:r>
        <w:rPr>
          <w:noProof/>
        </w:rPr>
        <w:tab/>
      </w:r>
      <w:r>
        <w:rPr>
          <w:noProof/>
        </w:rPr>
        <w:fldChar w:fldCharType="begin" w:fldLock="1"/>
      </w:r>
      <w:r>
        <w:rPr>
          <w:noProof/>
        </w:rPr>
        <w:instrText xml:space="preserve"> PAGEREF _Toc218692249 \h </w:instrText>
      </w:r>
      <w:r>
        <w:rPr>
          <w:noProof/>
        </w:rPr>
      </w:r>
      <w:r>
        <w:rPr>
          <w:noProof/>
        </w:rPr>
        <w:fldChar w:fldCharType="separate"/>
      </w:r>
      <w:r>
        <w:rPr>
          <w:noProof/>
        </w:rPr>
        <w:t>112</w:t>
      </w:r>
      <w:r>
        <w:rPr>
          <w:noProof/>
        </w:rPr>
        <w:fldChar w:fldCharType="end"/>
      </w:r>
    </w:p>
    <w:p w14:paraId="0676E47B" w14:textId="77777777" w:rsidR="00B03927" w:rsidRPr="003A7FD3" w:rsidRDefault="00B03927">
      <w:pPr>
        <w:pStyle w:val="TOC4"/>
        <w:rPr>
          <w:rFonts w:ascii="Aptos" w:hAnsi="Aptos"/>
          <w:noProof/>
          <w:kern w:val="2"/>
          <w:sz w:val="24"/>
          <w:szCs w:val="24"/>
          <w:lang w:eastAsia="en-GB"/>
        </w:rPr>
      </w:pPr>
      <w:r>
        <w:rPr>
          <w:noProof/>
        </w:rPr>
        <w:t>9.6.4.3</w:t>
      </w:r>
      <w:r w:rsidRPr="003A7FD3">
        <w:rPr>
          <w:rFonts w:ascii="Aptos" w:hAnsi="Aptos"/>
          <w:noProof/>
          <w:kern w:val="2"/>
          <w:sz w:val="24"/>
          <w:szCs w:val="24"/>
          <w:lang w:eastAsia="en-GB"/>
        </w:rPr>
        <w:tab/>
      </w:r>
      <w:r>
        <w:rPr>
          <w:noProof/>
        </w:rPr>
        <w:t>EAR authorisation</w:t>
      </w:r>
      <w:r>
        <w:rPr>
          <w:noProof/>
        </w:rPr>
        <w:tab/>
      </w:r>
      <w:r>
        <w:rPr>
          <w:noProof/>
        </w:rPr>
        <w:fldChar w:fldCharType="begin" w:fldLock="1"/>
      </w:r>
      <w:r>
        <w:rPr>
          <w:noProof/>
        </w:rPr>
        <w:instrText xml:space="preserve"> PAGEREF _Toc218692250 \h </w:instrText>
      </w:r>
      <w:r>
        <w:rPr>
          <w:noProof/>
        </w:rPr>
      </w:r>
      <w:r>
        <w:rPr>
          <w:noProof/>
        </w:rPr>
        <w:fldChar w:fldCharType="separate"/>
      </w:r>
      <w:r>
        <w:rPr>
          <w:noProof/>
        </w:rPr>
        <w:t>112</w:t>
      </w:r>
      <w:r>
        <w:rPr>
          <w:noProof/>
        </w:rPr>
        <w:fldChar w:fldCharType="end"/>
      </w:r>
    </w:p>
    <w:p w14:paraId="1A27FE67" w14:textId="77777777" w:rsidR="00B03927" w:rsidRPr="003A7FD3" w:rsidRDefault="00B03927">
      <w:pPr>
        <w:pStyle w:val="TOC3"/>
        <w:rPr>
          <w:rFonts w:ascii="Aptos" w:hAnsi="Aptos"/>
          <w:noProof/>
          <w:kern w:val="2"/>
          <w:sz w:val="24"/>
          <w:szCs w:val="24"/>
          <w:lang w:eastAsia="en-GB"/>
        </w:rPr>
      </w:pPr>
      <w:r>
        <w:rPr>
          <w:noProof/>
        </w:rPr>
        <w:t>9.6.5</w:t>
      </w:r>
      <w:r w:rsidRPr="003A7FD3">
        <w:rPr>
          <w:rFonts w:ascii="Aptos" w:hAnsi="Aptos"/>
          <w:noProof/>
          <w:kern w:val="2"/>
          <w:sz w:val="24"/>
          <w:szCs w:val="24"/>
          <w:lang w:eastAsia="en-GB"/>
        </w:rPr>
        <w:tab/>
      </w:r>
      <w:r>
        <w:rPr>
          <w:noProof/>
        </w:rPr>
        <w:t>Security procedures for origin authentication</w:t>
      </w:r>
      <w:r>
        <w:rPr>
          <w:noProof/>
        </w:rPr>
        <w:tab/>
      </w:r>
      <w:r>
        <w:rPr>
          <w:noProof/>
        </w:rPr>
        <w:fldChar w:fldCharType="begin" w:fldLock="1"/>
      </w:r>
      <w:r>
        <w:rPr>
          <w:noProof/>
        </w:rPr>
        <w:instrText xml:space="preserve"> PAGEREF _Toc218692251 \h </w:instrText>
      </w:r>
      <w:r>
        <w:rPr>
          <w:noProof/>
        </w:rPr>
      </w:r>
      <w:r>
        <w:rPr>
          <w:noProof/>
        </w:rPr>
        <w:fldChar w:fldCharType="separate"/>
      </w:r>
      <w:r>
        <w:rPr>
          <w:noProof/>
        </w:rPr>
        <w:t>113</w:t>
      </w:r>
      <w:r>
        <w:rPr>
          <w:noProof/>
        </w:rPr>
        <w:fldChar w:fldCharType="end"/>
      </w:r>
    </w:p>
    <w:p w14:paraId="0B578658" w14:textId="77777777" w:rsidR="00B03927" w:rsidRPr="003A7FD3" w:rsidRDefault="00B03927">
      <w:pPr>
        <w:pStyle w:val="TOC4"/>
        <w:rPr>
          <w:rFonts w:ascii="Aptos" w:hAnsi="Aptos"/>
          <w:noProof/>
          <w:kern w:val="2"/>
          <w:sz w:val="24"/>
          <w:szCs w:val="24"/>
          <w:lang w:eastAsia="en-GB"/>
        </w:rPr>
      </w:pPr>
      <w:r>
        <w:rPr>
          <w:noProof/>
        </w:rPr>
        <w:t>9.6.5.1</w:t>
      </w:r>
      <w:r w:rsidRPr="003A7FD3">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18692252 \h </w:instrText>
      </w:r>
      <w:r>
        <w:rPr>
          <w:noProof/>
        </w:rPr>
      </w:r>
      <w:r>
        <w:rPr>
          <w:noProof/>
        </w:rPr>
        <w:fldChar w:fldCharType="separate"/>
      </w:r>
      <w:r>
        <w:rPr>
          <w:noProof/>
        </w:rPr>
        <w:t>113</w:t>
      </w:r>
      <w:r>
        <w:rPr>
          <w:noProof/>
        </w:rPr>
        <w:fldChar w:fldCharType="end"/>
      </w:r>
    </w:p>
    <w:p w14:paraId="37C9980A" w14:textId="77777777" w:rsidR="00B03927" w:rsidRPr="003A7FD3" w:rsidRDefault="00B03927">
      <w:pPr>
        <w:pStyle w:val="TOC4"/>
        <w:rPr>
          <w:rFonts w:ascii="Aptos" w:hAnsi="Aptos"/>
          <w:noProof/>
          <w:kern w:val="2"/>
          <w:sz w:val="24"/>
          <w:szCs w:val="24"/>
          <w:lang w:eastAsia="en-GB"/>
        </w:rPr>
      </w:pPr>
      <w:r>
        <w:rPr>
          <w:noProof/>
        </w:rPr>
        <w:t>9.6.5.2</w:t>
      </w:r>
      <w:r w:rsidRPr="003A7FD3">
        <w:rPr>
          <w:rFonts w:ascii="Aptos" w:hAnsi="Aptos"/>
          <w:noProof/>
          <w:kern w:val="2"/>
          <w:sz w:val="24"/>
          <w:szCs w:val="24"/>
          <w:lang w:eastAsia="en-GB"/>
        </w:rPr>
        <w:tab/>
      </w:r>
      <w:r>
        <w:rPr>
          <w:noProof/>
        </w:rPr>
        <w:t>SIP signalling</w:t>
      </w:r>
      <w:r>
        <w:rPr>
          <w:noProof/>
        </w:rPr>
        <w:tab/>
      </w:r>
      <w:r>
        <w:rPr>
          <w:noProof/>
        </w:rPr>
        <w:fldChar w:fldCharType="begin" w:fldLock="1"/>
      </w:r>
      <w:r>
        <w:rPr>
          <w:noProof/>
        </w:rPr>
        <w:instrText xml:space="preserve"> PAGEREF _Toc218692253 \h </w:instrText>
      </w:r>
      <w:r>
        <w:rPr>
          <w:noProof/>
        </w:rPr>
      </w:r>
      <w:r>
        <w:rPr>
          <w:noProof/>
        </w:rPr>
        <w:fldChar w:fldCharType="separate"/>
      </w:r>
      <w:r>
        <w:rPr>
          <w:noProof/>
        </w:rPr>
        <w:t>113</w:t>
      </w:r>
      <w:r>
        <w:rPr>
          <w:noProof/>
        </w:rPr>
        <w:fldChar w:fldCharType="end"/>
      </w:r>
    </w:p>
    <w:p w14:paraId="4BDA88B4" w14:textId="77777777" w:rsidR="00B03927" w:rsidRPr="003A7FD3" w:rsidRDefault="00B03927">
      <w:pPr>
        <w:pStyle w:val="TOC5"/>
        <w:rPr>
          <w:rFonts w:ascii="Aptos" w:hAnsi="Aptos"/>
          <w:noProof/>
          <w:kern w:val="2"/>
          <w:sz w:val="24"/>
          <w:szCs w:val="24"/>
          <w:lang w:eastAsia="en-GB"/>
        </w:rPr>
      </w:pPr>
      <w:r>
        <w:rPr>
          <w:noProof/>
        </w:rPr>
        <w:t>9.6.5.2.1</w:t>
      </w:r>
      <w:r w:rsidRPr="003A7FD3">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18692254 \h </w:instrText>
      </w:r>
      <w:r>
        <w:rPr>
          <w:noProof/>
        </w:rPr>
      </w:r>
      <w:r>
        <w:rPr>
          <w:noProof/>
        </w:rPr>
        <w:fldChar w:fldCharType="separate"/>
      </w:r>
      <w:r>
        <w:rPr>
          <w:noProof/>
        </w:rPr>
        <w:t>113</w:t>
      </w:r>
      <w:r>
        <w:rPr>
          <w:noProof/>
        </w:rPr>
        <w:fldChar w:fldCharType="end"/>
      </w:r>
    </w:p>
    <w:p w14:paraId="19BB4FC3" w14:textId="77777777" w:rsidR="00B03927" w:rsidRPr="003A7FD3" w:rsidRDefault="00B03927">
      <w:pPr>
        <w:pStyle w:val="TOC5"/>
        <w:rPr>
          <w:rFonts w:ascii="Aptos" w:hAnsi="Aptos"/>
          <w:noProof/>
          <w:kern w:val="2"/>
          <w:sz w:val="24"/>
          <w:szCs w:val="24"/>
          <w:lang w:eastAsia="en-GB"/>
        </w:rPr>
      </w:pPr>
      <w:r>
        <w:rPr>
          <w:noProof/>
        </w:rPr>
        <w:t>9.6.5.2.2</w:t>
      </w:r>
      <w:r w:rsidRPr="003A7FD3">
        <w:rPr>
          <w:rFonts w:ascii="Aptos" w:hAnsi="Aptos"/>
          <w:noProof/>
          <w:kern w:val="2"/>
          <w:sz w:val="24"/>
          <w:szCs w:val="24"/>
          <w:lang w:eastAsia="en-GB"/>
        </w:rPr>
        <w:tab/>
      </w:r>
      <w:r>
        <w:rPr>
          <w:noProof/>
        </w:rPr>
        <w:t>Group affiliation and deaffiliation signalling</w:t>
      </w:r>
      <w:r>
        <w:rPr>
          <w:noProof/>
        </w:rPr>
        <w:tab/>
      </w:r>
      <w:r>
        <w:rPr>
          <w:noProof/>
        </w:rPr>
        <w:fldChar w:fldCharType="begin" w:fldLock="1"/>
      </w:r>
      <w:r>
        <w:rPr>
          <w:noProof/>
        </w:rPr>
        <w:instrText xml:space="preserve"> PAGEREF _Toc218692255 \h </w:instrText>
      </w:r>
      <w:r>
        <w:rPr>
          <w:noProof/>
        </w:rPr>
      </w:r>
      <w:r>
        <w:rPr>
          <w:noProof/>
        </w:rPr>
        <w:fldChar w:fldCharType="separate"/>
      </w:r>
      <w:r>
        <w:rPr>
          <w:noProof/>
        </w:rPr>
        <w:t>113</w:t>
      </w:r>
      <w:r>
        <w:rPr>
          <w:noProof/>
        </w:rPr>
        <w:fldChar w:fldCharType="end"/>
      </w:r>
    </w:p>
    <w:p w14:paraId="41EFB4AC" w14:textId="77777777" w:rsidR="00B03927" w:rsidRPr="003A7FD3" w:rsidRDefault="00B03927">
      <w:pPr>
        <w:pStyle w:val="TOC4"/>
        <w:rPr>
          <w:rFonts w:ascii="Aptos" w:hAnsi="Aptos"/>
          <w:noProof/>
          <w:kern w:val="2"/>
          <w:sz w:val="24"/>
          <w:szCs w:val="24"/>
          <w:lang w:eastAsia="en-GB"/>
        </w:rPr>
      </w:pPr>
      <w:r>
        <w:rPr>
          <w:noProof/>
        </w:rPr>
        <w:t>9.6.5.3</w:t>
      </w:r>
      <w:r w:rsidRPr="003A7FD3">
        <w:rPr>
          <w:rFonts w:ascii="Aptos" w:hAnsi="Aptos"/>
          <w:noProof/>
          <w:kern w:val="2"/>
          <w:sz w:val="24"/>
          <w:szCs w:val="24"/>
          <w:lang w:eastAsia="en-GB"/>
        </w:rPr>
        <w:tab/>
      </w:r>
      <w:r>
        <w:rPr>
          <w:noProof/>
        </w:rPr>
        <w:t>Off-network signalling</w:t>
      </w:r>
      <w:r>
        <w:rPr>
          <w:noProof/>
        </w:rPr>
        <w:tab/>
      </w:r>
      <w:r>
        <w:rPr>
          <w:noProof/>
        </w:rPr>
        <w:fldChar w:fldCharType="begin" w:fldLock="1"/>
      </w:r>
      <w:r>
        <w:rPr>
          <w:noProof/>
        </w:rPr>
        <w:instrText xml:space="preserve"> PAGEREF _Toc218692256 \h </w:instrText>
      </w:r>
      <w:r>
        <w:rPr>
          <w:noProof/>
        </w:rPr>
      </w:r>
      <w:r>
        <w:rPr>
          <w:noProof/>
        </w:rPr>
        <w:fldChar w:fldCharType="separate"/>
      </w:r>
      <w:r>
        <w:rPr>
          <w:noProof/>
        </w:rPr>
        <w:t>114</w:t>
      </w:r>
      <w:r>
        <w:rPr>
          <w:noProof/>
        </w:rPr>
        <w:fldChar w:fldCharType="end"/>
      </w:r>
    </w:p>
    <w:p w14:paraId="23F2F33E" w14:textId="77777777" w:rsidR="00B03927" w:rsidRPr="003A7FD3" w:rsidRDefault="00B03927">
      <w:pPr>
        <w:pStyle w:val="TOC4"/>
        <w:rPr>
          <w:rFonts w:ascii="Aptos" w:hAnsi="Aptos"/>
          <w:noProof/>
          <w:kern w:val="2"/>
          <w:sz w:val="24"/>
          <w:szCs w:val="24"/>
          <w:lang w:eastAsia="en-GB"/>
        </w:rPr>
      </w:pPr>
      <w:r>
        <w:rPr>
          <w:noProof/>
        </w:rPr>
        <w:t>9.6.5.4</w:t>
      </w:r>
      <w:r w:rsidRPr="003A7FD3">
        <w:rPr>
          <w:rFonts w:ascii="Aptos" w:hAnsi="Aptos"/>
          <w:noProof/>
          <w:kern w:val="2"/>
          <w:sz w:val="24"/>
          <w:szCs w:val="24"/>
          <w:lang w:eastAsia="en-GB"/>
        </w:rPr>
        <w:tab/>
      </w:r>
      <w:r>
        <w:rPr>
          <w:noProof/>
        </w:rPr>
        <w:t>Processing a received EAR</w:t>
      </w:r>
      <w:r>
        <w:rPr>
          <w:noProof/>
        </w:rPr>
        <w:tab/>
      </w:r>
      <w:r>
        <w:rPr>
          <w:noProof/>
        </w:rPr>
        <w:fldChar w:fldCharType="begin" w:fldLock="1"/>
      </w:r>
      <w:r>
        <w:rPr>
          <w:noProof/>
        </w:rPr>
        <w:instrText xml:space="preserve"> PAGEREF _Toc218692257 \h </w:instrText>
      </w:r>
      <w:r>
        <w:rPr>
          <w:noProof/>
        </w:rPr>
      </w:r>
      <w:r>
        <w:rPr>
          <w:noProof/>
        </w:rPr>
        <w:fldChar w:fldCharType="separate"/>
      </w:r>
      <w:r>
        <w:rPr>
          <w:noProof/>
        </w:rPr>
        <w:t>114</w:t>
      </w:r>
      <w:r>
        <w:rPr>
          <w:noProof/>
        </w:rPr>
        <w:fldChar w:fldCharType="end"/>
      </w:r>
    </w:p>
    <w:p w14:paraId="3A6A5350" w14:textId="77777777" w:rsidR="00B03927" w:rsidRPr="003A7FD3" w:rsidRDefault="00B03927">
      <w:pPr>
        <w:pStyle w:val="TOC1"/>
        <w:rPr>
          <w:rFonts w:ascii="Aptos" w:hAnsi="Aptos"/>
          <w:noProof/>
          <w:kern w:val="2"/>
          <w:sz w:val="24"/>
          <w:szCs w:val="24"/>
          <w:lang w:eastAsia="en-GB"/>
        </w:rPr>
      </w:pPr>
      <w:r>
        <w:rPr>
          <w:noProof/>
        </w:rPr>
        <w:t>10</w:t>
      </w:r>
      <w:r w:rsidRPr="003A7FD3">
        <w:rPr>
          <w:rFonts w:ascii="Aptos" w:hAnsi="Aptos"/>
          <w:noProof/>
          <w:kern w:val="2"/>
          <w:sz w:val="24"/>
          <w:szCs w:val="24"/>
          <w:lang w:eastAsia="en-GB"/>
        </w:rPr>
        <w:tab/>
      </w:r>
      <w:r>
        <w:rPr>
          <w:noProof/>
        </w:rPr>
        <w:t>Logging, recording, replay and discreet monitoring</w:t>
      </w:r>
      <w:r>
        <w:rPr>
          <w:noProof/>
        </w:rPr>
        <w:tab/>
      </w:r>
      <w:r>
        <w:rPr>
          <w:noProof/>
        </w:rPr>
        <w:fldChar w:fldCharType="begin" w:fldLock="1"/>
      </w:r>
      <w:r>
        <w:rPr>
          <w:noProof/>
        </w:rPr>
        <w:instrText xml:space="preserve"> PAGEREF _Toc218692258 \h </w:instrText>
      </w:r>
      <w:r>
        <w:rPr>
          <w:noProof/>
        </w:rPr>
      </w:r>
      <w:r>
        <w:rPr>
          <w:noProof/>
        </w:rPr>
        <w:fldChar w:fldCharType="separate"/>
      </w:r>
      <w:r>
        <w:rPr>
          <w:noProof/>
        </w:rPr>
        <w:t>114</w:t>
      </w:r>
      <w:r>
        <w:rPr>
          <w:noProof/>
        </w:rPr>
        <w:fldChar w:fldCharType="end"/>
      </w:r>
    </w:p>
    <w:p w14:paraId="1C0AE9F9" w14:textId="77777777" w:rsidR="00B03927" w:rsidRPr="003A7FD3" w:rsidRDefault="00B03927">
      <w:pPr>
        <w:pStyle w:val="TOC2"/>
        <w:rPr>
          <w:rFonts w:ascii="Aptos" w:hAnsi="Aptos"/>
          <w:noProof/>
          <w:kern w:val="2"/>
          <w:sz w:val="24"/>
          <w:szCs w:val="24"/>
          <w:lang w:eastAsia="en-GB"/>
        </w:rPr>
      </w:pPr>
      <w:r>
        <w:rPr>
          <w:noProof/>
        </w:rPr>
        <w:t>10.1</w:t>
      </w:r>
      <w:r w:rsidRPr="003A7FD3">
        <w:rPr>
          <w:rFonts w:ascii="Aptos" w:hAnsi="Aptos"/>
          <w:noProof/>
          <w:kern w:val="2"/>
          <w:sz w:val="24"/>
          <w:szCs w:val="24"/>
          <w:lang w:eastAsia="en-GB"/>
        </w:rPr>
        <w:tab/>
      </w:r>
      <w:r>
        <w:rPr>
          <w:noProof/>
        </w:rPr>
        <w:t>Logging and replay of service metadata</w:t>
      </w:r>
      <w:r>
        <w:rPr>
          <w:noProof/>
        </w:rPr>
        <w:tab/>
      </w:r>
      <w:r>
        <w:rPr>
          <w:noProof/>
        </w:rPr>
        <w:fldChar w:fldCharType="begin" w:fldLock="1"/>
      </w:r>
      <w:r>
        <w:rPr>
          <w:noProof/>
        </w:rPr>
        <w:instrText xml:space="preserve"> PAGEREF _Toc218692259 \h </w:instrText>
      </w:r>
      <w:r>
        <w:rPr>
          <w:noProof/>
        </w:rPr>
      </w:r>
      <w:r>
        <w:rPr>
          <w:noProof/>
        </w:rPr>
        <w:fldChar w:fldCharType="separate"/>
      </w:r>
      <w:r>
        <w:rPr>
          <w:noProof/>
        </w:rPr>
        <w:t>114</w:t>
      </w:r>
      <w:r>
        <w:rPr>
          <w:noProof/>
        </w:rPr>
        <w:fldChar w:fldCharType="end"/>
      </w:r>
    </w:p>
    <w:p w14:paraId="69BEBAFD" w14:textId="77777777" w:rsidR="00B03927" w:rsidRPr="003A7FD3" w:rsidRDefault="00B03927">
      <w:pPr>
        <w:pStyle w:val="TOC3"/>
        <w:rPr>
          <w:rFonts w:ascii="Aptos" w:hAnsi="Aptos"/>
          <w:noProof/>
          <w:kern w:val="2"/>
          <w:sz w:val="24"/>
          <w:szCs w:val="24"/>
          <w:lang w:eastAsia="en-GB"/>
        </w:rPr>
      </w:pPr>
      <w:r>
        <w:rPr>
          <w:noProof/>
        </w:rPr>
        <w:t>10.1.1</w:t>
      </w:r>
      <w:r w:rsidRPr="003A7FD3">
        <w:rPr>
          <w:rFonts w:ascii="Aptos" w:hAnsi="Aptos"/>
          <w:noProof/>
          <w:kern w:val="2"/>
          <w:sz w:val="24"/>
          <w:szCs w:val="24"/>
          <w:lang w:eastAsia="en-GB"/>
        </w:rPr>
        <w:tab/>
      </w:r>
      <w:r>
        <w:rPr>
          <w:noProof/>
        </w:rPr>
        <w:t>Overview</w:t>
      </w:r>
      <w:r>
        <w:rPr>
          <w:noProof/>
        </w:rPr>
        <w:tab/>
      </w:r>
      <w:r>
        <w:rPr>
          <w:noProof/>
        </w:rPr>
        <w:fldChar w:fldCharType="begin" w:fldLock="1"/>
      </w:r>
      <w:r>
        <w:rPr>
          <w:noProof/>
        </w:rPr>
        <w:instrText xml:space="preserve"> PAGEREF _Toc218692260 \h </w:instrText>
      </w:r>
      <w:r>
        <w:rPr>
          <w:noProof/>
        </w:rPr>
      </w:r>
      <w:r>
        <w:rPr>
          <w:noProof/>
        </w:rPr>
        <w:fldChar w:fldCharType="separate"/>
      </w:r>
      <w:r>
        <w:rPr>
          <w:noProof/>
        </w:rPr>
        <w:t>114</w:t>
      </w:r>
      <w:r>
        <w:rPr>
          <w:noProof/>
        </w:rPr>
        <w:fldChar w:fldCharType="end"/>
      </w:r>
    </w:p>
    <w:p w14:paraId="55186B54" w14:textId="77777777" w:rsidR="00B03927" w:rsidRPr="003A7FD3" w:rsidRDefault="00B03927">
      <w:pPr>
        <w:pStyle w:val="TOC3"/>
        <w:rPr>
          <w:rFonts w:ascii="Aptos" w:hAnsi="Aptos"/>
          <w:noProof/>
          <w:kern w:val="2"/>
          <w:sz w:val="24"/>
          <w:szCs w:val="24"/>
          <w:lang w:eastAsia="en-GB"/>
        </w:rPr>
      </w:pPr>
      <w:r>
        <w:rPr>
          <w:noProof/>
        </w:rPr>
        <w:t>10.1.2</w:t>
      </w:r>
      <w:r w:rsidRPr="003A7FD3">
        <w:rPr>
          <w:rFonts w:ascii="Aptos" w:hAnsi="Aptos"/>
          <w:noProof/>
          <w:kern w:val="2"/>
          <w:sz w:val="24"/>
          <w:szCs w:val="24"/>
          <w:lang w:eastAsia="en-GB"/>
        </w:rPr>
        <w:tab/>
      </w:r>
      <w:r>
        <w:rPr>
          <w:noProof/>
        </w:rPr>
        <w:t>User events</w:t>
      </w:r>
      <w:r>
        <w:rPr>
          <w:noProof/>
        </w:rPr>
        <w:tab/>
      </w:r>
      <w:r>
        <w:rPr>
          <w:noProof/>
        </w:rPr>
        <w:fldChar w:fldCharType="begin" w:fldLock="1"/>
      </w:r>
      <w:r>
        <w:rPr>
          <w:noProof/>
        </w:rPr>
        <w:instrText xml:space="preserve"> PAGEREF _Toc218692261 \h </w:instrText>
      </w:r>
      <w:r>
        <w:rPr>
          <w:noProof/>
        </w:rPr>
      </w:r>
      <w:r>
        <w:rPr>
          <w:noProof/>
        </w:rPr>
        <w:fldChar w:fldCharType="separate"/>
      </w:r>
      <w:r>
        <w:rPr>
          <w:noProof/>
        </w:rPr>
        <w:t>115</w:t>
      </w:r>
      <w:r>
        <w:rPr>
          <w:noProof/>
        </w:rPr>
        <w:fldChar w:fldCharType="end"/>
      </w:r>
    </w:p>
    <w:p w14:paraId="24DA532E" w14:textId="77777777" w:rsidR="00B03927" w:rsidRPr="003A7FD3" w:rsidRDefault="00B03927">
      <w:pPr>
        <w:pStyle w:val="TOC4"/>
        <w:rPr>
          <w:rFonts w:ascii="Aptos" w:hAnsi="Aptos"/>
          <w:noProof/>
          <w:kern w:val="2"/>
          <w:sz w:val="24"/>
          <w:szCs w:val="24"/>
          <w:lang w:eastAsia="en-GB"/>
        </w:rPr>
      </w:pPr>
      <w:r>
        <w:rPr>
          <w:noProof/>
        </w:rPr>
        <w:t>10.1.2.1</w:t>
      </w:r>
      <w:r w:rsidRPr="003A7FD3">
        <w:rPr>
          <w:rFonts w:ascii="Aptos" w:hAnsi="Aptos"/>
          <w:noProof/>
          <w:kern w:val="2"/>
          <w:sz w:val="24"/>
          <w:szCs w:val="24"/>
          <w:lang w:eastAsia="en-GB"/>
        </w:rPr>
        <w:tab/>
      </w:r>
      <w:r>
        <w:rPr>
          <w:noProof/>
        </w:rPr>
        <w:t>Void</w:t>
      </w:r>
      <w:r>
        <w:rPr>
          <w:noProof/>
        </w:rPr>
        <w:tab/>
      </w:r>
      <w:r>
        <w:rPr>
          <w:noProof/>
        </w:rPr>
        <w:fldChar w:fldCharType="begin" w:fldLock="1"/>
      </w:r>
      <w:r>
        <w:rPr>
          <w:noProof/>
        </w:rPr>
        <w:instrText xml:space="preserve"> PAGEREF _Toc218692262 \h </w:instrText>
      </w:r>
      <w:r>
        <w:rPr>
          <w:noProof/>
        </w:rPr>
      </w:r>
      <w:r>
        <w:rPr>
          <w:noProof/>
        </w:rPr>
        <w:fldChar w:fldCharType="separate"/>
      </w:r>
      <w:r>
        <w:rPr>
          <w:noProof/>
        </w:rPr>
        <w:t>115</w:t>
      </w:r>
      <w:r>
        <w:rPr>
          <w:noProof/>
        </w:rPr>
        <w:fldChar w:fldCharType="end"/>
      </w:r>
    </w:p>
    <w:p w14:paraId="66B5C122" w14:textId="77777777" w:rsidR="00B03927" w:rsidRPr="003A7FD3" w:rsidRDefault="00B03927">
      <w:pPr>
        <w:pStyle w:val="TOC4"/>
        <w:rPr>
          <w:rFonts w:ascii="Aptos" w:hAnsi="Aptos"/>
          <w:noProof/>
          <w:kern w:val="2"/>
          <w:sz w:val="24"/>
          <w:szCs w:val="24"/>
          <w:lang w:eastAsia="en-GB"/>
        </w:rPr>
      </w:pPr>
      <w:r>
        <w:rPr>
          <w:noProof/>
        </w:rPr>
        <w:t>10.1.2.2</w:t>
      </w:r>
      <w:r w:rsidRPr="003A7FD3">
        <w:rPr>
          <w:rFonts w:ascii="Aptos" w:hAnsi="Aptos"/>
          <w:noProof/>
          <w:kern w:val="2"/>
          <w:sz w:val="24"/>
          <w:szCs w:val="24"/>
          <w:lang w:eastAsia="en-GB"/>
        </w:rPr>
        <w:tab/>
      </w:r>
      <w:r>
        <w:rPr>
          <w:noProof/>
        </w:rPr>
        <w:t>Void</w:t>
      </w:r>
      <w:r>
        <w:rPr>
          <w:noProof/>
        </w:rPr>
        <w:tab/>
      </w:r>
      <w:r>
        <w:rPr>
          <w:noProof/>
        </w:rPr>
        <w:fldChar w:fldCharType="begin" w:fldLock="1"/>
      </w:r>
      <w:r>
        <w:rPr>
          <w:noProof/>
        </w:rPr>
        <w:instrText xml:space="preserve"> PAGEREF _Toc218692263 \h </w:instrText>
      </w:r>
      <w:r>
        <w:rPr>
          <w:noProof/>
        </w:rPr>
      </w:r>
      <w:r>
        <w:rPr>
          <w:noProof/>
        </w:rPr>
        <w:fldChar w:fldCharType="separate"/>
      </w:r>
      <w:r>
        <w:rPr>
          <w:noProof/>
        </w:rPr>
        <w:t>115</w:t>
      </w:r>
      <w:r>
        <w:rPr>
          <w:noProof/>
        </w:rPr>
        <w:fldChar w:fldCharType="end"/>
      </w:r>
    </w:p>
    <w:p w14:paraId="65BF22BF" w14:textId="77777777" w:rsidR="00B03927" w:rsidRPr="003A7FD3" w:rsidRDefault="00B03927">
      <w:pPr>
        <w:pStyle w:val="TOC4"/>
        <w:rPr>
          <w:rFonts w:ascii="Aptos" w:hAnsi="Aptos"/>
          <w:noProof/>
          <w:kern w:val="2"/>
          <w:sz w:val="24"/>
          <w:szCs w:val="24"/>
          <w:lang w:eastAsia="en-GB"/>
        </w:rPr>
      </w:pPr>
      <w:r>
        <w:rPr>
          <w:noProof/>
        </w:rPr>
        <w:t>10.1.2.3</w:t>
      </w:r>
      <w:r w:rsidRPr="003A7FD3">
        <w:rPr>
          <w:rFonts w:ascii="Aptos" w:hAnsi="Aptos"/>
          <w:noProof/>
          <w:kern w:val="2"/>
          <w:sz w:val="24"/>
          <w:szCs w:val="24"/>
          <w:lang w:eastAsia="en-GB"/>
        </w:rPr>
        <w:tab/>
      </w:r>
      <w:r>
        <w:rPr>
          <w:noProof/>
        </w:rPr>
        <w:t>Security content within user event logs</w:t>
      </w:r>
      <w:r>
        <w:rPr>
          <w:noProof/>
        </w:rPr>
        <w:tab/>
      </w:r>
      <w:r>
        <w:rPr>
          <w:noProof/>
        </w:rPr>
        <w:fldChar w:fldCharType="begin" w:fldLock="1"/>
      </w:r>
      <w:r>
        <w:rPr>
          <w:noProof/>
        </w:rPr>
        <w:instrText xml:space="preserve"> PAGEREF _Toc218692264 \h </w:instrText>
      </w:r>
      <w:r>
        <w:rPr>
          <w:noProof/>
        </w:rPr>
      </w:r>
      <w:r>
        <w:rPr>
          <w:noProof/>
        </w:rPr>
        <w:fldChar w:fldCharType="separate"/>
      </w:r>
      <w:r>
        <w:rPr>
          <w:noProof/>
        </w:rPr>
        <w:t>115</w:t>
      </w:r>
      <w:r>
        <w:rPr>
          <w:noProof/>
        </w:rPr>
        <w:fldChar w:fldCharType="end"/>
      </w:r>
    </w:p>
    <w:p w14:paraId="70A4DAB7" w14:textId="77777777" w:rsidR="00B03927" w:rsidRPr="003A7FD3" w:rsidRDefault="00B03927">
      <w:pPr>
        <w:pStyle w:val="TOC4"/>
        <w:rPr>
          <w:rFonts w:ascii="Aptos" w:hAnsi="Aptos"/>
          <w:noProof/>
          <w:kern w:val="2"/>
          <w:sz w:val="24"/>
          <w:szCs w:val="24"/>
          <w:lang w:eastAsia="en-GB"/>
        </w:rPr>
      </w:pPr>
      <w:r>
        <w:rPr>
          <w:noProof/>
        </w:rPr>
        <w:t>10.1.2.4</w:t>
      </w:r>
      <w:r w:rsidRPr="003A7FD3">
        <w:rPr>
          <w:rFonts w:ascii="Aptos" w:hAnsi="Aptos"/>
          <w:noProof/>
          <w:kern w:val="2"/>
          <w:sz w:val="24"/>
          <w:szCs w:val="24"/>
          <w:lang w:eastAsia="en-GB"/>
        </w:rPr>
        <w:tab/>
      </w:r>
      <w:r>
        <w:rPr>
          <w:noProof/>
        </w:rPr>
        <w:t>Protection of user event logs</w:t>
      </w:r>
      <w:r>
        <w:rPr>
          <w:noProof/>
        </w:rPr>
        <w:tab/>
      </w:r>
      <w:r>
        <w:rPr>
          <w:noProof/>
        </w:rPr>
        <w:fldChar w:fldCharType="begin" w:fldLock="1"/>
      </w:r>
      <w:r>
        <w:rPr>
          <w:noProof/>
        </w:rPr>
        <w:instrText xml:space="preserve"> PAGEREF _Toc218692265 \h </w:instrText>
      </w:r>
      <w:r>
        <w:rPr>
          <w:noProof/>
        </w:rPr>
      </w:r>
      <w:r>
        <w:rPr>
          <w:noProof/>
        </w:rPr>
        <w:fldChar w:fldCharType="separate"/>
      </w:r>
      <w:r>
        <w:rPr>
          <w:noProof/>
        </w:rPr>
        <w:t>115</w:t>
      </w:r>
      <w:r>
        <w:rPr>
          <w:noProof/>
        </w:rPr>
        <w:fldChar w:fldCharType="end"/>
      </w:r>
    </w:p>
    <w:p w14:paraId="7F679CCE" w14:textId="77777777" w:rsidR="00B03927" w:rsidRPr="003A7FD3" w:rsidRDefault="00B03927">
      <w:pPr>
        <w:pStyle w:val="TOC2"/>
        <w:rPr>
          <w:rFonts w:ascii="Aptos" w:hAnsi="Aptos"/>
          <w:noProof/>
          <w:kern w:val="2"/>
          <w:sz w:val="24"/>
          <w:szCs w:val="24"/>
          <w:lang w:eastAsia="en-GB"/>
        </w:rPr>
      </w:pPr>
      <w:r>
        <w:rPr>
          <w:noProof/>
        </w:rPr>
        <w:t>10.2</w:t>
      </w:r>
      <w:r w:rsidRPr="003A7FD3">
        <w:rPr>
          <w:rFonts w:ascii="Aptos" w:hAnsi="Aptos"/>
          <w:noProof/>
          <w:kern w:val="2"/>
          <w:sz w:val="24"/>
          <w:szCs w:val="24"/>
          <w:lang w:eastAsia="en-GB"/>
        </w:rPr>
        <w:tab/>
      </w:r>
      <w:r>
        <w:rPr>
          <w:noProof/>
        </w:rPr>
        <w:t>Replay and discreet monitoring of service media</w:t>
      </w:r>
      <w:r>
        <w:rPr>
          <w:noProof/>
        </w:rPr>
        <w:tab/>
      </w:r>
      <w:r>
        <w:rPr>
          <w:noProof/>
        </w:rPr>
        <w:fldChar w:fldCharType="begin" w:fldLock="1"/>
      </w:r>
      <w:r>
        <w:rPr>
          <w:noProof/>
        </w:rPr>
        <w:instrText xml:space="preserve"> PAGEREF _Toc218692266 \h </w:instrText>
      </w:r>
      <w:r>
        <w:rPr>
          <w:noProof/>
        </w:rPr>
      </w:r>
      <w:r>
        <w:rPr>
          <w:noProof/>
        </w:rPr>
        <w:fldChar w:fldCharType="separate"/>
      </w:r>
      <w:r>
        <w:rPr>
          <w:noProof/>
        </w:rPr>
        <w:t>115</w:t>
      </w:r>
      <w:r>
        <w:rPr>
          <w:noProof/>
        </w:rPr>
        <w:fldChar w:fldCharType="end"/>
      </w:r>
    </w:p>
    <w:p w14:paraId="44F794A1" w14:textId="77777777" w:rsidR="00B03927" w:rsidRPr="003A7FD3" w:rsidRDefault="00B03927">
      <w:pPr>
        <w:pStyle w:val="TOC3"/>
        <w:rPr>
          <w:rFonts w:ascii="Aptos" w:hAnsi="Aptos"/>
          <w:noProof/>
          <w:kern w:val="2"/>
          <w:sz w:val="24"/>
          <w:szCs w:val="24"/>
          <w:lang w:eastAsia="en-GB"/>
        </w:rPr>
      </w:pPr>
      <w:r>
        <w:rPr>
          <w:noProof/>
        </w:rPr>
        <w:t>10.2.1</w:t>
      </w:r>
      <w:r w:rsidRPr="003A7FD3">
        <w:rPr>
          <w:rFonts w:ascii="Aptos" w:hAnsi="Aptos"/>
          <w:noProof/>
          <w:kern w:val="2"/>
          <w:sz w:val="24"/>
          <w:szCs w:val="24"/>
          <w:lang w:eastAsia="en-GB"/>
        </w:rPr>
        <w:tab/>
      </w:r>
      <w:r>
        <w:rPr>
          <w:noProof/>
        </w:rPr>
        <w:t>Overview</w:t>
      </w:r>
      <w:r>
        <w:rPr>
          <w:noProof/>
        </w:rPr>
        <w:tab/>
      </w:r>
      <w:r>
        <w:rPr>
          <w:noProof/>
        </w:rPr>
        <w:fldChar w:fldCharType="begin" w:fldLock="1"/>
      </w:r>
      <w:r>
        <w:rPr>
          <w:noProof/>
        </w:rPr>
        <w:instrText xml:space="preserve"> PAGEREF _Toc218692267 \h </w:instrText>
      </w:r>
      <w:r>
        <w:rPr>
          <w:noProof/>
        </w:rPr>
      </w:r>
      <w:r>
        <w:rPr>
          <w:noProof/>
        </w:rPr>
        <w:fldChar w:fldCharType="separate"/>
      </w:r>
      <w:r>
        <w:rPr>
          <w:noProof/>
        </w:rPr>
        <w:t>115</w:t>
      </w:r>
      <w:r>
        <w:rPr>
          <w:noProof/>
        </w:rPr>
        <w:fldChar w:fldCharType="end"/>
      </w:r>
    </w:p>
    <w:p w14:paraId="690DBFD3" w14:textId="77777777" w:rsidR="00B03927" w:rsidRPr="003A7FD3" w:rsidRDefault="00B03927">
      <w:pPr>
        <w:pStyle w:val="TOC3"/>
        <w:rPr>
          <w:rFonts w:ascii="Aptos" w:hAnsi="Aptos"/>
          <w:noProof/>
          <w:kern w:val="2"/>
          <w:sz w:val="24"/>
          <w:szCs w:val="24"/>
          <w:lang w:eastAsia="en-GB"/>
        </w:rPr>
      </w:pPr>
      <w:r>
        <w:rPr>
          <w:noProof/>
        </w:rPr>
        <w:t>10.2.2</w:t>
      </w:r>
      <w:r w:rsidRPr="003A7FD3">
        <w:rPr>
          <w:rFonts w:ascii="Aptos" w:hAnsi="Aptos"/>
          <w:noProof/>
          <w:kern w:val="2"/>
          <w:sz w:val="24"/>
          <w:szCs w:val="24"/>
          <w:lang w:eastAsia="en-GB"/>
        </w:rPr>
        <w:tab/>
      </w:r>
      <w:r>
        <w:rPr>
          <w:noProof/>
        </w:rPr>
        <w:t>Collection of service media</w:t>
      </w:r>
      <w:r>
        <w:rPr>
          <w:noProof/>
        </w:rPr>
        <w:tab/>
      </w:r>
      <w:r>
        <w:rPr>
          <w:noProof/>
        </w:rPr>
        <w:fldChar w:fldCharType="begin" w:fldLock="1"/>
      </w:r>
      <w:r>
        <w:rPr>
          <w:noProof/>
        </w:rPr>
        <w:instrText xml:space="preserve"> PAGEREF _Toc218692268 \h </w:instrText>
      </w:r>
      <w:r>
        <w:rPr>
          <w:noProof/>
        </w:rPr>
      </w:r>
      <w:r>
        <w:rPr>
          <w:noProof/>
        </w:rPr>
        <w:fldChar w:fldCharType="separate"/>
      </w:r>
      <w:r>
        <w:rPr>
          <w:noProof/>
        </w:rPr>
        <w:t>115</w:t>
      </w:r>
      <w:r>
        <w:rPr>
          <w:noProof/>
        </w:rPr>
        <w:fldChar w:fldCharType="end"/>
      </w:r>
    </w:p>
    <w:p w14:paraId="4F84EB9A" w14:textId="77777777" w:rsidR="00B03927" w:rsidRPr="003A7FD3" w:rsidRDefault="00B03927">
      <w:pPr>
        <w:pStyle w:val="TOC3"/>
        <w:rPr>
          <w:rFonts w:ascii="Aptos" w:hAnsi="Aptos"/>
          <w:noProof/>
          <w:kern w:val="2"/>
          <w:sz w:val="24"/>
          <w:szCs w:val="24"/>
          <w:lang w:eastAsia="en-GB"/>
        </w:rPr>
      </w:pPr>
      <w:r>
        <w:rPr>
          <w:noProof/>
        </w:rPr>
        <w:t>10.2.3</w:t>
      </w:r>
      <w:r w:rsidRPr="003A7FD3">
        <w:rPr>
          <w:rFonts w:ascii="Aptos" w:hAnsi="Aptos"/>
          <w:noProof/>
          <w:kern w:val="2"/>
          <w:sz w:val="24"/>
          <w:szCs w:val="24"/>
          <w:lang w:eastAsia="en-GB"/>
        </w:rPr>
        <w:tab/>
      </w:r>
      <w:r>
        <w:rPr>
          <w:noProof/>
        </w:rPr>
        <w:t>Storing of service media</w:t>
      </w:r>
      <w:r>
        <w:rPr>
          <w:noProof/>
        </w:rPr>
        <w:tab/>
      </w:r>
      <w:r>
        <w:rPr>
          <w:noProof/>
        </w:rPr>
        <w:fldChar w:fldCharType="begin" w:fldLock="1"/>
      </w:r>
      <w:r>
        <w:rPr>
          <w:noProof/>
        </w:rPr>
        <w:instrText xml:space="preserve"> PAGEREF _Toc218692269 \h </w:instrText>
      </w:r>
      <w:r>
        <w:rPr>
          <w:noProof/>
        </w:rPr>
      </w:r>
      <w:r>
        <w:rPr>
          <w:noProof/>
        </w:rPr>
        <w:fldChar w:fldCharType="separate"/>
      </w:r>
      <w:r>
        <w:rPr>
          <w:noProof/>
        </w:rPr>
        <w:t>116</w:t>
      </w:r>
      <w:r>
        <w:rPr>
          <w:noProof/>
        </w:rPr>
        <w:fldChar w:fldCharType="end"/>
      </w:r>
    </w:p>
    <w:p w14:paraId="394F46A4" w14:textId="77777777" w:rsidR="00B03927" w:rsidRPr="003A7FD3" w:rsidRDefault="00B03927">
      <w:pPr>
        <w:pStyle w:val="TOC3"/>
        <w:rPr>
          <w:rFonts w:ascii="Aptos" w:hAnsi="Aptos"/>
          <w:noProof/>
          <w:kern w:val="2"/>
          <w:sz w:val="24"/>
          <w:szCs w:val="24"/>
          <w:lang w:eastAsia="en-GB"/>
        </w:rPr>
      </w:pPr>
      <w:r>
        <w:rPr>
          <w:noProof/>
        </w:rPr>
        <w:t>10.2.4</w:t>
      </w:r>
      <w:r w:rsidRPr="003A7FD3">
        <w:rPr>
          <w:rFonts w:ascii="Aptos" w:hAnsi="Aptos"/>
          <w:noProof/>
          <w:kern w:val="2"/>
          <w:sz w:val="24"/>
          <w:szCs w:val="24"/>
          <w:lang w:eastAsia="en-GB"/>
        </w:rPr>
        <w:tab/>
      </w:r>
      <w:r>
        <w:rPr>
          <w:noProof/>
        </w:rPr>
        <w:t>Decryption of user media</w:t>
      </w:r>
      <w:r>
        <w:rPr>
          <w:noProof/>
        </w:rPr>
        <w:tab/>
      </w:r>
      <w:r>
        <w:rPr>
          <w:noProof/>
        </w:rPr>
        <w:fldChar w:fldCharType="begin" w:fldLock="1"/>
      </w:r>
      <w:r>
        <w:rPr>
          <w:noProof/>
        </w:rPr>
        <w:instrText xml:space="preserve"> PAGEREF _Toc218692270 \h </w:instrText>
      </w:r>
      <w:r>
        <w:rPr>
          <w:noProof/>
        </w:rPr>
      </w:r>
      <w:r>
        <w:rPr>
          <w:noProof/>
        </w:rPr>
        <w:fldChar w:fldCharType="separate"/>
      </w:r>
      <w:r>
        <w:rPr>
          <w:noProof/>
        </w:rPr>
        <w:t>116</w:t>
      </w:r>
      <w:r>
        <w:rPr>
          <w:noProof/>
        </w:rPr>
        <w:fldChar w:fldCharType="end"/>
      </w:r>
    </w:p>
    <w:p w14:paraId="3155D74C" w14:textId="77777777" w:rsidR="00B03927" w:rsidRPr="003A7FD3" w:rsidRDefault="00B03927">
      <w:pPr>
        <w:pStyle w:val="TOC1"/>
        <w:rPr>
          <w:rFonts w:ascii="Aptos" w:hAnsi="Aptos"/>
          <w:noProof/>
          <w:kern w:val="2"/>
          <w:sz w:val="24"/>
          <w:szCs w:val="24"/>
          <w:lang w:eastAsia="en-GB"/>
        </w:rPr>
      </w:pPr>
      <w:r>
        <w:rPr>
          <w:noProof/>
        </w:rPr>
        <w:t>11</w:t>
      </w:r>
      <w:r w:rsidRPr="003A7FD3">
        <w:rPr>
          <w:rFonts w:ascii="Aptos" w:hAnsi="Aptos"/>
          <w:noProof/>
          <w:kern w:val="2"/>
          <w:sz w:val="24"/>
          <w:szCs w:val="24"/>
          <w:lang w:eastAsia="en-GB"/>
        </w:rPr>
        <w:tab/>
      </w:r>
      <w:r>
        <w:rPr>
          <w:noProof/>
        </w:rPr>
        <w:t>Interconnection, interworking and migration security</w:t>
      </w:r>
      <w:r>
        <w:rPr>
          <w:noProof/>
        </w:rPr>
        <w:tab/>
      </w:r>
      <w:r>
        <w:rPr>
          <w:noProof/>
        </w:rPr>
        <w:fldChar w:fldCharType="begin" w:fldLock="1"/>
      </w:r>
      <w:r>
        <w:rPr>
          <w:noProof/>
        </w:rPr>
        <w:instrText xml:space="preserve"> PAGEREF _Toc218692271 \h </w:instrText>
      </w:r>
      <w:r>
        <w:rPr>
          <w:noProof/>
        </w:rPr>
      </w:r>
      <w:r>
        <w:rPr>
          <w:noProof/>
        </w:rPr>
        <w:fldChar w:fldCharType="separate"/>
      </w:r>
      <w:r>
        <w:rPr>
          <w:noProof/>
        </w:rPr>
        <w:t>117</w:t>
      </w:r>
      <w:r>
        <w:rPr>
          <w:noProof/>
        </w:rPr>
        <w:fldChar w:fldCharType="end"/>
      </w:r>
    </w:p>
    <w:p w14:paraId="453150A8" w14:textId="77777777" w:rsidR="00B03927" w:rsidRPr="003A7FD3" w:rsidRDefault="00B03927">
      <w:pPr>
        <w:pStyle w:val="TOC2"/>
        <w:rPr>
          <w:rFonts w:ascii="Aptos" w:hAnsi="Aptos"/>
          <w:noProof/>
          <w:kern w:val="2"/>
          <w:sz w:val="24"/>
          <w:szCs w:val="24"/>
          <w:lang w:eastAsia="en-GB"/>
        </w:rPr>
      </w:pPr>
      <w:r>
        <w:rPr>
          <w:noProof/>
        </w:rPr>
        <w:t>11.1</w:t>
      </w:r>
      <w:r w:rsidRPr="003A7FD3">
        <w:rPr>
          <w:rFonts w:ascii="Aptos" w:hAnsi="Aptos"/>
          <w:noProof/>
          <w:kern w:val="2"/>
          <w:sz w:val="24"/>
          <w:szCs w:val="24"/>
          <w:lang w:eastAsia="en-GB"/>
        </w:rPr>
        <w:tab/>
      </w:r>
      <w:r>
        <w:rPr>
          <w:noProof/>
        </w:rPr>
        <w:t>Interconnection</w:t>
      </w:r>
      <w:r>
        <w:rPr>
          <w:noProof/>
        </w:rPr>
        <w:tab/>
      </w:r>
      <w:r>
        <w:rPr>
          <w:noProof/>
        </w:rPr>
        <w:fldChar w:fldCharType="begin" w:fldLock="1"/>
      </w:r>
      <w:r>
        <w:rPr>
          <w:noProof/>
        </w:rPr>
        <w:instrText xml:space="preserve"> PAGEREF _Toc218692272 \h </w:instrText>
      </w:r>
      <w:r>
        <w:rPr>
          <w:noProof/>
        </w:rPr>
      </w:r>
      <w:r>
        <w:rPr>
          <w:noProof/>
        </w:rPr>
        <w:fldChar w:fldCharType="separate"/>
      </w:r>
      <w:r>
        <w:rPr>
          <w:noProof/>
        </w:rPr>
        <w:t>117</w:t>
      </w:r>
      <w:r>
        <w:rPr>
          <w:noProof/>
        </w:rPr>
        <w:fldChar w:fldCharType="end"/>
      </w:r>
    </w:p>
    <w:p w14:paraId="0FF012E7" w14:textId="77777777" w:rsidR="00B03927" w:rsidRPr="003A7FD3" w:rsidRDefault="00B03927">
      <w:pPr>
        <w:pStyle w:val="TOC3"/>
        <w:rPr>
          <w:rFonts w:ascii="Aptos" w:hAnsi="Aptos"/>
          <w:noProof/>
          <w:kern w:val="2"/>
          <w:sz w:val="24"/>
          <w:szCs w:val="24"/>
          <w:lang w:eastAsia="en-GB"/>
        </w:rPr>
      </w:pPr>
      <w:r>
        <w:rPr>
          <w:noProof/>
        </w:rPr>
        <w:t>11.1.1</w:t>
      </w:r>
      <w:r w:rsidRPr="003A7FD3">
        <w:rPr>
          <w:rFonts w:ascii="Aptos" w:hAnsi="Aptos"/>
          <w:noProof/>
          <w:kern w:val="2"/>
          <w:sz w:val="24"/>
          <w:szCs w:val="24"/>
          <w:lang w:eastAsia="en-GB"/>
        </w:rPr>
        <w:tab/>
      </w:r>
      <w:r>
        <w:rPr>
          <w:noProof/>
        </w:rPr>
        <w:t>Overview</w:t>
      </w:r>
      <w:r>
        <w:rPr>
          <w:noProof/>
        </w:rPr>
        <w:tab/>
      </w:r>
      <w:r>
        <w:rPr>
          <w:noProof/>
        </w:rPr>
        <w:fldChar w:fldCharType="begin" w:fldLock="1"/>
      </w:r>
      <w:r>
        <w:rPr>
          <w:noProof/>
        </w:rPr>
        <w:instrText xml:space="preserve"> PAGEREF _Toc218692273 \h </w:instrText>
      </w:r>
      <w:r>
        <w:rPr>
          <w:noProof/>
        </w:rPr>
      </w:r>
      <w:r>
        <w:rPr>
          <w:noProof/>
        </w:rPr>
        <w:fldChar w:fldCharType="separate"/>
      </w:r>
      <w:r>
        <w:rPr>
          <w:noProof/>
        </w:rPr>
        <w:t>117</w:t>
      </w:r>
      <w:r>
        <w:rPr>
          <w:noProof/>
        </w:rPr>
        <w:fldChar w:fldCharType="end"/>
      </w:r>
    </w:p>
    <w:p w14:paraId="0811E18B" w14:textId="77777777" w:rsidR="00B03927" w:rsidRPr="003A7FD3" w:rsidRDefault="00B03927">
      <w:pPr>
        <w:pStyle w:val="TOC3"/>
        <w:rPr>
          <w:rFonts w:ascii="Aptos" w:hAnsi="Aptos"/>
          <w:noProof/>
          <w:kern w:val="2"/>
          <w:sz w:val="24"/>
          <w:szCs w:val="24"/>
          <w:lang w:eastAsia="en-GB"/>
        </w:rPr>
      </w:pPr>
      <w:r>
        <w:rPr>
          <w:noProof/>
        </w:rPr>
        <w:t>11.1.2</w:t>
      </w:r>
      <w:r w:rsidRPr="003A7FD3">
        <w:rPr>
          <w:rFonts w:ascii="Aptos" w:hAnsi="Aptos"/>
          <w:noProof/>
          <w:kern w:val="2"/>
          <w:sz w:val="24"/>
          <w:szCs w:val="24"/>
          <w:lang w:eastAsia="en-GB"/>
        </w:rPr>
        <w:tab/>
      </w:r>
      <w:r>
        <w:rPr>
          <w:noProof/>
        </w:rPr>
        <w:t>Security procedures for interconnection</w:t>
      </w:r>
      <w:r>
        <w:rPr>
          <w:noProof/>
        </w:rPr>
        <w:tab/>
      </w:r>
      <w:r>
        <w:rPr>
          <w:noProof/>
        </w:rPr>
        <w:fldChar w:fldCharType="begin" w:fldLock="1"/>
      </w:r>
      <w:r>
        <w:rPr>
          <w:noProof/>
        </w:rPr>
        <w:instrText xml:space="preserve"> PAGEREF _Toc218692274 \h </w:instrText>
      </w:r>
      <w:r>
        <w:rPr>
          <w:noProof/>
        </w:rPr>
      </w:r>
      <w:r>
        <w:rPr>
          <w:noProof/>
        </w:rPr>
        <w:fldChar w:fldCharType="separate"/>
      </w:r>
      <w:r>
        <w:rPr>
          <w:noProof/>
        </w:rPr>
        <w:t>117</w:t>
      </w:r>
      <w:r>
        <w:rPr>
          <w:noProof/>
        </w:rPr>
        <w:fldChar w:fldCharType="end"/>
      </w:r>
    </w:p>
    <w:p w14:paraId="310638C2" w14:textId="77777777" w:rsidR="00B03927" w:rsidRPr="003A7FD3" w:rsidRDefault="00B03927">
      <w:pPr>
        <w:pStyle w:val="TOC4"/>
        <w:rPr>
          <w:rFonts w:ascii="Aptos" w:hAnsi="Aptos"/>
          <w:noProof/>
          <w:kern w:val="2"/>
          <w:sz w:val="24"/>
          <w:szCs w:val="24"/>
          <w:lang w:eastAsia="en-GB"/>
        </w:rPr>
      </w:pPr>
      <w:r>
        <w:rPr>
          <w:noProof/>
        </w:rPr>
        <w:t>11.1.2.1</w:t>
      </w:r>
      <w:r w:rsidRPr="003A7FD3">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18692275 \h </w:instrText>
      </w:r>
      <w:r>
        <w:rPr>
          <w:noProof/>
        </w:rPr>
      </w:r>
      <w:r>
        <w:rPr>
          <w:noProof/>
        </w:rPr>
        <w:fldChar w:fldCharType="separate"/>
      </w:r>
      <w:r>
        <w:rPr>
          <w:noProof/>
        </w:rPr>
        <w:t>117</w:t>
      </w:r>
      <w:r>
        <w:rPr>
          <w:noProof/>
        </w:rPr>
        <w:fldChar w:fldCharType="end"/>
      </w:r>
    </w:p>
    <w:p w14:paraId="56BC4B35" w14:textId="77777777" w:rsidR="00B03927" w:rsidRPr="003A7FD3" w:rsidRDefault="00B03927">
      <w:pPr>
        <w:pStyle w:val="TOC4"/>
        <w:rPr>
          <w:rFonts w:ascii="Aptos" w:hAnsi="Aptos"/>
          <w:noProof/>
          <w:kern w:val="2"/>
          <w:sz w:val="24"/>
          <w:szCs w:val="24"/>
          <w:lang w:eastAsia="en-GB"/>
        </w:rPr>
      </w:pPr>
      <w:r>
        <w:rPr>
          <w:noProof/>
        </w:rPr>
        <w:t>11.1.2.2</w:t>
      </w:r>
      <w:r w:rsidRPr="003A7FD3">
        <w:rPr>
          <w:rFonts w:ascii="Aptos" w:hAnsi="Aptos"/>
          <w:noProof/>
          <w:kern w:val="2"/>
          <w:sz w:val="24"/>
          <w:szCs w:val="24"/>
          <w:lang w:eastAsia="en-GB"/>
        </w:rPr>
        <w:tab/>
      </w:r>
      <w:r>
        <w:rPr>
          <w:noProof/>
        </w:rPr>
        <w:t>GMK transfer between MC systems</w:t>
      </w:r>
      <w:r>
        <w:rPr>
          <w:noProof/>
        </w:rPr>
        <w:tab/>
      </w:r>
      <w:r>
        <w:rPr>
          <w:noProof/>
        </w:rPr>
        <w:fldChar w:fldCharType="begin" w:fldLock="1"/>
      </w:r>
      <w:r>
        <w:rPr>
          <w:noProof/>
        </w:rPr>
        <w:instrText xml:space="preserve"> PAGEREF _Toc218692276 \h </w:instrText>
      </w:r>
      <w:r>
        <w:rPr>
          <w:noProof/>
        </w:rPr>
      </w:r>
      <w:r>
        <w:rPr>
          <w:noProof/>
        </w:rPr>
        <w:fldChar w:fldCharType="separate"/>
      </w:r>
      <w:r>
        <w:rPr>
          <w:noProof/>
        </w:rPr>
        <w:t>117</w:t>
      </w:r>
      <w:r>
        <w:rPr>
          <w:noProof/>
        </w:rPr>
        <w:fldChar w:fldCharType="end"/>
      </w:r>
    </w:p>
    <w:p w14:paraId="109E1D34" w14:textId="77777777" w:rsidR="00B03927" w:rsidRPr="003A7FD3" w:rsidRDefault="00B03927">
      <w:pPr>
        <w:pStyle w:val="TOC3"/>
        <w:rPr>
          <w:rFonts w:ascii="Aptos" w:hAnsi="Aptos"/>
          <w:noProof/>
          <w:kern w:val="2"/>
          <w:sz w:val="24"/>
          <w:szCs w:val="24"/>
          <w:lang w:eastAsia="en-GB"/>
        </w:rPr>
      </w:pPr>
      <w:r>
        <w:rPr>
          <w:noProof/>
        </w:rPr>
        <w:t>11.1.3</w:t>
      </w:r>
      <w:r w:rsidRPr="003A7FD3">
        <w:rPr>
          <w:rFonts w:ascii="Aptos" w:hAnsi="Aptos"/>
          <w:noProof/>
          <w:kern w:val="2"/>
          <w:sz w:val="24"/>
          <w:szCs w:val="24"/>
          <w:lang w:eastAsia="en-GB"/>
        </w:rPr>
        <w:tab/>
      </w:r>
      <w:r>
        <w:rPr>
          <w:noProof/>
        </w:rPr>
        <w:t>Interconnection security with MC gateway server</w:t>
      </w:r>
      <w:r>
        <w:rPr>
          <w:noProof/>
        </w:rPr>
        <w:tab/>
      </w:r>
      <w:r>
        <w:rPr>
          <w:noProof/>
        </w:rPr>
        <w:fldChar w:fldCharType="begin" w:fldLock="1"/>
      </w:r>
      <w:r>
        <w:rPr>
          <w:noProof/>
        </w:rPr>
        <w:instrText xml:space="preserve"> PAGEREF _Toc218692277 \h </w:instrText>
      </w:r>
      <w:r>
        <w:rPr>
          <w:noProof/>
        </w:rPr>
      </w:r>
      <w:r>
        <w:rPr>
          <w:noProof/>
        </w:rPr>
        <w:fldChar w:fldCharType="separate"/>
      </w:r>
      <w:r>
        <w:rPr>
          <w:noProof/>
        </w:rPr>
        <w:t>118</w:t>
      </w:r>
      <w:r>
        <w:rPr>
          <w:noProof/>
        </w:rPr>
        <w:fldChar w:fldCharType="end"/>
      </w:r>
    </w:p>
    <w:p w14:paraId="1CD30B6A" w14:textId="77777777" w:rsidR="00B03927" w:rsidRPr="003A7FD3" w:rsidRDefault="00B03927">
      <w:pPr>
        <w:pStyle w:val="TOC2"/>
        <w:rPr>
          <w:rFonts w:ascii="Aptos" w:hAnsi="Aptos"/>
          <w:noProof/>
          <w:kern w:val="2"/>
          <w:sz w:val="24"/>
          <w:szCs w:val="24"/>
          <w:lang w:eastAsia="en-GB"/>
        </w:rPr>
      </w:pPr>
      <w:r>
        <w:rPr>
          <w:noProof/>
        </w:rPr>
        <w:t>11.2</w:t>
      </w:r>
      <w:r w:rsidRPr="003A7FD3">
        <w:rPr>
          <w:rFonts w:ascii="Aptos" w:hAnsi="Aptos"/>
          <w:noProof/>
          <w:kern w:val="2"/>
          <w:sz w:val="24"/>
          <w:szCs w:val="24"/>
          <w:lang w:eastAsia="en-GB"/>
        </w:rPr>
        <w:tab/>
      </w:r>
      <w:r>
        <w:rPr>
          <w:noProof/>
        </w:rPr>
        <w:t>Interworking</w:t>
      </w:r>
      <w:r>
        <w:rPr>
          <w:noProof/>
        </w:rPr>
        <w:tab/>
      </w:r>
      <w:r>
        <w:rPr>
          <w:noProof/>
        </w:rPr>
        <w:fldChar w:fldCharType="begin" w:fldLock="1"/>
      </w:r>
      <w:r>
        <w:rPr>
          <w:noProof/>
        </w:rPr>
        <w:instrText xml:space="preserve"> PAGEREF _Toc218692278 \h </w:instrText>
      </w:r>
      <w:r>
        <w:rPr>
          <w:noProof/>
        </w:rPr>
      </w:r>
      <w:r>
        <w:rPr>
          <w:noProof/>
        </w:rPr>
        <w:fldChar w:fldCharType="separate"/>
      </w:r>
      <w:r>
        <w:rPr>
          <w:noProof/>
        </w:rPr>
        <w:t>119</w:t>
      </w:r>
      <w:r>
        <w:rPr>
          <w:noProof/>
        </w:rPr>
        <w:fldChar w:fldCharType="end"/>
      </w:r>
    </w:p>
    <w:p w14:paraId="6769ABD6" w14:textId="77777777" w:rsidR="00B03927" w:rsidRPr="003A7FD3" w:rsidRDefault="00B03927">
      <w:pPr>
        <w:pStyle w:val="TOC3"/>
        <w:rPr>
          <w:rFonts w:ascii="Aptos" w:hAnsi="Aptos"/>
          <w:noProof/>
          <w:kern w:val="2"/>
          <w:sz w:val="24"/>
          <w:szCs w:val="24"/>
          <w:lang w:eastAsia="en-GB"/>
        </w:rPr>
      </w:pPr>
      <w:r>
        <w:rPr>
          <w:noProof/>
        </w:rPr>
        <w:t>11.2.1</w:t>
      </w:r>
      <w:r w:rsidRPr="003A7FD3">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18692279 \h </w:instrText>
      </w:r>
      <w:r>
        <w:rPr>
          <w:noProof/>
        </w:rPr>
      </w:r>
      <w:r>
        <w:rPr>
          <w:noProof/>
        </w:rPr>
        <w:fldChar w:fldCharType="separate"/>
      </w:r>
      <w:r>
        <w:rPr>
          <w:noProof/>
        </w:rPr>
        <w:t>119</w:t>
      </w:r>
      <w:r>
        <w:rPr>
          <w:noProof/>
        </w:rPr>
        <w:fldChar w:fldCharType="end"/>
      </w:r>
    </w:p>
    <w:p w14:paraId="5BF211C6" w14:textId="77777777" w:rsidR="00B03927" w:rsidRPr="003A7FD3" w:rsidRDefault="00B03927">
      <w:pPr>
        <w:pStyle w:val="TOC3"/>
        <w:rPr>
          <w:rFonts w:ascii="Aptos" w:hAnsi="Aptos"/>
          <w:noProof/>
          <w:kern w:val="2"/>
          <w:sz w:val="24"/>
          <w:szCs w:val="24"/>
          <w:lang w:eastAsia="en-GB"/>
        </w:rPr>
      </w:pPr>
      <w:r>
        <w:rPr>
          <w:noProof/>
        </w:rPr>
        <w:t>11.2.2</w:t>
      </w:r>
      <w:r w:rsidRPr="003A7FD3">
        <w:rPr>
          <w:rFonts w:ascii="Aptos" w:hAnsi="Aptos"/>
          <w:noProof/>
          <w:kern w:val="2"/>
          <w:sz w:val="24"/>
          <w:szCs w:val="24"/>
          <w:lang w:eastAsia="en-GB"/>
        </w:rPr>
        <w:tab/>
      </w:r>
      <w:r>
        <w:rPr>
          <w:noProof/>
        </w:rPr>
        <w:t>Transport of non-3GPP interworking security data (InterSD)</w:t>
      </w:r>
      <w:r>
        <w:rPr>
          <w:noProof/>
        </w:rPr>
        <w:tab/>
      </w:r>
      <w:r>
        <w:rPr>
          <w:noProof/>
        </w:rPr>
        <w:fldChar w:fldCharType="begin" w:fldLock="1"/>
      </w:r>
      <w:r>
        <w:rPr>
          <w:noProof/>
        </w:rPr>
        <w:instrText xml:space="preserve"> PAGEREF _Toc218692280 \h </w:instrText>
      </w:r>
      <w:r>
        <w:rPr>
          <w:noProof/>
        </w:rPr>
      </w:r>
      <w:r>
        <w:rPr>
          <w:noProof/>
        </w:rPr>
        <w:fldChar w:fldCharType="separate"/>
      </w:r>
      <w:r>
        <w:rPr>
          <w:noProof/>
        </w:rPr>
        <w:t>119</w:t>
      </w:r>
      <w:r>
        <w:rPr>
          <w:noProof/>
        </w:rPr>
        <w:fldChar w:fldCharType="end"/>
      </w:r>
    </w:p>
    <w:p w14:paraId="70A0BB62" w14:textId="77777777" w:rsidR="00B03927" w:rsidRPr="003A7FD3" w:rsidRDefault="00B03927">
      <w:pPr>
        <w:pStyle w:val="TOC3"/>
        <w:rPr>
          <w:rFonts w:ascii="Aptos" w:hAnsi="Aptos"/>
          <w:noProof/>
          <w:kern w:val="2"/>
          <w:sz w:val="24"/>
          <w:szCs w:val="24"/>
          <w:lang w:eastAsia="en-GB"/>
        </w:rPr>
      </w:pPr>
      <w:r>
        <w:rPr>
          <w:noProof/>
        </w:rPr>
        <w:t>11.2.3</w:t>
      </w:r>
      <w:r w:rsidRPr="003A7FD3">
        <w:rPr>
          <w:rFonts w:ascii="Aptos" w:hAnsi="Aptos"/>
          <w:noProof/>
          <w:kern w:val="2"/>
          <w:sz w:val="24"/>
          <w:szCs w:val="24"/>
          <w:lang w:eastAsia="en-GB"/>
        </w:rPr>
        <w:tab/>
      </w:r>
      <w:r>
        <w:rPr>
          <w:noProof/>
        </w:rPr>
        <w:t>Interworking key management enablement</w:t>
      </w:r>
      <w:r>
        <w:rPr>
          <w:noProof/>
        </w:rPr>
        <w:tab/>
      </w:r>
      <w:r>
        <w:rPr>
          <w:noProof/>
        </w:rPr>
        <w:fldChar w:fldCharType="begin" w:fldLock="1"/>
      </w:r>
      <w:r>
        <w:rPr>
          <w:noProof/>
        </w:rPr>
        <w:instrText xml:space="preserve"> PAGEREF _Toc218692281 \h </w:instrText>
      </w:r>
      <w:r>
        <w:rPr>
          <w:noProof/>
        </w:rPr>
      </w:r>
      <w:r>
        <w:rPr>
          <w:noProof/>
        </w:rPr>
        <w:fldChar w:fldCharType="separate"/>
      </w:r>
      <w:r>
        <w:rPr>
          <w:noProof/>
        </w:rPr>
        <w:t>120</w:t>
      </w:r>
      <w:r>
        <w:rPr>
          <w:noProof/>
        </w:rPr>
        <w:fldChar w:fldCharType="end"/>
      </w:r>
    </w:p>
    <w:p w14:paraId="6141925D" w14:textId="77777777" w:rsidR="00B03927" w:rsidRPr="003A7FD3" w:rsidRDefault="00B03927">
      <w:pPr>
        <w:pStyle w:val="TOC1"/>
        <w:rPr>
          <w:rFonts w:ascii="Aptos" w:hAnsi="Aptos"/>
          <w:noProof/>
          <w:kern w:val="2"/>
          <w:sz w:val="24"/>
          <w:szCs w:val="24"/>
          <w:lang w:eastAsia="en-GB"/>
        </w:rPr>
      </w:pPr>
      <w:r>
        <w:rPr>
          <w:noProof/>
        </w:rPr>
        <w:t>12</w:t>
      </w:r>
      <w:r w:rsidRPr="003A7FD3">
        <w:rPr>
          <w:rFonts w:ascii="Aptos" w:hAnsi="Aptos"/>
          <w:noProof/>
          <w:kern w:val="2"/>
          <w:sz w:val="24"/>
          <w:szCs w:val="24"/>
          <w:lang w:eastAsia="en-GB"/>
        </w:rPr>
        <w:tab/>
      </w:r>
      <w:r>
        <w:rPr>
          <w:noProof/>
        </w:rPr>
        <w:t>Security requirements for MC over Isolated Operation for Public Safety (IOPS)</w:t>
      </w:r>
      <w:r>
        <w:rPr>
          <w:noProof/>
        </w:rPr>
        <w:tab/>
      </w:r>
      <w:r>
        <w:rPr>
          <w:noProof/>
        </w:rPr>
        <w:fldChar w:fldCharType="begin" w:fldLock="1"/>
      </w:r>
      <w:r>
        <w:rPr>
          <w:noProof/>
        </w:rPr>
        <w:instrText xml:space="preserve"> PAGEREF _Toc218692282 \h </w:instrText>
      </w:r>
      <w:r>
        <w:rPr>
          <w:noProof/>
        </w:rPr>
      </w:r>
      <w:r>
        <w:rPr>
          <w:noProof/>
        </w:rPr>
        <w:fldChar w:fldCharType="separate"/>
      </w:r>
      <w:r>
        <w:rPr>
          <w:noProof/>
        </w:rPr>
        <w:t>121</w:t>
      </w:r>
      <w:r>
        <w:rPr>
          <w:noProof/>
        </w:rPr>
        <w:fldChar w:fldCharType="end"/>
      </w:r>
    </w:p>
    <w:p w14:paraId="2B98EC0D" w14:textId="77777777" w:rsidR="00B03927" w:rsidRPr="003A7FD3" w:rsidRDefault="00B03927" w:rsidP="00B03927">
      <w:pPr>
        <w:pStyle w:val="TOC8"/>
        <w:rPr>
          <w:rFonts w:ascii="Aptos" w:hAnsi="Aptos"/>
          <w:b w:val="0"/>
          <w:noProof/>
          <w:kern w:val="2"/>
          <w:sz w:val="24"/>
          <w:szCs w:val="24"/>
          <w:lang w:eastAsia="en-GB"/>
        </w:rPr>
      </w:pPr>
      <w:r>
        <w:rPr>
          <w:noProof/>
        </w:rPr>
        <w:t>Annex A (normative):</w:t>
      </w:r>
      <w:r>
        <w:rPr>
          <w:noProof/>
        </w:rPr>
        <w:tab/>
        <w:t>Security requirements</w:t>
      </w:r>
      <w:r>
        <w:rPr>
          <w:noProof/>
        </w:rPr>
        <w:tab/>
      </w:r>
      <w:r>
        <w:rPr>
          <w:noProof/>
        </w:rPr>
        <w:fldChar w:fldCharType="begin" w:fldLock="1"/>
      </w:r>
      <w:r>
        <w:rPr>
          <w:noProof/>
        </w:rPr>
        <w:instrText xml:space="preserve"> PAGEREF _Toc218692283 \h </w:instrText>
      </w:r>
      <w:r>
        <w:rPr>
          <w:noProof/>
        </w:rPr>
      </w:r>
      <w:r>
        <w:rPr>
          <w:noProof/>
        </w:rPr>
        <w:fldChar w:fldCharType="separate"/>
      </w:r>
      <w:r>
        <w:rPr>
          <w:noProof/>
        </w:rPr>
        <w:t>122</w:t>
      </w:r>
      <w:r>
        <w:rPr>
          <w:noProof/>
        </w:rPr>
        <w:fldChar w:fldCharType="end"/>
      </w:r>
    </w:p>
    <w:p w14:paraId="24A488A3" w14:textId="77777777" w:rsidR="00B03927" w:rsidRPr="003A7FD3" w:rsidRDefault="00B03927">
      <w:pPr>
        <w:pStyle w:val="TOC2"/>
        <w:rPr>
          <w:rFonts w:ascii="Aptos" w:hAnsi="Aptos"/>
          <w:noProof/>
          <w:kern w:val="2"/>
          <w:sz w:val="24"/>
          <w:szCs w:val="24"/>
          <w:lang w:eastAsia="en-GB"/>
        </w:rPr>
      </w:pPr>
      <w:r>
        <w:rPr>
          <w:noProof/>
        </w:rPr>
        <w:t>A.1</w:t>
      </w:r>
      <w:r w:rsidRPr="003A7FD3">
        <w:rPr>
          <w:rFonts w:ascii="Aptos" w:hAnsi="Aptos"/>
          <w:noProof/>
          <w:kern w:val="2"/>
          <w:sz w:val="24"/>
          <w:szCs w:val="24"/>
          <w:lang w:eastAsia="en-GB"/>
        </w:rPr>
        <w:tab/>
      </w:r>
      <w:r>
        <w:rPr>
          <w:noProof/>
        </w:rPr>
        <w:t>Introduction</w:t>
      </w:r>
      <w:r>
        <w:rPr>
          <w:noProof/>
        </w:rPr>
        <w:tab/>
      </w:r>
      <w:r>
        <w:rPr>
          <w:noProof/>
        </w:rPr>
        <w:fldChar w:fldCharType="begin" w:fldLock="1"/>
      </w:r>
      <w:r>
        <w:rPr>
          <w:noProof/>
        </w:rPr>
        <w:instrText xml:space="preserve"> PAGEREF _Toc218692284 \h </w:instrText>
      </w:r>
      <w:r>
        <w:rPr>
          <w:noProof/>
        </w:rPr>
      </w:r>
      <w:r>
        <w:rPr>
          <w:noProof/>
        </w:rPr>
        <w:fldChar w:fldCharType="separate"/>
      </w:r>
      <w:r>
        <w:rPr>
          <w:noProof/>
        </w:rPr>
        <w:t>122</w:t>
      </w:r>
      <w:r>
        <w:rPr>
          <w:noProof/>
        </w:rPr>
        <w:fldChar w:fldCharType="end"/>
      </w:r>
    </w:p>
    <w:p w14:paraId="571AADDB" w14:textId="77777777" w:rsidR="00B03927" w:rsidRPr="003A7FD3" w:rsidRDefault="00B03927">
      <w:pPr>
        <w:pStyle w:val="TOC2"/>
        <w:rPr>
          <w:rFonts w:ascii="Aptos" w:hAnsi="Aptos"/>
          <w:noProof/>
          <w:kern w:val="2"/>
          <w:sz w:val="24"/>
          <w:szCs w:val="24"/>
          <w:lang w:eastAsia="en-GB"/>
        </w:rPr>
      </w:pPr>
      <w:r>
        <w:rPr>
          <w:noProof/>
        </w:rPr>
        <w:t>A.2</w:t>
      </w:r>
      <w:r w:rsidRPr="003A7FD3">
        <w:rPr>
          <w:rFonts w:ascii="Aptos" w:hAnsi="Aptos"/>
          <w:noProof/>
          <w:kern w:val="2"/>
          <w:sz w:val="24"/>
          <w:szCs w:val="24"/>
          <w:lang w:eastAsia="en-GB"/>
        </w:rPr>
        <w:tab/>
      </w:r>
      <w:r w:rsidRPr="00685555">
        <w:rPr>
          <w:rFonts w:eastAsia="MS Mincho"/>
          <w:noProof/>
          <w:lang w:eastAsia="ja-JP"/>
        </w:rPr>
        <w:t>Configuration &amp; service access</w:t>
      </w:r>
      <w:r>
        <w:rPr>
          <w:noProof/>
        </w:rPr>
        <w:tab/>
      </w:r>
      <w:r>
        <w:rPr>
          <w:noProof/>
        </w:rPr>
        <w:fldChar w:fldCharType="begin" w:fldLock="1"/>
      </w:r>
      <w:r>
        <w:rPr>
          <w:noProof/>
        </w:rPr>
        <w:instrText xml:space="preserve"> PAGEREF _Toc218692285 \h </w:instrText>
      </w:r>
      <w:r>
        <w:rPr>
          <w:noProof/>
        </w:rPr>
      </w:r>
      <w:r>
        <w:rPr>
          <w:noProof/>
        </w:rPr>
        <w:fldChar w:fldCharType="separate"/>
      </w:r>
      <w:r>
        <w:rPr>
          <w:noProof/>
        </w:rPr>
        <w:t>122</w:t>
      </w:r>
      <w:r>
        <w:rPr>
          <w:noProof/>
        </w:rPr>
        <w:fldChar w:fldCharType="end"/>
      </w:r>
    </w:p>
    <w:p w14:paraId="358C7FD4" w14:textId="77777777" w:rsidR="00B03927" w:rsidRPr="003A7FD3" w:rsidRDefault="00B03927">
      <w:pPr>
        <w:pStyle w:val="TOC2"/>
        <w:rPr>
          <w:rFonts w:ascii="Aptos" w:hAnsi="Aptos"/>
          <w:noProof/>
          <w:kern w:val="2"/>
          <w:sz w:val="24"/>
          <w:szCs w:val="24"/>
          <w:lang w:eastAsia="en-GB"/>
        </w:rPr>
      </w:pPr>
      <w:r>
        <w:rPr>
          <w:noProof/>
        </w:rPr>
        <w:t>A.3</w:t>
      </w:r>
      <w:r w:rsidRPr="003A7FD3">
        <w:rPr>
          <w:rFonts w:ascii="Aptos" w:hAnsi="Aptos"/>
          <w:noProof/>
          <w:kern w:val="2"/>
          <w:sz w:val="24"/>
          <w:szCs w:val="24"/>
          <w:lang w:eastAsia="en-GB"/>
        </w:rPr>
        <w:tab/>
      </w:r>
      <w:r>
        <w:rPr>
          <w:noProof/>
        </w:rPr>
        <w:t>Group key management</w:t>
      </w:r>
      <w:r>
        <w:rPr>
          <w:noProof/>
        </w:rPr>
        <w:tab/>
      </w:r>
      <w:r>
        <w:rPr>
          <w:noProof/>
        </w:rPr>
        <w:fldChar w:fldCharType="begin" w:fldLock="1"/>
      </w:r>
      <w:r>
        <w:rPr>
          <w:noProof/>
        </w:rPr>
        <w:instrText xml:space="preserve"> PAGEREF _Toc218692286 \h </w:instrText>
      </w:r>
      <w:r>
        <w:rPr>
          <w:noProof/>
        </w:rPr>
      </w:r>
      <w:r>
        <w:rPr>
          <w:noProof/>
        </w:rPr>
        <w:fldChar w:fldCharType="separate"/>
      </w:r>
      <w:r>
        <w:rPr>
          <w:noProof/>
        </w:rPr>
        <w:t>122</w:t>
      </w:r>
      <w:r>
        <w:rPr>
          <w:noProof/>
        </w:rPr>
        <w:fldChar w:fldCharType="end"/>
      </w:r>
    </w:p>
    <w:p w14:paraId="6A10B69D" w14:textId="77777777" w:rsidR="00B03927" w:rsidRPr="003A7FD3" w:rsidRDefault="00B03927">
      <w:pPr>
        <w:pStyle w:val="TOC2"/>
        <w:rPr>
          <w:rFonts w:ascii="Aptos" w:hAnsi="Aptos"/>
          <w:noProof/>
          <w:kern w:val="2"/>
          <w:sz w:val="24"/>
          <w:szCs w:val="24"/>
          <w:lang w:eastAsia="en-GB"/>
        </w:rPr>
      </w:pPr>
      <w:r>
        <w:rPr>
          <w:noProof/>
        </w:rPr>
        <w:t>A.4</w:t>
      </w:r>
      <w:r w:rsidRPr="003A7FD3">
        <w:rPr>
          <w:rFonts w:ascii="Aptos" w:hAnsi="Aptos"/>
          <w:noProof/>
          <w:kern w:val="2"/>
          <w:sz w:val="24"/>
          <w:szCs w:val="24"/>
          <w:lang w:eastAsia="en-GB"/>
        </w:rPr>
        <w:tab/>
      </w:r>
      <w:r>
        <w:rPr>
          <w:noProof/>
        </w:rPr>
        <w:t>On-network operation</w:t>
      </w:r>
      <w:r>
        <w:rPr>
          <w:noProof/>
        </w:rPr>
        <w:tab/>
      </w:r>
      <w:r>
        <w:rPr>
          <w:noProof/>
        </w:rPr>
        <w:fldChar w:fldCharType="begin" w:fldLock="1"/>
      </w:r>
      <w:r>
        <w:rPr>
          <w:noProof/>
        </w:rPr>
        <w:instrText xml:space="preserve"> PAGEREF _Toc218692287 \h </w:instrText>
      </w:r>
      <w:r>
        <w:rPr>
          <w:noProof/>
        </w:rPr>
      </w:r>
      <w:r>
        <w:rPr>
          <w:noProof/>
        </w:rPr>
        <w:fldChar w:fldCharType="separate"/>
      </w:r>
      <w:r>
        <w:rPr>
          <w:noProof/>
        </w:rPr>
        <w:t>122</w:t>
      </w:r>
      <w:r>
        <w:rPr>
          <w:noProof/>
        </w:rPr>
        <w:fldChar w:fldCharType="end"/>
      </w:r>
    </w:p>
    <w:p w14:paraId="1E3A93A2" w14:textId="77777777" w:rsidR="00B03927" w:rsidRPr="003A7FD3" w:rsidRDefault="00B03927">
      <w:pPr>
        <w:pStyle w:val="TOC2"/>
        <w:rPr>
          <w:rFonts w:ascii="Aptos" w:hAnsi="Aptos"/>
          <w:noProof/>
          <w:kern w:val="2"/>
          <w:sz w:val="24"/>
          <w:szCs w:val="24"/>
          <w:lang w:eastAsia="en-GB"/>
        </w:rPr>
      </w:pPr>
      <w:r>
        <w:rPr>
          <w:noProof/>
        </w:rPr>
        <w:t>A.5</w:t>
      </w:r>
      <w:r w:rsidRPr="003A7FD3">
        <w:rPr>
          <w:rFonts w:ascii="Aptos" w:hAnsi="Aptos"/>
          <w:noProof/>
          <w:kern w:val="2"/>
          <w:sz w:val="24"/>
          <w:szCs w:val="24"/>
          <w:lang w:eastAsia="en-GB"/>
        </w:rPr>
        <w:tab/>
      </w:r>
      <w:r>
        <w:rPr>
          <w:noProof/>
        </w:rPr>
        <w:t>Ambient listening</w:t>
      </w:r>
      <w:r>
        <w:rPr>
          <w:noProof/>
        </w:rPr>
        <w:tab/>
      </w:r>
      <w:r>
        <w:rPr>
          <w:noProof/>
        </w:rPr>
        <w:fldChar w:fldCharType="begin" w:fldLock="1"/>
      </w:r>
      <w:r>
        <w:rPr>
          <w:noProof/>
        </w:rPr>
        <w:instrText xml:space="preserve"> PAGEREF _Toc218692288 \h </w:instrText>
      </w:r>
      <w:r>
        <w:rPr>
          <w:noProof/>
        </w:rPr>
      </w:r>
      <w:r>
        <w:rPr>
          <w:noProof/>
        </w:rPr>
        <w:fldChar w:fldCharType="separate"/>
      </w:r>
      <w:r>
        <w:rPr>
          <w:noProof/>
        </w:rPr>
        <w:t>123</w:t>
      </w:r>
      <w:r>
        <w:rPr>
          <w:noProof/>
        </w:rPr>
        <w:fldChar w:fldCharType="end"/>
      </w:r>
    </w:p>
    <w:p w14:paraId="483E6539" w14:textId="77777777" w:rsidR="00B03927" w:rsidRPr="003A7FD3" w:rsidRDefault="00B03927">
      <w:pPr>
        <w:pStyle w:val="TOC2"/>
        <w:rPr>
          <w:rFonts w:ascii="Aptos" w:hAnsi="Aptos"/>
          <w:noProof/>
          <w:kern w:val="2"/>
          <w:sz w:val="24"/>
          <w:szCs w:val="24"/>
          <w:lang w:eastAsia="en-GB"/>
        </w:rPr>
      </w:pPr>
      <w:r>
        <w:rPr>
          <w:noProof/>
        </w:rPr>
        <w:t>A.6</w:t>
      </w:r>
      <w:r w:rsidRPr="003A7FD3">
        <w:rPr>
          <w:rFonts w:ascii="Aptos" w:hAnsi="Aptos"/>
          <w:noProof/>
          <w:kern w:val="2"/>
          <w:sz w:val="24"/>
          <w:szCs w:val="24"/>
          <w:lang w:eastAsia="en-GB"/>
        </w:rPr>
        <w:tab/>
      </w:r>
      <w:r>
        <w:rPr>
          <w:noProof/>
        </w:rPr>
        <w:t>Data communication between MCX network entities</w:t>
      </w:r>
      <w:r>
        <w:rPr>
          <w:noProof/>
        </w:rPr>
        <w:tab/>
      </w:r>
      <w:r>
        <w:rPr>
          <w:noProof/>
        </w:rPr>
        <w:fldChar w:fldCharType="begin" w:fldLock="1"/>
      </w:r>
      <w:r>
        <w:rPr>
          <w:noProof/>
        </w:rPr>
        <w:instrText xml:space="preserve"> PAGEREF _Toc218692289 \h </w:instrText>
      </w:r>
      <w:r>
        <w:rPr>
          <w:noProof/>
        </w:rPr>
      </w:r>
      <w:r>
        <w:rPr>
          <w:noProof/>
        </w:rPr>
        <w:fldChar w:fldCharType="separate"/>
      </w:r>
      <w:r>
        <w:rPr>
          <w:noProof/>
        </w:rPr>
        <w:t>123</w:t>
      </w:r>
      <w:r>
        <w:rPr>
          <w:noProof/>
        </w:rPr>
        <w:fldChar w:fldCharType="end"/>
      </w:r>
    </w:p>
    <w:p w14:paraId="1CBE1E77" w14:textId="77777777" w:rsidR="00B03927" w:rsidRPr="003A7FD3" w:rsidRDefault="00B03927">
      <w:pPr>
        <w:pStyle w:val="TOC2"/>
        <w:rPr>
          <w:rFonts w:ascii="Aptos" w:hAnsi="Aptos"/>
          <w:noProof/>
          <w:kern w:val="2"/>
          <w:sz w:val="24"/>
          <w:szCs w:val="24"/>
          <w:lang w:eastAsia="en-GB"/>
        </w:rPr>
      </w:pPr>
      <w:r>
        <w:rPr>
          <w:noProof/>
        </w:rPr>
        <w:t>A.7</w:t>
      </w:r>
      <w:r w:rsidRPr="003A7FD3">
        <w:rPr>
          <w:rFonts w:ascii="Aptos" w:hAnsi="Aptos"/>
          <w:noProof/>
          <w:kern w:val="2"/>
          <w:sz w:val="24"/>
          <w:szCs w:val="24"/>
          <w:lang w:eastAsia="en-GB"/>
        </w:rPr>
        <w:tab/>
      </w:r>
      <w:r>
        <w:rPr>
          <w:noProof/>
        </w:rPr>
        <w:t>Key stream re-use</w:t>
      </w:r>
      <w:r>
        <w:rPr>
          <w:noProof/>
        </w:rPr>
        <w:tab/>
      </w:r>
      <w:r>
        <w:rPr>
          <w:noProof/>
        </w:rPr>
        <w:fldChar w:fldCharType="begin" w:fldLock="1"/>
      </w:r>
      <w:r>
        <w:rPr>
          <w:noProof/>
        </w:rPr>
        <w:instrText xml:space="preserve"> PAGEREF _Toc218692290 \h </w:instrText>
      </w:r>
      <w:r>
        <w:rPr>
          <w:noProof/>
        </w:rPr>
      </w:r>
      <w:r>
        <w:rPr>
          <w:noProof/>
        </w:rPr>
        <w:fldChar w:fldCharType="separate"/>
      </w:r>
      <w:r>
        <w:rPr>
          <w:noProof/>
        </w:rPr>
        <w:t>123</w:t>
      </w:r>
      <w:r>
        <w:rPr>
          <w:noProof/>
        </w:rPr>
        <w:fldChar w:fldCharType="end"/>
      </w:r>
    </w:p>
    <w:p w14:paraId="44A37E24" w14:textId="77777777" w:rsidR="00B03927" w:rsidRPr="003A7FD3" w:rsidRDefault="00B03927">
      <w:pPr>
        <w:pStyle w:val="TOC2"/>
        <w:rPr>
          <w:rFonts w:ascii="Aptos" w:hAnsi="Aptos"/>
          <w:noProof/>
          <w:kern w:val="2"/>
          <w:sz w:val="24"/>
          <w:szCs w:val="24"/>
          <w:lang w:eastAsia="en-GB"/>
        </w:rPr>
      </w:pPr>
      <w:r>
        <w:rPr>
          <w:noProof/>
        </w:rPr>
        <w:t>A.8</w:t>
      </w:r>
      <w:r w:rsidRPr="003A7FD3">
        <w:rPr>
          <w:rFonts w:ascii="Aptos" w:hAnsi="Aptos"/>
          <w:noProof/>
          <w:kern w:val="2"/>
          <w:sz w:val="24"/>
          <w:szCs w:val="24"/>
          <w:lang w:eastAsia="en-GB"/>
        </w:rPr>
        <w:tab/>
      </w:r>
      <w:r>
        <w:rPr>
          <w:noProof/>
        </w:rPr>
        <w:t>Late entry to group communication</w:t>
      </w:r>
      <w:r>
        <w:rPr>
          <w:noProof/>
        </w:rPr>
        <w:tab/>
      </w:r>
      <w:r>
        <w:rPr>
          <w:noProof/>
        </w:rPr>
        <w:fldChar w:fldCharType="begin" w:fldLock="1"/>
      </w:r>
      <w:r>
        <w:rPr>
          <w:noProof/>
        </w:rPr>
        <w:instrText xml:space="preserve"> PAGEREF _Toc218692291 \h </w:instrText>
      </w:r>
      <w:r>
        <w:rPr>
          <w:noProof/>
        </w:rPr>
      </w:r>
      <w:r>
        <w:rPr>
          <w:noProof/>
        </w:rPr>
        <w:fldChar w:fldCharType="separate"/>
      </w:r>
      <w:r>
        <w:rPr>
          <w:noProof/>
        </w:rPr>
        <w:t>123</w:t>
      </w:r>
      <w:r>
        <w:rPr>
          <w:noProof/>
        </w:rPr>
        <w:fldChar w:fldCharType="end"/>
      </w:r>
    </w:p>
    <w:p w14:paraId="4F2B0CC9" w14:textId="77777777" w:rsidR="00B03927" w:rsidRPr="003A7FD3" w:rsidRDefault="00B03927">
      <w:pPr>
        <w:pStyle w:val="TOC2"/>
        <w:rPr>
          <w:rFonts w:ascii="Aptos" w:hAnsi="Aptos"/>
          <w:noProof/>
          <w:kern w:val="2"/>
          <w:sz w:val="24"/>
          <w:szCs w:val="24"/>
          <w:lang w:eastAsia="en-GB"/>
        </w:rPr>
      </w:pPr>
      <w:r>
        <w:rPr>
          <w:noProof/>
        </w:rPr>
        <w:t>A.9</w:t>
      </w:r>
      <w:r w:rsidRPr="003A7FD3">
        <w:rPr>
          <w:rFonts w:ascii="Aptos" w:hAnsi="Aptos"/>
          <w:noProof/>
          <w:kern w:val="2"/>
          <w:sz w:val="24"/>
          <w:szCs w:val="24"/>
          <w:lang w:eastAsia="en-GB"/>
        </w:rPr>
        <w:tab/>
      </w:r>
      <w:r>
        <w:rPr>
          <w:noProof/>
        </w:rPr>
        <w:t>Private call confidentiality</w:t>
      </w:r>
      <w:r>
        <w:rPr>
          <w:noProof/>
        </w:rPr>
        <w:tab/>
      </w:r>
      <w:r>
        <w:rPr>
          <w:noProof/>
        </w:rPr>
        <w:fldChar w:fldCharType="begin" w:fldLock="1"/>
      </w:r>
      <w:r>
        <w:rPr>
          <w:noProof/>
        </w:rPr>
        <w:instrText xml:space="preserve"> PAGEREF _Toc218692292 \h </w:instrText>
      </w:r>
      <w:r>
        <w:rPr>
          <w:noProof/>
        </w:rPr>
      </w:r>
      <w:r>
        <w:rPr>
          <w:noProof/>
        </w:rPr>
        <w:fldChar w:fldCharType="separate"/>
      </w:r>
      <w:r>
        <w:rPr>
          <w:noProof/>
        </w:rPr>
        <w:t>123</w:t>
      </w:r>
      <w:r>
        <w:rPr>
          <w:noProof/>
        </w:rPr>
        <w:fldChar w:fldCharType="end"/>
      </w:r>
    </w:p>
    <w:p w14:paraId="41964F77" w14:textId="77777777" w:rsidR="00B03927" w:rsidRPr="003A7FD3" w:rsidRDefault="00B03927">
      <w:pPr>
        <w:pStyle w:val="TOC2"/>
        <w:rPr>
          <w:rFonts w:ascii="Aptos" w:hAnsi="Aptos"/>
          <w:noProof/>
          <w:kern w:val="2"/>
          <w:sz w:val="24"/>
          <w:szCs w:val="24"/>
          <w:lang w:eastAsia="en-GB"/>
        </w:rPr>
      </w:pPr>
      <w:r>
        <w:rPr>
          <w:noProof/>
        </w:rPr>
        <w:t>A.10</w:t>
      </w:r>
      <w:r w:rsidRPr="003A7FD3">
        <w:rPr>
          <w:rFonts w:ascii="Aptos" w:hAnsi="Aptos"/>
          <w:noProof/>
          <w:kern w:val="2"/>
          <w:sz w:val="24"/>
          <w:szCs w:val="24"/>
          <w:lang w:eastAsia="en-GB"/>
        </w:rPr>
        <w:tab/>
      </w:r>
      <w:r>
        <w:rPr>
          <w:noProof/>
        </w:rPr>
        <w:t>Off-network operation</w:t>
      </w:r>
      <w:r>
        <w:rPr>
          <w:noProof/>
        </w:rPr>
        <w:tab/>
      </w:r>
      <w:r>
        <w:rPr>
          <w:noProof/>
        </w:rPr>
        <w:fldChar w:fldCharType="begin" w:fldLock="1"/>
      </w:r>
      <w:r>
        <w:rPr>
          <w:noProof/>
        </w:rPr>
        <w:instrText xml:space="preserve"> PAGEREF _Toc218692293 \h </w:instrText>
      </w:r>
      <w:r>
        <w:rPr>
          <w:noProof/>
        </w:rPr>
      </w:r>
      <w:r>
        <w:rPr>
          <w:noProof/>
        </w:rPr>
        <w:fldChar w:fldCharType="separate"/>
      </w:r>
      <w:r>
        <w:rPr>
          <w:noProof/>
        </w:rPr>
        <w:t>124</w:t>
      </w:r>
      <w:r>
        <w:rPr>
          <w:noProof/>
        </w:rPr>
        <w:fldChar w:fldCharType="end"/>
      </w:r>
    </w:p>
    <w:p w14:paraId="3E7356E8" w14:textId="77777777" w:rsidR="00B03927" w:rsidRPr="003A7FD3" w:rsidRDefault="00B03927">
      <w:pPr>
        <w:pStyle w:val="TOC2"/>
        <w:rPr>
          <w:rFonts w:ascii="Aptos" w:hAnsi="Aptos"/>
          <w:noProof/>
          <w:kern w:val="2"/>
          <w:sz w:val="24"/>
          <w:szCs w:val="24"/>
          <w:lang w:eastAsia="en-GB"/>
        </w:rPr>
      </w:pPr>
      <w:r>
        <w:rPr>
          <w:noProof/>
        </w:rPr>
        <w:t>A.11</w:t>
      </w:r>
      <w:r w:rsidRPr="003A7FD3">
        <w:rPr>
          <w:rFonts w:ascii="Aptos" w:hAnsi="Aptos"/>
          <w:noProof/>
          <w:kern w:val="2"/>
          <w:sz w:val="24"/>
          <w:szCs w:val="24"/>
          <w:lang w:eastAsia="en-GB"/>
        </w:rPr>
        <w:tab/>
      </w:r>
      <w:r>
        <w:rPr>
          <w:noProof/>
        </w:rPr>
        <w:t xml:space="preserve">Privacy of MCX </w:t>
      </w:r>
      <w:r w:rsidRPr="00685555">
        <w:rPr>
          <w:rFonts w:eastAsia="Malgun Gothic"/>
          <w:noProof/>
        </w:rPr>
        <w:t>service</w:t>
      </w:r>
      <w:r>
        <w:rPr>
          <w:noProof/>
        </w:rPr>
        <w:t xml:space="preserve"> identities</w:t>
      </w:r>
      <w:r>
        <w:rPr>
          <w:noProof/>
        </w:rPr>
        <w:tab/>
      </w:r>
      <w:r>
        <w:rPr>
          <w:noProof/>
        </w:rPr>
        <w:fldChar w:fldCharType="begin" w:fldLock="1"/>
      </w:r>
      <w:r>
        <w:rPr>
          <w:noProof/>
        </w:rPr>
        <w:instrText xml:space="preserve"> PAGEREF _Toc218692294 \h </w:instrText>
      </w:r>
      <w:r>
        <w:rPr>
          <w:noProof/>
        </w:rPr>
      </w:r>
      <w:r>
        <w:rPr>
          <w:noProof/>
        </w:rPr>
        <w:fldChar w:fldCharType="separate"/>
      </w:r>
      <w:r>
        <w:rPr>
          <w:noProof/>
        </w:rPr>
        <w:t>124</w:t>
      </w:r>
      <w:r>
        <w:rPr>
          <w:noProof/>
        </w:rPr>
        <w:fldChar w:fldCharType="end"/>
      </w:r>
    </w:p>
    <w:p w14:paraId="69D9D17A" w14:textId="77777777" w:rsidR="00B03927" w:rsidRPr="003A7FD3" w:rsidRDefault="00B03927">
      <w:pPr>
        <w:pStyle w:val="TOC2"/>
        <w:rPr>
          <w:rFonts w:ascii="Aptos" w:hAnsi="Aptos"/>
          <w:noProof/>
          <w:kern w:val="2"/>
          <w:sz w:val="24"/>
          <w:szCs w:val="24"/>
          <w:lang w:eastAsia="en-GB"/>
        </w:rPr>
      </w:pPr>
      <w:r>
        <w:rPr>
          <w:noProof/>
        </w:rPr>
        <w:t>A.12</w:t>
      </w:r>
      <w:r w:rsidRPr="003A7FD3">
        <w:rPr>
          <w:rFonts w:ascii="Aptos" w:hAnsi="Aptos"/>
          <w:noProof/>
          <w:kern w:val="2"/>
          <w:sz w:val="24"/>
          <w:szCs w:val="24"/>
          <w:lang w:eastAsia="en-GB"/>
        </w:rPr>
        <w:tab/>
      </w:r>
      <w:r>
        <w:rPr>
          <w:noProof/>
        </w:rPr>
        <w:t>User authentication and authorization</w:t>
      </w:r>
      <w:r>
        <w:rPr>
          <w:noProof/>
        </w:rPr>
        <w:tab/>
      </w:r>
      <w:r>
        <w:rPr>
          <w:noProof/>
        </w:rPr>
        <w:fldChar w:fldCharType="begin" w:fldLock="1"/>
      </w:r>
      <w:r>
        <w:rPr>
          <w:noProof/>
        </w:rPr>
        <w:instrText xml:space="preserve"> PAGEREF _Toc218692295 \h </w:instrText>
      </w:r>
      <w:r>
        <w:rPr>
          <w:noProof/>
        </w:rPr>
      </w:r>
      <w:r>
        <w:rPr>
          <w:noProof/>
        </w:rPr>
        <w:fldChar w:fldCharType="separate"/>
      </w:r>
      <w:r>
        <w:rPr>
          <w:noProof/>
        </w:rPr>
        <w:t>124</w:t>
      </w:r>
      <w:r>
        <w:rPr>
          <w:noProof/>
        </w:rPr>
        <w:fldChar w:fldCharType="end"/>
      </w:r>
    </w:p>
    <w:p w14:paraId="6446354C" w14:textId="77777777" w:rsidR="00B03927" w:rsidRPr="003A7FD3" w:rsidRDefault="00B03927">
      <w:pPr>
        <w:pStyle w:val="TOC2"/>
        <w:rPr>
          <w:rFonts w:ascii="Aptos" w:hAnsi="Aptos"/>
          <w:noProof/>
          <w:kern w:val="2"/>
          <w:sz w:val="24"/>
          <w:szCs w:val="24"/>
          <w:lang w:eastAsia="en-GB"/>
        </w:rPr>
      </w:pPr>
      <w:r>
        <w:rPr>
          <w:noProof/>
        </w:rPr>
        <w:t>A.13</w:t>
      </w:r>
      <w:r w:rsidRPr="003A7FD3">
        <w:rPr>
          <w:rFonts w:ascii="Aptos" w:hAnsi="Aptos"/>
          <w:noProof/>
          <w:kern w:val="2"/>
          <w:sz w:val="24"/>
          <w:szCs w:val="24"/>
          <w:lang w:eastAsia="en-GB"/>
        </w:rPr>
        <w:tab/>
      </w:r>
      <w:r>
        <w:rPr>
          <w:noProof/>
        </w:rPr>
        <w:t>Inter-domain</w:t>
      </w:r>
      <w:r>
        <w:rPr>
          <w:noProof/>
        </w:rPr>
        <w:tab/>
      </w:r>
      <w:r>
        <w:rPr>
          <w:noProof/>
        </w:rPr>
        <w:fldChar w:fldCharType="begin" w:fldLock="1"/>
      </w:r>
      <w:r>
        <w:rPr>
          <w:noProof/>
        </w:rPr>
        <w:instrText xml:space="preserve"> PAGEREF _Toc218692296 \h </w:instrText>
      </w:r>
      <w:r>
        <w:rPr>
          <w:noProof/>
        </w:rPr>
      </w:r>
      <w:r>
        <w:rPr>
          <w:noProof/>
        </w:rPr>
        <w:fldChar w:fldCharType="separate"/>
      </w:r>
      <w:r>
        <w:rPr>
          <w:noProof/>
        </w:rPr>
        <w:t>125</w:t>
      </w:r>
      <w:r>
        <w:rPr>
          <w:noProof/>
        </w:rPr>
        <w:fldChar w:fldCharType="end"/>
      </w:r>
    </w:p>
    <w:p w14:paraId="747787BD" w14:textId="77777777" w:rsidR="00B03927" w:rsidRPr="003A7FD3" w:rsidRDefault="00B03927">
      <w:pPr>
        <w:pStyle w:val="TOC2"/>
        <w:rPr>
          <w:rFonts w:ascii="Aptos" w:hAnsi="Aptos"/>
          <w:noProof/>
          <w:kern w:val="2"/>
          <w:sz w:val="24"/>
          <w:szCs w:val="24"/>
          <w:lang w:eastAsia="en-GB"/>
        </w:rPr>
      </w:pPr>
      <w:r>
        <w:rPr>
          <w:noProof/>
        </w:rPr>
        <w:t>A.14</w:t>
      </w:r>
      <w:r w:rsidRPr="003A7FD3">
        <w:rPr>
          <w:rFonts w:ascii="Aptos" w:hAnsi="Aptos"/>
          <w:noProof/>
          <w:kern w:val="2"/>
          <w:sz w:val="24"/>
          <w:szCs w:val="24"/>
          <w:lang w:eastAsia="en-GB"/>
        </w:rPr>
        <w:tab/>
      </w:r>
      <w:r>
        <w:rPr>
          <w:noProof/>
        </w:rPr>
        <w:t>MCData</w:t>
      </w:r>
      <w:r>
        <w:rPr>
          <w:noProof/>
        </w:rPr>
        <w:tab/>
      </w:r>
      <w:r>
        <w:rPr>
          <w:noProof/>
        </w:rPr>
        <w:fldChar w:fldCharType="begin" w:fldLock="1"/>
      </w:r>
      <w:r>
        <w:rPr>
          <w:noProof/>
        </w:rPr>
        <w:instrText xml:space="preserve"> PAGEREF _Toc218692297 \h </w:instrText>
      </w:r>
      <w:r>
        <w:rPr>
          <w:noProof/>
        </w:rPr>
      </w:r>
      <w:r>
        <w:rPr>
          <w:noProof/>
        </w:rPr>
        <w:fldChar w:fldCharType="separate"/>
      </w:r>
      <w:r>
        <w:rPr>
          <w:noProof/>
        </w:rPr>
        <w:t>126</w:t>
      </w:r>
      <w:r>
        <w:rPr>
          <w:noProof/>
        </w:rPr>
        <w:fldChar w:fldCharType="end"/>
      </w:r>
    </w:p>
    <w:p w14:paraId="289F436A" w14:textId="77777777" w:rsidR="00B03927" w:rsidRPr="003A7FD3" w:rsidRDefault="00B03927">
      <w:pPr>
        <w:pStyle w:val="TOC2"/>
        <w:rPr>
          <w:rFonts w:ascii="Aptos" w:hAnsi="Aptos"/>
          <w:noProof/>
          <w:kern w:val="2"/>
          <w:sz w:val="24"/>
          <w:szCs w:val="24"/>
          <w:lang w:eastAsia="en-GB"/>
        </w:rPr>
      </w:pPr>
      <w:r>
        <w:rPr>
          <w:noProof/>
        </w:rPr>
        <w:t>A.15</w:t>
      </w:r>
      <w:r w:rsidRPr="003A7FD3">
        <w:rPr>
          <w:rFonts w:ascii="Aptos" w:hAnsi="Aptos"/>
          <w:noProof/>
          <w:kern w:val="2"/>
          <w:sz w:val="24"/>
          <w:szCs w:val="24"/>
          <w:lang w:eastAsia="en-GB"/>
        </w:rPr>
        <w:tab/>
      </w:r>
      <w:r>
        <w:rPr>
          <w:noProof/>
        </w:rPr>
        <w:t>Multimedia Broadcast/Multicast Service</w:t>
      </w:r>
      <w:r>
        <w:rPr>
          <w:noProof/>
        </w:rPr>
        <w:tab/>
      </w:r>
      <w:r>
        <w:rPr>
          <w:noProof/>
        </w:rPr>
        <w:fldChar w:fldCharType="begin" w:fldLock="1"/>
      </w:r>
      <w:r>
        <w:rPr>
          <w:noProof/>
        </w:rPr>
        <w:instrText xml:space="preserve"> PAGEREF _Toc218692298 \h </w:instrText>
      </w:r>
      <w:r>
        <w:rPr>
          <w:noProof/>
        </w:rPr>
      </w:r>
      <w:r>
        <w:rPr>
          <w:noProof/>
        </w:rPr>
        <w:fldChar w:fldCharType="separate"/>
      </w:r>
      <w:r>
        <w:rPr>
          <w:noProof/>
        </w:rPr>
        <w:t>126</w:t>
      </w:r>
      <w:r>
        <w:rPr>
          <w:noProof/>
        </w:rPr>
        <w:fldChar w:fldCharType="end"/>
      </w:r>
    </w:p>
    <w:p w14:paraId="00EA06C3" w14:textId="77777777" w:rsidR="00B03927" w:rsidRPr="003A7FD3" w:rsidRDefault="00B03927" w:rsidP="00B03927">
      <w:pPr>
        <w:pStyle w:val="TOC8"/>
        <w:rPr>
          <w:rFonts w:ascii="Aptos" w:hAnsi="Aptos"/>
          <w:b w:val="0"/>
          <w:noProof/>
          <w:kern w:val="2"/>
          <w:sz w:val="24"/>
          <w:szCs w:val="24"/>
          <w:lang w:eastAsia="en-GB"/>
        </w:rPr>
      </w:pPr>
      <w:r>
        <w:rPr>
          <w:noProof/>
        </w:rPr>
        <w:t>Annex B (normative):</w:t>
      </w:r>
      <w:r>
        <w:rPr>
          <w:noProof/>
        </w:rPr>
        <w:tab/>
        <w:t>OpenID connect profile for MC</w:t>
      </w:r>
      <w:r w:rsidRPr="00685555">
        <w:rPr>
          <w:noProof/>
          <w:lang w:val="en-US"/>
        </w:rPr>
        <w:t>X</w:t>
      </w:r>
      <w:r>
        <w:rPr>
          <w:noProof/>
        </w:rPr>
        <w:tab/>
      </w:r>
      <w:r>
        <w:rPr>
          <w:noProof/>
        </w:rPr>
        <w:fldChar w:fldCharType="begin" w:fldLock="1"/>
      </w:r>
      <w:r>
        <w:rPr>
          <w:noProof/>
        </w:rPr>
        <w:instrText xml:space="preserve"> PAGEREF _Toc218692299 \h </w:instrText>
      </w:r>
      <w:r>
        <w:rPr>
          <w:noProof/>
        </w:rPr>
      </w:r>
      <w:r>
        <w:rPr>
          <w:noProof/>
        </w:rPr>
        <w:fldChar w:fldCharType="separate"/>
      </w:r>
      <w:r>
        <w:rPr>
          <w:noProof/>
        </w:rPr>
        <w:t>127</w:t>
      </w:r>
      <w:r>
        <w:rPr>
          <w:noProof/>
        </w:rPr>
        <w:fldChar w:fldCharType="end"/>
      </w:r>
    </w:p>
    <w:p w14:paraId="2D1224BB" w14:textId="77777777" w:rsidR="00B03927" w:rsidRPr="003A7FD3" w:rsidRDefault="00B03927">
      <w:pPr>
        <w:pStyle w:val="TOC1"/>
        <w:rPr>
          <w:rFonts w:ascii="Aptos" w:hAnsi="Aptos"/>
          <w:noProof/>
          <w:kern w:val="2"/>
          <w:sz w:val="24"/>
          <w:szCs w:val="24"/>
          <w:lang w:eastAsia="en-GB"/>
        </w:rPr>
      </w:pPr>
      <w:r>
        <w:rPr>
          <w:noProof/>
        </w:rPr>
        <w:t>B.1</w:t>
      </w:r>
      <w:r w:rsidRPr="003A7FD3">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18692300 \h </w:instrText>
      </w:r>
      <w:r>
        <w:rPr>
          <w:noProof/>
        </w:rPr>
      </w:r>
      <w:r>
        <w:rPr>
          <w:noProof/>
        </w:rPr>
        <w:fldChar w:fldCharType="separate"/>
      </w:r>
      <w:r>
        <w:rPr>
          <w:noProof/>
        </w:rPr>
        <w:t>127</w:t>
      </w:r>
      <w:r>
        <w:rPr>
          <w:noProof/>
        </w:rPr>
        <w:fldChar w:fldCharType="end"/>
      </w:r>
    </w:p>
    <w:p w14:paraId="2C17F520" w14:textId="77777777" w:rsidR="00B03927" w:rsidRPr="003A7FD3" w:rsidRDefault="00B03927">
      <w:pPr>
        <w:pStyle w:val="TOC1"/>
        <w:rPr>
          <w:rFonts w:ascii="Aptos" w:hAnsi="Aptos"/>
          <w:noProof/>
          <w:kern w:val="2"/>
          <w:sz w:val="24"/>
          <w:szCs w:val="24"/>
          <w:lang w:eastAsia="en-GB"/>
        </w:rPr>
      </w:pPr>
      <w:r>
        <w:rPr>
          <w:noProof/>
        </w:rPr>
        <w:t>B.2</w:t>
      </w:r>
      <w:r w:rsidRPr="003A7FD3">
        <w:rPr>
          <w:rFonts w:ascii="Aptos" w:hAnsi="Aptos"/>
          <w:noProof/>
          <w:kern w:val="2"/>
          <w:sz w:val="24"/>
          <w:szCs w:val="24"/>
          <w:lang w:eastAsia="en-GB"/>
        </w:rPr>
        <w:tab/>
      </w:r>
      <w:r>
        <w:rPr>
          <w:noProof/>
        </w:rPr>
        <w:t>MCX tokens</w:t>
      </w:r>
      <w:r>
        <w:rPr>
          <w:noProof/>
        </w:rPr>
        <w:tab/>
      </w:r>
      <w:r>
        <w:rPr>
          <w:noProof/>
        </w:rPr>
        <w:fldChar w:fldCharType="begin" w:fldLock="1"/>
      </w:r>
      <w:r>
        <w:rPr>
          <w:noProof/>
        </w:rPr>
        <w:instrText xml:space="preserve"> PAGEREF _Toc218692301 \h </w:instrText>
      </w:r>
      <w:r>
        <w:rPr>
          <w:noProof/>
        </w:rPr>
      </w:r>
      <w:r>
        <w:rPr>
          <w:noProof/>
        </w:rPr>
        <w:fldChar w:fldCharType="separate"/>
      </w:r>
      <w:r>
        <w:rPr>
          <w:noProof/>
        </w:rPr>
        <w:t>127</w:t>
      </w:r>
      <w:r>
        <w:rPr>
          <w:noProof/>
        </w:rPr>
        <w:fldChar w:fldCharType="end"/>
      </w:r>
    </w:p>
    <w:p w14:paraId="2E238DC7" w14:textId="77777777" w:rsidR="00B03927" w:rsidRPr="003A7FD3" w:rsidRDefault="00B03927">
      <w:pPr>
        <w:pStyle w:val="TOC2"/>
        <w:rPr>
          <w:rFonts w:ascii="Aptos" w:hAnsi="Aptos"/>
          <w:noProof/>
          <w:kern w:val="2"/>
          <w:sz w:val="24"/>
          <w:szCs w:val="24"/>
          <w:lang w:eastAsia="en-GB"/>
        </w:rPr>
      </w:pPr>
      <w:r>
        <w:rPr>
          <w:noProof/>
        </w:rPr>
        <w:t>B.2.1</w:t>
      </w:r>
      <w:r w:rsidRPr="003A7FD3">
        <w:rPr>
          <w:rFonts w:ascii="Aptos" w:hAnsi="Aptos"/>
          <w:noProof/>
          <w:kern w:val="2"/>
          <w:sz w:val="24"/>
          <w:szCs w:val="24"/>
          <w:lang w:eastAsia="en-GB"/>
        </w:rPr>
        <w:tab/>
      </w:r>
      <w:r>
        <w:rPr>
          <w:noProof/>
        </w:rPr>
        <w:t>ID token</w:t>
      </w:r>
      <w:r>
        <w:rPr>
          <w:noProof/>
        </w:rPr>
        <w:tab/>
      </w:r>
      <w:r>
        <w:rPr>
          <w:noProof/>
        </w:rPr>
        <w:fldChar w:fldCharType="begin" w:fldLock="1"/>
      </w:r>
      <w:r>
        <w:rPr>
          <w:noProof/>
        </w:rPr>
        <w:instrText xml:space="preserve"> PAGEREF _Toc218692302 \h </w:instrText>
      </w:r>
      <w:r>
        <w:rPr>
          <w:noProof/>
        </w:rPr>
      </w:r>
      <w:r>
        <w:rPr>
          <w:noProof/>
        </w:rPr>
        <w:fldChar w:fldCharType="separate"/>
      </w:r>
      <w:r>
        <w:rPr>
          <w:noProof/>
        </w:rPr>
        <w:t>127</w:t>
      </w:r>
      <w:r>
        <w:rPr>
          <w:noProof/>
        </w:rPr>
        <w:fldChar w:fldCharType="end"/>
      </w:r>
    </w:p>
    <w:p w14:paraId="2502CF84" w14:textId="77777777" w:rsidR="00B03927" w:rsidRPr="003A7FD3" w:rsidRDefault="00B03927">
      <w:pPr>
        <w:pStyle w:val="TOC3"/>
        <w:rPr>
          <w:rFonts w:ascii="Aptos" w:hAnsi="Aptos"/>
          <w:noProof/>
          <w:kern w:val="2"/>
          <w:sz w:val="24"/>
          <w:szCs w:val="24"/>
          <w:lang w:eastAsia="en-GB"/>
        </w:rPr>
      </w:pPr>
      <w:r>
        <w:rPr>
          <w:noProof/>
        </w:rPr>
        <w:t>B.2.1.1</w:t>
      </w:r>
      <w:r w:rsidRPr="003A7FD3">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18692303 \h </w:instrText>
      </w:r>
      <w:r>
        <w:rPr>
          <w:noProof/>
        </w:rPr>
      </w:r>
      <w:r>
        <w:rPr>
          <w:noProof/>
        </w:rPr>
        <w:fldChar w:fldCharType="separate"/>
      </w:r>
      <w:r>
        <w:rPr>
          <w:noProof/>
        </w:rPr>
        <w:t>127</w:t>
      </w:r>
      <w:r>
        <w:rPr>
          <w:noProof/>
        </w:rPr>
        <w:fldChar w:fldCharType="end"/>
      </w:r>
    </w:p>
    <w:p w14:paraId="77DFD055" w14:textId="77777777" w:rsidR="00B03927" w:rsidRPr="003A7FD3" w:rsidRDefault="00B03927">
      <w:pPr>
        <w:pStyle w:val="TOC3"/>
        <w:rPr>
          <w:rFonts w:ascii="Aptos" w:hAnsi="Aptos"/>
          <w:noProof/>
          <w:kern w:val="2"/>
          <w:sz w:val="24"/>
          <w:szCs w:val="24"/>
          <w:lang w:eastAsia="en-GB"/>
        </w:rPr>
      </w:pPr>
      <w:r>
        <w:rPr>
          <w:noProof/>
        </w:rPr>
        <w:t>B.2.1.2</w:t>
      </w:r>
      <w:r w:rsidRPr="003A7FD3">
        <w:rPr>
          <w:rFonts w:ascii="Aptos" w:hAnsi="Aptos"/>
          <w:noProof/>
          <w:kern w:val="2"/>
          <w:sz w:val="24"/>
          <w:szCs w:val="24"/>
          <w:lang w:eastAsia="en-GB"/>
        </w:rPr>
        <w:tab/>
      </w:r>
      <w:r>
        <w:rPr>
          <w:noProof/>
        </w:rPr>
        <w:t>Standard claims</w:t>
      </w:r>
      <w:r>
        <w:rPr>
          <w:noProof/>
        </w:rPr>
        <w:tab/>
      </w:r>
      <w:r>
        <w:rPr>
          <w:noProof/>
        </w:rPr>
        <w:fldChar w:fldCharType="begin" w:fldLock="1"/>
      </w:r>
      <w:r>
        <w:rPr>
          <w:noProof/>
        </w:rPr>
        <w:instrText xml:space="preserve"> PAGEREF _Toc218692304 \h </w:instrText>
      </w:r>
      <w:r>
        <w:rPr>
          <w:noProof/>
        </w:rPr>
      </w:r>
      <w:r>
        <w:rPr>
          <w:noProof/>
        </w:rPr>
        <w:fldChar w:fldCharType="separate"/>
      </w:r>
      <w:r>
        <w:rPr>
          <w:noProof/>
        </w:rPr>
        <w:t>127</w:t>
      </w:r>
      <w:r>
        <w:rPr>
          <w:noProof/>
        </w:rPr>
        <w:fldChar w:fldCharType="end"/>
      </w:r>
    </w:p>
    <w:p w14:paraId="6048391C" w14:textId="77777777" w:rsidR="00B03927" w:rsidRPr="003A7FD3" w:rsidRDefault="00B03927">
      <w:pPr>
        <w:pStyle w:val="TOC3"/>
        <w:rPr>
          <w:rFonts w:ascii="Aptos" w:hAnsi="Aptos"/>
          <w:noProof/>
          <w:kern w:val="2"/>
          <w:sz w:val="24"/>
          <w:szCs w:val="24"/>
          <w:lang w:eastAsia="en-GB"/>
        </w:rPr>
      </w:pPr>
      <w:r>
        <w:rPr>
          <w:noProof/>
        </w:rPr>
        <w:t>B.2.1.3</w:t>
      </w:r>
      <w:r w:rsidRPr="003A7FD3">
        <w:rPr>
          <w:rFonts w:ascii="Aptos" w:hAnsi="Aptos"/>
          <w:noProof/>
          <w:kern w:val="2"/>
          <w:sz w:val="24"/>
          <w:szCs w:val="24"/>
          <w:lang w:eastAsia="en-GB"/>
        </w:rPr>
        <w:tab/>
      </w:r>
      <w:r>
        <w:rPr>
          <w:noProof/>
        </w:rPr>
        <w:t>MCX claims</w:t>
      </w:r>
      <w:r>
        <w:rPr>
          <w:noProof/>
        </w:rPr>
        <w:tab/>
      </w:r>
      <w:r>
        <w:rPr>
          <w:noProof/>
        </w:rPr>
        <w:fldChar w:fldCharType="begin" w:fldLock="1"/>
      </w:r>
      <w:r>
        <w:rPr>
          <w:noProof/>
        </w:rPr>
        <w:instrText xml:space="preserve"> PAGEREF _Toc218692305 \h </w:instrText>
      </w:r>
      <w:r>
        <w:rPr>
          <w:noProof/>
        </w:rPr>
      </w:r>
      <w:r>
        <w:rPr>
          <w:noProof/>
        </w:rPr>
        <w:fldChar w:fldCharType="separate"/>
      </w:r>
      <w:r>
        <w:rPr>
          <w:noProof/>
        </w:rPr>
        <w:t>127</w:t>
      </w:r>
      <w:r>
        <w:rPr>
          <w:noProof/>
        </w:rPr>
        <w:fldChar w:fldCharType="end"/>
      </w:r>
    </w:p>
    <w:p w14:paraId="4DC3E2E1" w14:textId="77777777" w:rsidR="00B03927" w:rsidRPr="003A7FD3" w:rsidRDefault="00B03927">
      <w:pPr>
        <w:pStyle w:val="TOC2"/>
        <w:rPr>
          <w:rFonts w:ascii="Aptos" w:hAnsi="Aptos"/>
          <w:noProof/>
          <w:kern w:val="2"/>
          <w:sz w:val="24"/>
          <w:szCs w:val="24"/>
          <w:lang w:eastAsia="en-GB"/>
        </w:rPr>
      </w:pPr>
      <w:r>
        <w:rPr>
          <w:noProof/>
        </w:rPr>
        <w:t>B.2.2</w:t>
      </w:r>
      <w:r w:rsidRPr="003A7FD3">
        <w:rPr>
          <w:rFonts w:ascii="Aptos" w:hAnsi="Aptos"/>
          <w:noProof/>
          <w:kern w:val="2"/>
          <w:sz w:val="24"/>
          <w:szCs w:val="24"/>
          <w:lang w:eastAsia="en-GB"/>
        </w:rPr>
        <w:tab/>
      </w:r>
      <w:r>
        <w:rPr>
          <w:noProof/>
        </w:rPr>
        <w:t>Access token</w:t>
      </w:r>
      <w:r>
        <w:rPr>
          <w:noProof/>
        </w:rPr>
        <w:tab/>
      </w:r>
      <w:r>
        <w:rPr>
          <w:noProof/>
        </w:rPr>
        <w:fldChar w:fldCharType="begin" w:fldLock="1"/>
      </w:r>
      <w:r>
        <w:rPr>
          <w:noProof/>
        </w:rPr>
        <w:instrText xml:space="preserve"> PAGEREF _Toc218692306 \h </w:instrText>
      </w:r>
      <w:r>
        <w:rPr>
          <w:noProof/>
        </w:rPr>
      </w:r>
      <w:r>
        <w:rPr>
          <w:noProof/>
        </w:rPr>
        <w:fldChar w:fldCharType="separate"/>
      </w:r>
      <w:r>
        <w:rPr>
          <w:noProof/>
        </w:rPr>
        <w:t>128</w:t>
      </w:r>
      <w:r>
        <w:rPr>
          <w:noProof/>
        </w:rPr>
        <w:fldChar w:fldCharType="end"/>
      </w:r>
    </w:p>
    <w:p w14:paraId="6EE3A74E" w14:textId="77777777" w:rsidR="00B03927" w:rsidRPr="003A7FD3" w:rsidRDefault="00B03927">
      <w:pPr>
        <w:pStyle w:val="TOC3"/>
        <w:rPr>
          <w:rFonts w:ascii="Aptos" w:hAnsi="Aptos"/>
          <w:noProof/>
          <w:kern w:val="2"/>
          <w:sz w:val="24"/>
          <w:szCs w:val="24"/>
          <w:lang w:eastAsia="en-GB"/>
        </w:rPr>
      </w:pPr>
      <w:r>
        <w:rPr>
          <w:noProof/>
        </w:rPr>
        <w:t>B.2.2.1</w:t>
      </w:r>
      <w:r w:rsidRPr="003A7FD3">
        <w:rPr>
          <w:rFonts w:ascii="Aptos" w:hAnsi="Aptos"/>
          <w:noProof/>
          <w:kern w:val="2"/>
          <w:sz w:val="24"/>
          <w:szCs w:val="24"/>
          <w:lang w:eastAsia="en-GB"/>
        </w:rPr>
        <w:tab/>
      </w:r>
      <w:r>
        <w:rPr>
          <w:noProof/>
        </w:rPr>
        <w:t>Introduction</w:t>
      </w:r>
      <w:r>
        <w:rPr>
          <w:noProof/>
        </w:rPr>
        <w:tab/>
      </w:r>
      <w:r>
        <w:rPr>
          <w:noProof/>
        </w:rPr>
        <w:fldChar w:fldCharType="begin" w:fldLock="1"/>
      </w:r>
      <w:r>
        <w:rPr>
          <w:noProof/>
        </w:rPr>
        <w:instrText xml:space="preserve"> PAGEREF _Toc218692307 \h </w:instrText>
      </w:r>
      <w:r>
        <w:rPr>
          <w:noProof/>
        </w:rPr>
      </w:r>
      <w:r>
        <w:rPr>
          <w:noProof/>
        </w:rPr>
        <w:fldChar w:fldCharType="separate"/>
      </w:r>
      <w:r>
        <w:rPr>
          <w:noProof/>
        </w:rPr>
        <w:t>128</w:t>
      </w:r>
      <w:r>
        <w:rPr>
          <w:noProof/>
        </w:rPr>
        <w:fldChar w:fldCharType="end"/>
      </w:r>
    </w:p>
    <w:p w14:paraId="2E9645CF" w14:textId="77777777" w:rsidR="00B03927" w:rsidRPr="003A7FD3" w:rsidRDefault="00B03927">
      <w:pPr>
        <w:pStyle w:val="TOC3"/>
        <w:rPr>
          <w:rFonts w:ascii="Aptos" w:hAnsi="Aptos"/>
          <w:noProof/>
          <w:kern w:val="2"/>
          <w:sz w:val="24"/>
          <w:szCs w:val="24"/>
          <w:lang w:eastAsia="en-GB"/>
        </w:rPr>
      </w:pPr>
      <w:r>
        <w:rPr>
          <w:noProof/>
        </w:rPr>
        <w:t>B.2.2.2</w:t>
      </w:r>
      <w:r w:rsidRPr="003A7FD3">
        <w:rPr>
          <w:rFonts w:ascii="Aptos" w:hAnsi="Aptos"/>
          <w:noProof/>
          <w:kern w:val="2"/>
          <w:sz w:val="24"/>
          <w:szCs w:val="24"/>
          <w:lang w:eastAsia="en-GB"/>
        </w:rPr>
        <w:tab/>
      </w:r>
      <w:r>
        <w:rPr>
          <w:noProof/>
        </w:rPr>
        <w:t>Standard claims</w:t>
      </w:r>
      <w:r>
        <w:rPr>
          <w:noProof/>
        </w:rPr>
        <w:tab/>
      </w:r>
      <w:r>
        <w:rPr>
          <w:noProof/>
        </w:rPr>
        <w:fldChar w:fldCharType="begin" w:fldLock="1"/>
      </w:r>
      <w:r>
        <w:rPr>
          <w:noProof/>
        </w:rPr>
        <w:instrText xml:space="preserve"> PAGEREF _Toc218692308 \h </w:instrText>
      </w:r>
      <w:r>
        <w:rPr>
          <w:noProof/>
        </w:rPr>
      </w:r>
      <w:r>
        <w:rPr>
          <w:noProof/>
        </w:rPr>
        <w:fldChar w:fldCharType="separate"/>
      </w:r>
      <w:r>
        <w:rPr>
          <w:noProof/>
        </w:rPr>
        <w:t>128</w:t>
      </w:r>
      <w:r>
        <w:rPr>
          <w:noProof/>
        </w:rPr>
        <w:fldChar w:fldCharType="end"/>
      </w:r>
    </w:p>
    <w:p w14:paraId="5600F462" w14:textId="77777777" w:rsidR="00B03927" w:rsidRPr="003A7FD3" w:rsidRDefault="00B03927">
      <w:pPr>
        <w:pStyle w:val="TOC3"/>
        <w:rPr>
          <w:rFonts w:ascii="Aptos" w:hAnsi="Aptos"/>
          <w:noProof/>
          <w:kern w:val="2"/>
          <w:sz w:val="24"/>
          <w:szCs w:val="24"/>
          <w:lang w:eastAsia="en-GB"/>
        </w:rPr>
      </w:pPr>
      <w:r>
        <w:rPr>
          <w:noProof/>
        </w:rPr>
        <w:t>B.2.2.3</w:t>
      </w:r>
      <w:r w:rsidRPr="003A7FD3">
        <w:rPr>
          <w:rFonts w:ascii="Aptos" w:hAnsi="Aptos"/>
          <w:noProof/>
          <w:kern w:val="2"/>
          <w:sz w:val="24"/>
          <w:szCs w:val="24"/>
          <w:lang w:eastAsia="en-GB"/>
        </w:rPr>
        <w:tab/>
      </w:r>
      <w:r>
        <w:rPr>
          <w:noProof/>
        </w:rPr>
        <w:t>MCX claims</w:t>
      </w:r>
      <w:r>
        <w:rPr>
          <w:noProof/>
        </w:rPr>
        <w:tab/>
      </w:r>
      <w:r>
        <w:rPr>
          <w:noProof/>
        </w:rPr>
        <w:fldChar w:fldCharType="begin" w:fldLock="1"/>
      </w:r>
      <w:r>
        <w:rPr>
          <w:noProof/>
        </w:rPr>
        <w:instrText xml:space="preserve"> PAGEREF _Toc218692309 \h </w:instrText>
      </w:r>
      <w:r>
        <w:rPr>
          <w:noProof/>
        </w:rPr>
      </w:r>
      <w:r>
        <w:rPr>
          <w:noProof/>
        </w:rPr>
        <w:fldChar w:fldCharType="separate"/>
      </w:r>
      <w:r>
        <w:rPr>
          <w:noProof/>
        </w:rPr>
        <w:t>128</w:t>
      </w:r>
      <w:r>
        <w:rPr>
          <w:noProof/>
        </w:rPr>
        <w:fldChar w:fldCharType="end"/>
      </w:r>
    </w:p>
    <w:p w14:paraId="7DAC39CD" w14:textId="77777777" w:rsidR="00B03927" w:rsidRPr="003A7FD3" w:rsidRDefault="00B03927">
      <w:pPr>
        <w:pStyle w:val="TOC1"/>
        <w:rPr>
          <w:rFonts w:ascii="Aptos" w:hAnsi="Aptos"/>
          <w:noProof/>
          <w:kern w:val="2"/>
          <w:sz w:val="24"/>
          <w:szCs w:val="24"/>
          <w:lang w:eastAsia="en-GB"/>
        </w:rPr>
      </w:pPr>
      <w:r>
        <w:rPr>
          <w:noProof/>
        </w:rPr>
        <w:t>B.3</w:t>
      </w:r>
      <w:r w:rsidRPr="003A7FD3">
        <w:rPr>
          <w:rFonts w:ascii="Aptos" w:hAnsi="Aptos"/>
          <w:noProof/>
          <w:kern w:val="2"/>
          <w:sz w:val="24"/>
          <w:szCs w:val="24"/>
          <w:lang w:eastAsia="en-GB"/>
        </w:rPr>
        <w:tab/>
      </w:r>
      <w:r>
        <w:rPr>
          <w:noProof/>
        </w:rPr>
        <w:t>Client registration</w:t>
      </w:r>
      <w:r>
        <w:rPr>
          <w:noProof/>
        </w:rPr>
        <w:tab/>
      </w:r>
      <w:r>
        <w:rPr>
          <w:noProof/>
        </w:rPr>
        <w:fldChar w:fldCharType="begin" w:fldLock="1"/>
      </w:r>
      <w:r>
        <w:rPr>
          <w:noProof/>
        </w:rPr>
        <w:instrText xml:space="preserve"> PAGEREF _Toc218692310 \h </w:instrText>
      </w:r>
      <w:r>
        <w:rPr>
          <w:noProof/>
        </w:rPr>
      </w:r>
      <w:r>
        <w:rPr>
          <w:noProof/>
        </w:rPr>
        <w:fldChar w:fldCharType="separate"/>
      </w:r>
      <w:r>
        <w:rPr>
          <w:noProof/>
        </w:rPr>
        <w:t>129</w:t>
      </w:r>
      <w:r>
        <w:rPr>
          <w:noProof/>
        </w:rPr>
        <w:fldChar w:fldCharType="end"/>
      </w:r>
    </w:p>
    <w:p w14:paraId="53326462" w14:textId="77777777" w:rsidR="00B03927" w:rsidRPr="003A7FD3" w:rsidRDefault="00B03927">
      <w:pPr>
        <w:pStyle w:val="TOC1"/>
        <w:rPr>
          <w:rFonts w:ascii="Aptos" w:hAnsi="Aptos"/>
          <w:noProof/>
          <w:kern w:val="2"/>
          <w:sz w:val="24"/>
          <w:szCs w:val="24"/>
          <w:lang w:eastAsia="en-GB"/>
        </w:rPr>
      </w:pPr>
      <w:r>
        <w:rPr>
          <w:noProof/>
        </w:rPr>
        <w:t>B.4</w:t>
      </w:r>
      <w:r w:rsidRPr="003A7FD3">
        <w:rPr>
          <w:rFonts w:ascii="Aptos" w:hAnsi="Aptos"/>
          <w:noProof/>
          <w:kern w:val="2"/>
          <w:sz w:val="24"/>
          <w:szCs w:val="24"/>
          <w:lang w:eastAsia="en-GB"/>
        </w:rPr>
        <w:tab/>
      </w:r>
      <w:r>
        <w:rPr>
          <w:noProof/>
        </w:rPr>
        <w:t>Obtaining tokens</w:t>
      </w:r>
      <w:r>
        <w:rPr>
          <w:noProof/>
        </w:rPr>
        <w:tab/>
      </w:r>
      <w:r>
        <w:rPr>
          <w:noProof/>
        </w:rPr>
        <w:fldChar w:fldCharType="begin" w:fldLock="1"/>
      </w:r>
      <w:r>
        <w:rPr>
          <w:noProof/>
        </w:rPr>
        <w:instrText xml:space="preserve"> PAGEREF _Toc218692311 \h </w:instrText>
      </w:r>
      <w:r>
        <w:rPr>
          <w:noProof/>
        </w:rPr>
      </w:r>
      <w:r>
        <w:rPr>
          <w:noProof/>
        </w:rPr>
        <w:fldChar w:fldCharType="separate"/>
      </w:r>
      <w:r>
        <w:rPr>
          <w:noProof/>
        </w:rPr>
        <w:t>129</w:t>
      </w:r>
      <w:r>
        <w:rPr>
          <w:noProof/>
        </w:rPr>
        <w:fldChar w:fldCharType="end"/>
      </w:r>
    </w:p>
    <w:p w14:paraId="4F41E7A1" w14:textId="77777777" w:rsidR="00B03927" w:rsidRPr="003A7FD3" w:rsidRDefault="00B03927">
      <w:pPr>
        <w:pStyle w:val="TOC2"/>
        <w:rPr>
          <w:rFonts w:ascii="Aptos" w:hAnsi="Aptos"/>
          <w:noProof/>
          <w:kern w:val="2"/>
          <w:sz w:val="24"/>
          <w:szCs w:val="24"/>
          <w:lang w:eastAsia="en-GB"/>
        </w:rPr>
      </w:pPr>
      <w:r>
        <w:rPr>
          <w:noProof/>
        </w:rPr>
        <w:t>B.4.1</w:t>
      </w:r>
      <w:r w:rsidRPr="003A7FD3">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18692312 \h </w:instrText>
      </w:r>
      <w:r>
        <w:rPr>
          <w:noProof/>
        </w:rPr>
      </w:r>
      <w:r>
        <w:rPr>
          <w:noProof/>
        </w:rPr>
        <w:fldChar w:fldCharType="separate"/>
      </w:r>
      <w:r>
        <w:rPr>
          <w:noProof/>
        </w:rPr>
        <w:t>129</w:t>
      </w:r>
      <w:r>
        <w:rPr>
          <w:noProof/>
        </w:rPr>
        <w:fldChar w:fldCharType="end"/>
      </w:r>
    </w:p>
    <w:p w14:paraId="2E5FF823" w14:textId="77777777" w:rsidR="00B03927" w:rsidRPr="003A7FD3" w:rsidRDefault="00B03927">
      <w:pPr>
        <w:pStyle w:val="TOC2"/>
        <w:rPr>
          <w:rFonts w:ascii="Aptos" w:hAnsi="Aptos"/>
          <w:noProof/>
          <w:kern w:val="2"/>
          <w:sz w:val="24"/>
          <w:szCs w:val="24"/>
          <w:lang w:eastAsia="en-GB"/>
        </w:rPr>
      </w:pPr>
      <w:r>
        <w:rPr>
          <w:noProof/>
        </w:rPr>
        <w:t>B.4.2</w:t>
      </w:r>
      <w:r w:rsidRPr="003A7FD3">
        <w:rPr>
          <w:rFonts w:ascii="Aptos" w:hAnsi="Aptos"/>
          <w:noProof/>
          <w:kern w:val="2"/>
          <w:sz w:val="24"/>
          <w:szCs w:val="24"/>
          <w:lang w:eastAsia="en-GB"/>
        </w:rPr>
        <w:tab/>
      </w:r>
      <w:r>
        <w:rPr>
          <w:noProof/>
        </w:rPr>
        <w:t>Native MCX client</w:t>
      </w:r>
      <w:r>
        <w:rPr>
          <w:noProof/>
        </w:rPr>
        <w:tab/>
      </w:r>
      <w:r>
        <w:rPr>
          <w:noProof/>
        </w:rPr>
        <w:fldChar w:fldCharType="begin" w:fldLock="1"/>
      </w:r>
      <w:r>
        <w:rPr>
          <w:noProof/>
        </w:rPr>
        <w:instrText xml:space="preserve"> PAGEREF _Toc218692313 \h </w:instrText>
      </w:r>
      <w:r>
        <w:rPr>
          <w:noProof/>
        </w:rPr>
      </w:r>
      <w:r>
        <w:rPr>
          <w:noProof/>
        </w:rPr>
        <w:fldChar w:fldCharType="separate"/>
      </w:r>
      <w:r>
        <w:rPr>
          <w:noProof/>
        </w:rPr>
        <w:t>129</w:t>
      </w:r>
      <w:r>
        <w:rPr>
          <w:noProof/>
        </w:rPr>
        <w:fldChar w:fldCharType="end"/>
      </w:r>
    </w:p>
    <w:p w14:paraId="32BF18BA" w14:textId="77777777" w:rsidR="00B03927" w:rsidRPr="003A7FD3" w:rsidRDefault="00B03927">
      <w:pPr>
        <w:pStyle w:val="TOC3"/>
        <w:rPr>
          <w:rFonts w:ascii="Aptos" w:hAnsi="Aptos"/>
          <w:noProof/>
          <w:kern w:val="2"/>
          <w:sz w:val="24"/>
          <w:szCs w:val="24"/>
          <w:lang w:eastAsia="en-GB"/>
        </w:rPr>
      </w:pPr>
      <w:r>
        <w:rPr>
          <w:noProof/>
        </w:rPr>
        <w:t>B.4.2.1</w:t>
      </w:r>
      <w:r w:rsidRPr="003A7FD3">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18692314 \h </w:instrText>
      </w:r>
      <w:r>
        <w:rPr>
          <w:noProof/>
        </w:rPr>
      </w:r>
      <w:r>
        <w:rPr>
          <w:noProof/>
        </w:rPr>
        <w:fldChar w:fldCharType="separate"/>
      </w:r>
      <w:r>
        <w:rPr>
          <w:noProof/>
        </w:rPr>
        <w:t>129</w:t>
      </w:r>
      <w:r>
        <w:rPr>
          <w:noProof/>
        </w:rPr>
        <w:fldChar w:fldCharType="end"/>
      </w:r>
    </w:p>
    <w:p w14:paraId="68247262" w14:textId="77777777" w:rsidR="00B03927" w:rsidRPr="003A7FD3" w:rsidRDefault="00B03927">
      <w:pPr>
        <w:pStyle w:val="TOC3"/>
        <w:rPr>
          <w:rFonts w:ascii="Aptos" w:hAnsi="Aptos"/>
          <w:noProof/>
          <w:kern w:val="2"/>
          <w:sz w:val="24"/>
          <w:szCs w:val="24"/>
          <w:lang w:eastAsia="en-GB"/>
        </w:rPr>
      </w:pPr>
      <w:r>
        <w:rPr>
          <w:noProof/>
        </w:rPr>
        <w:t>B.4.2.2</w:t>
      </w:r>
      <w:r w:rsidRPr="003A7FD3">
        <w:rPr>
          <w:rFonts w:ascii="Aptos" w:hAnsi="Aptos"/>
          <w:noProof/>
          <w:kern w:val="2"/>
          <w:sz w:val="24"/>
          <w:szCs w:val="24"/>
          <w:lang w:eastAsia="en-GB"/>
        </w:rPr>
        <w:tab/>
      </w:r>
      <w:r>
        <w:rPr>
          <w:noProof/>
        </w:rPr>
        <w:t>Authentication request</w:t>
      </w:r>
      <w:r>
        <w:rPr>
          <w:noProof/>
        </w:rPr>
        <w:tab/>
      </w:r>
      <w:r>
        <w:rPr>
          <w:noProof/>
        </w:rPr>
        <w:fldChar w:fldCharType="begin" w:fldLock="1"/>
      </w:r>
      <w:r>
        <w:rPr>
          <w:noProof/>
        </w:rPr>
        <w:instrText xml:space="preserve"> PAGEREF _Toc218692315 \h </w:instrText>
      </w:r>
      <w:r>
        <w:rPr>
          <w:noProof/>
        </w:rPr>
      </w:r>
      <w:r>
        <w:rPr>
          <w:noProof/>
        </w:rPr>
        <w:fldChar w:fldCharType="separate"/>
      </w:r>
      <w:r>
        <w:rPr>
          <w:noProof/>
        </w:rPr>
        <w:t>130</w:t>
      </w:r>
      <w:r>
        <w:rPr>
          <w:noProof/>
        </w:rPr>
        <w:fldChar w:fldCharType="end"/>
      </w:r>
    </w:p>
    <w:p w14:paraId="5944F922" w14:textId="77777777" w:rsidR="00B03927" w:rsidRPr="003A7FD3" w:rsidRDefault="00B03927">
      <w:pPr>
        <w:pStyle w:val="TOC3"/>
        <w:rPr>
          <w:rFonts w:ascii="Aptos" w:hAnsi="Aptos"/>
          <w:noProof/>
          <w:kern w:val="2"/>
          <w:sz w:val="24"/>
          <w:szCs w:val="24"/>
          <w:lang w:eastAsia="en-GB"/>
        </w:rPr>
      </w:pPr>
      <w:r>
        <w:rPr>
          <w:noProof/>
        </w:rPr>
        <w:t>B.4.2.3</w:t>
      </w:r>
      <w:r w:rsidRPr="003A7FD3">
        <w:rPr>
          <w:rFonts w:ascii="Aptos" w:hAnsi="Aptos"/>
          <w:noProof/>
          <w:kern w:val="2"/>
          <w:sz w:val="24"/>
          <w:szCs w:val="24"/>
          <w:lang w:eastAsia="en-GB"/>
        </w:rPr>
        <w:tab/>
      </w:r>
      <w:r>
        <w:rPr>
          <w:noProof/>
        </w:rPr>
        <w:t>Authentication response</w:t>
      </w:r>
      <w:r>
        <w:rPr>
          <w:noProof/>
        </w:rPr>
        <w:tab/>
      </w:r>
      <w:r>
        <w:rPr>
          <w:noProof/>
        </w:rPr>
        <w:fldChar w:fldCharType="begin" w:fldLock="1"/>
      </w:r>
      <w:r>
        <w:rPr>
          <w:noProof/>
        </w:rPr>
        <w:instrText xml:space="preserve"> PAGEREF _Toc218692316 \h </w:instrText>
      </w:r>
      <w:r>
        <w:rPr>
          <w:noProof/>
        </w:rPr>
      </w:r>
      <w:r>
        <w:rPr>
          <w:noProof/>
        </w:rPr>
        <w:fldChar w:fldCharType="separate"/>
      </w:r>
      <w:r>
        <w:rPr>
          <w:noProof/>
        </w:rPr>
        <w:t>132</w:t>
      </w:r>
      <w:r>
        <w:rPr>
          <w:noProof/>
        </w:rPr>
        <w:fldChar w:fldCharType="end"/>
      </w:r>
    </w:p>
    <w:p w14:paraId="46167DE5" w14:textId="77777777" w:rsidR="00B03927" w:rsidRPr="003A7FD3" w:rsidRDefault="00B03927">
      <w:pPr>
        <w:pStyle w:val="TOC3"/>
        <w:rPr>
          <w:rFonts w:ascii="Aptos" w:hAnsi="Aptos"/>
          <w:noProof/>
          <w:kern w:val="2"/>
          <w:sz w:val="24"/>
          <w:szCs w:val="24"/>
          <w:lang w:eastAsia="en-GB"/>
        </w:rPr>
      </w:pPr>
      <w:r>
        <w:rPr>
          <w:noProof/>
        </w:rPr>
        <w:t>B.4.2.4</w:t>
      </w:r>
      <w:r w:rsidRPr="003A7FD3">
        <w:rPr>
          <w:rFonts w:ascii="Aptos" w:hAnsi="Aptos"/>
          <w:noProof/>
          <w:kern w:val="2"/>
          <w:sz w:val="24"/>
          <w:szCs w:val="24"/>
          <w:lang w:eastAsia="en-GB"/>
        </w:rPr>
        <w:tab/>
      </w:r>
      <w:r>
        <w:rPr>
          <w:noProof/>
        </w:rPr>
        <w:t>Access token request</w:t>
      </w:r>
      <w:r>
        <w:rPr>
          <w:noProof/>
        </w:rPr>
        <w:tab/>
      </w:r>
      <w:r>
        <w:rPr>
          <w:noProof/>
        </w:rPr>
        <w:fldChar w:fldCharType="begin" w:fldLock="1"/>
      </w:r>
      <w:r>
        <w:rPr>
          <w:noProof/>
        </w:rPr>
        <w:instrText xml:space="preserve"> PAGEREF _Toc218692317 \h </w:instrText>
      </w:r>
      <w:r>
        <w:rPr>
          <w:noProof/>
        </w:rPr>
      </w:r>
      <w:r>
        <w:rPr>
          <w:noProof/>
        </w:rPr>
        <w:fldChar w:fldCharType="separate"/>
      </w:r>
      <w:r>
        <w:rPr>
          <w:noProof/>
        </w:rPr>
        <w:t>132</w:t>
      </w:r>
      <w:r>
        <w:rPr>
          <w:noProof/>
        </w:rPr>
        <w:fldChar w:fldCharType="end"/>
      </w:r>
    </w:p>
    <w:p w14:paraId="67E88D49" w14:textId="77777777" w:rsidR="00B03927" w:rsidRPr="003A7FD3" w:rsidRDefault="00B03927">
      <w:pPr>
        <w:pStyle w:val="TOC3"/>
        <w:rPr>
          <w:rFonts w:ascii="Aptos" w:hAnsi="Aptos"/>
          <w:noProof/>
          <w:kern w:val="2"/>
          <w:sz w:val="24"/>
          <w:szCs w:val="24"/>
          <w:lang w:eastAsia="en-GB"/>
        </w:rPr>
      </w:pPr>
      <w:r>
        <w:rPr>
          <w:noProof/>
        </w:rPr>
        <w:t>B.4.2.5</w:t>
      </w:r>
      <w:r w:rsidRPr="003A7FD3">
        <w:rPr>
          <w:rFonts w:ascii="Aptos" w:hAnsi="Aptos"/>
          <w:noProof/>
          <w:kern w:val="2"/>
          <w:sz w:val="24"/>
          <w:szCs w:val="24"/>
          <w:lang w:eastAsia="en-GB"/>
        </w:rPr>
        <w:tab/>
      </w:r>
      <w:r>
        <w:rPr>
          <w:noProof/>
        </w:rPr>
        <w:t>Access token response</w:t>
      </w:r>
      <w:r>
        <w:rPr>
          <w:noProof/>
        </w:rPr>
        <w:tab/>
      </w:r>
      <w:r>
        <w:rPr>
          <w:noProof/>
        </w:rPr>
        <w:fldChar w:fldCharType="begin" w:fldLock="1"/>
      </w:r>
      <w:r>
        <w:rPr>
          <w:noProof/>
        </w:rPr>
        <w:instrText xml:space="preserve"> PAGEREF _Toc218692318 \h </w:instrText>
      </w:r>
      <w:r>
        <w:rPr>
          <w:noProof/>
        </w:rPr>
      </w:r>
      <w:r>
        <w:rPr>
          <w:noProof/>
        </w:rPr>
        <w:fldChar w:fldCharType="separate"/>
      </w:r>
      <w:r>
        <w:rPr>
          <w:noProof/>
        </w:rPr>
        <w:t>133</w:t>
      </w:r>
      <w:r>
        <w:rPr>
          <w:noProof/>
        </w:rPr>
        <w:fldChar w:fldCharType="end"/>
      </w:r>
    </w:p>
    <w:p w14:paraId="5F811437" w14:textId="77777777" w:rsidR="00B03927" w:rsidRPr="003A7FD3" w:rsidRDefault="00B03927">
      <w:pPr>
        <w:pStyle w:val="TOC1"/>
        <w:rPr>
          <w:rFonts w:ascii="Aptos" w:hAnsi="Aptos"/>
          <w:noProof/>
          <w:kern w:val="2"/>
          <w:sz w:val="24"/>
          <w:szCs w:val="24"/>
          <w:lang w:eastAsia="en-GB"/>
        </w:rPr>
      </w:pPr>
      <w:r>
        <w:rPr>
          <w:noProof/>
        </w:rPr>
        <w:t>B.5</w:t>
      </w:r>
      <w:r w:rsidRPr="003A7FD3">
        <w:rPr>
          <w:rFonts w:ascii="Aptos" w:hAnsi="Aptos"/>
          <w:noProof/>
          <w:kern w:val="2"/>
          <w:sz w:val="24"/>
          <w:szCs w:val="24"/>
          <w:lang w:eastAsia="en-GB"/>
        </w:rPr>
        <w:tab/>
      </w:r>
      <w:r>
        <w:rPr>
          <w:noProof/>
        </w:rPr>
        <w:t>Refreshing an access token</w:t>
      </w:r>
      <w:r>
        <w:rPr>
          <w:noProof/>
        </w:rPr>
        <w:tab/>
      </w:r>
      <w:r>
        <w:rPr>
          <w:noProof/>
        </w:rPr>
        <w:fldChar w:fldCharType="begin" w:fldLock="1"/>
      </w:r>
      <w:r>
        <w:rPr>
          <w:noProof/>
        </w:rPr>
        <w:instrText xml:space="preserve"> PAGEREF _Toc218692319 \h </w:instrText>
      </w:r>
      <w:r>
        <w:rPr>
          <w:noProof/>
        </w:rPr>
      </w:r>
      <w:r>
        <w:rPr>
          <w:noProof/>
        </w:rPr>
        <w:fldChar w:fldCharType="separate"/>
      </w:r>
      <w:r>
        <w:rPr>
          <w:noProof/>
        </w:rPr>
        <w:t>133</w:t>
      </w:r>
      <w:r>
        <w:rPr>
          <w:noProof/>
        </w:rPr>
        <w:fldChar w:fldCharType="end"/>
      </w:r>
    </w:p>
    <w:p w14:paraId="75F174FE" w14:textId="77777777" w:rsidR="00B03927" w:rsidRPr="003A7FD3" w:rsidRDefault="00B03927">
      <w:pPr>
        <w:pStyle w:val="TOC2"/>
        <w:rPr>
          <w:rFonts w:ascii="Aptos" w:hAnsi="Aptos"/>
          <w:noProof/>
          <w:kern w:val="2"/>
          <w:sz w:val="24"/>
          <w:szCs w:val="24"/>
          <w:lang w:eastAsia="en-GB"/>
        </w:rPr>
      </w:pPr>
      <w:r>
        <w:rPr>
          <w:noProof/>
        </w:rPr>
        <w:t>B.5.1</w:t>
      </w:r>
      <w:r w:rsidRPr="003A7FD3">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18692320 \h </w:instrText>
      </w:r>
      <w:r>
        <w:rPr>
          <w:noProof/>
        </w:rPr>
      </w:r>
      <w:r>
        <w:rPr>
          <w:noProof/>
        </w:rPr>
        <w:fldChar w:fldCharType="separate"/>
      </w:r>
      <w:r>
        <w:rPr>
          <w:noProof/>
        </w:rPr>
        <w:t>133</w:t>
      </w:r>
      <w:r>
        <w:rPr>
          <w:noProof/>
        </w:rPr>
        <w:fldChar w:fldCharType="end"/>
      </w:r>
    </w:p>
    <w:p w14:paraId="4B222D82" w14:textId="77777777" w:rsidR="00B03927" w:rsidRPr="003A7FD3" w:rsidRDefault="00B03927">
      <w:pPr>
        <w:pStyle w:val="TOC2"/>
        <w:rPr>
          <w:rFonts w:ascii="Aptos" w:hAnsi="Aptos"/>
          <w:noProof/>
          <w:kern w:val="2"/>
          <w:sz w:val="24"/>
          <w:szCs w:val="24"/>
          <w:lang w:eastAsia="en-GB"/>
        </w:rPr>
      </w:pPr>
      <w:r>
        <w:rPr>
          <w:noProof/>
        </w:rPr>
        <w:t>B.5.2</w:t>
      </w:r>
      <w:r w:rsidRPr="003A7FD3">
        <w:rPr>
          <w:rFonts w:ascii="Aptos" w:hAnsi="Aptos"/>
          <w:noProof/>
          <w:kern w:val="2"/>
          <w:sz w:val="24"/>
          <w:szCs w:val="24"/>
          <w:lang w:eastAsia="en-GB"/>
        </w:rPr>
        <w:tab/>
      </w:r>
      <w:r>
        <w:rPr>
          <w:noProof/>
        </w:rPr>
        <w:t>Access token request</w:t>
      </w:r>
      <w:r>
        <w:rPr>
          <w:noProof/>
        </w:rPr>
        <w:tab/>
      </w:r>
      <w:r>
        <w:rPr>
          <w:noProof/>
        </w:rPr>
        <w:fldChar w:fldCharType="begin" w:fldLock="1"/>
      </w:r>
      <w:r>
        <w:rPr>
          <w:noProof/>
        </w:rPr>
        <w:instrText xml:space="preserve"> PAGEREF _Toc218692321 \h </w:instrText>
      </w:r>
      <w:r>
        <w:rPr>
          <w:noProof/>
        </w:rPr>
      </w:r>
      <w:r>
        <w:rPr>
          <w:noProof/>
        </w:rPr>
        <w:fldChar w:fldCharType="separate"/>
      </w:r>
      <w:r>
        <w:rPr>
          <w:noProof/>
        </w:rPr>
        <w:t>134</w:t>
      </w:r>
      <w:r>
        <w:rPr>
          <w:noProof/>
        </w:rPr>
        <w:fldChar w:fldCharType="end"/>
      </w:r>
    </w:p>
    <w:p w14:paraId="7938AA2B" w14:textId="77777777" w:rsidR="00B03927" w:rsidRPr="003A7FD3" w:rsidRDefault="00B03927">
      <w:pPr>
        <w:pStyle w:val="TOC2"/>
        <w:rPr>
          <w:rFonts w:ascii="Aptos" w:hAnsi="Aptos"/>
          <w:noProof/>
          <w:kern w:val="2"/>
          <w:sz w:val="24"/>
          <w:szCs w:val="24"/>
          <w:lang w:eastAsia="en-GB"/>
        </w:rPr>
      </w:pPr>
      <w:r>
        <w:rPr>
          <w:noProof/>
        </w:rPr>
        <w:t>B.5.3</w:t>
      </w:r>
      <w:r w:rsidRPr="003A7FD3">
        <w:rPr>
          <w:rFonts w:ascii="Aptos" w:hAnsi="Aptos"/>
          <w:noProof/>
          <w:kern w:val="2"/>
          <w:sz w:val="24"/>
          <w:szCs w:val="24"/>
          <w:lang w:eastAsia="en-GB"/>
        </w:rPr>
        <w:tab/>
      </w:r>
      <w:r>
        <w:rPr>
          <w:noProof/>
        </w:rPr>
        <w:t>Access token response</w:t>
      </w:r>
      <w:r>
        <w:rPr>
          <w:noProof/>
        </w:rPr>
        <w:tab/>
      </w:r>
      <w:r>
        <w:rPr>
          <w:noProof/>
        </w:rPr>
        <w:fldChar w:fldCharType="begin" w:fldLock="1"/>
      </w:r>
      <w:r>
        <w:rPr>
          <w:noProof/>
        </w:rPr>
        <w:instrText xml:space="preserve"> PAGEREF _Toc218692322 \h </w:instrText>
      </w:r>
      <w:r>
        <w:rPr>
          <w:noProof/>
        </w:rPr>
      </w:r>
      <w:r>
        <w:rPr>
          <w:noProof/>
        </w:rPr>
        <w:fldChar w:fldCharType="separate"/>
      </w:r>
      <w:r>
        <w:rPr>
          <w:noProof/>
        </w:rPr>
        <w:t>134</w:t>
      </w:r>
      <w:r>
        <w:rPr>
          <w:noProof/>
        </w:rPr>
        <w:fldChar w:fldCharType="end"/>
      </w:r>
    </w:p>
    <w:p w14:paraId="0DE51A93" w14:textId="77777777" w:rsidR="00B03927" w:rsidRPr="003A7FD3" w:rsidRDefault="00B03927">
      <w:pPr>
        <w:pStyle w:val="TOC1"/>
        <w:rPr>
          <w:rFonts w:ascii="Aptos" w:hAnsi="Aptos"/>
          <w:noProof/>
          <w:kern w:val="2"/>
          <w:sz w:val="24"/>
          <w:szCs w:val="24"/>
          <w:lang w:eastAsia="en-GB"/>
        </w:rPr>
      </w:pPr>
      <w:r>
        <w:rPr>
          <w:noProof/>
        </w:rPr>
        <w:t>B.6</w:t>
      </w:r>
      <w:r w:rsidRPr="003A7FD3">
        <w:rPr>
          <w:rFonts w:ascii="Aptos" w:hAnsi="Aptos"/>
          <w:noProof/>
          <w:kern w:val="2"/>
          <w:sz w:val="24"/>
          <w:szCs w:val="24"/>
          <w:lang w:eastAsia="en-GB"/>
        </w:rPr>
        <w:tab/>
      </w:r>
      <w:r>
        <w:rPr>
          <w:noProof/>
        </w:rPr>
        <w:t>MCX client registration with partner IdM service</w:t>
      </w:r>
      <w:r>
        <w:rPr>
          <w:noProof/>
        </w:rPr>
        <w:tab/>
      </w:r>
      <w:r>
        <w:rPr>
          <w:noProof/>
        </w:rPr>
        <w:fldChar w:fldCharType="begin" w:fldLock="1"/>
      </w:r>
      <w:r>
        <w:rPr>
          <w:noProof/>
        </w:rPr>
        <w:instrText xml:space="preserve"> PAGEREF _Toc218692323 \h </w:instrText>
      </w:r>
      <w:r>
        <w:rPr>
          <w:noProof/>
        </w:rPr>
      </w:r>
      <w:r>
        <w:rPr>
          <w:noProof/>
        </w:rPr>
        <w:fldChar w:fldCharType="separate"/>
      </w:r>
      <w:r>
        <w:rPr>
          <w:noProof/>
        </w:rPr>
        <w:t>135</w:t>
      </w:r>
      <w:r>
        <w:rPr>
          <w:noProof/>
        </w:rPr>
        <w:fldChar w:fldCharType="end"/>
      </w:r>
    </w:p>
    <w:p w14:paraId="2939430F" w14:textId="77777777" w:rsidR="00B03927" w:rsidRPr="003A7FD3" w:rsidRDefault="00B03927">
      <w:pPr>
        <w:pStyle w:val="TOC1"/>
        <w:rPr>
          <w:rFonts w:ascii="Aptos" w:hAnsi="Aptos"/>
          <w:noProof/>
          <w:kern w:val="2"/>
          <w:sz w:val="24"/>
          <w:szCs w:val="24"/>
          <w:lang w:eastAsia="en-GB"/>
        </w:rPr>
      </w:pPr>
      <w:r>
        <w:rPr>
          <w:noProof/>
        </w:rPr>
        <w:t>B.7</w:t>
      </w:r>
      <w:r w:rsidRPr="003A7FD3">
        <w:rPr>
          <w:rFonts w:ascii="Aptos" w:hAnsi="Aptos"/>
          <w:noProof/>
          <w:kern w:val="2"/>
          <w:sz w:val="24"/>
          <w:szCs w:val="24"/>
          <w:lang w:eastAsia="en-GB"/>
        </w:rPr>
        <w:tab/>
      </w:r>
      <w:r>
        <w:rPr>
          <w:noProof/>
        </w:rPr>
        <w:t>Obtaining an access token from a partner domain</w:t>
      </w:r>
      <w:r>
        <w:rPr>
          <w:noProof/>
        </w:rPr>
        <w:tab/>
      </w:r>
      <w:r>
        <w:rPr>
          <w:noProof/>
        </w:rPr>
        <w:fldChar w:fldCharType="begin" w:fldLock="1"/>
      </w:r>
      <w:r>
        <w:rPr>
          <w:noProof/>
        </w:rPr>
        <w:instrText xml:space="preserve"> PAGEREF _Toc218692324 \h </w:instrText>
      </w:r>
      <w:r>
        <w:rPr>
          <w:noProof/>
        </w:rPr>
      </w:r>
      <w:r>
        <w:rPr>
          <w:noProof/>
        </w:rPr>
        <w:fldChar w:fldCharType="separate"/>
      </w:r>
      <w:r>
        <w:rPr>
          <w:noProof/>
        </w:rPr>
        <w:t>135</w:t>
      </w:r>
      <w:r>
        <w:rPr>
          <w:noProof/>
        </w:rPr>
        <w:fldChar w:fldCharType="end"/>
      </w:r>
    </w:p>
    <w:p w14:paraId="14CE5F22" w14:textId="77777777" w:rsidR="00B03927" w:rsidRPr="003A7FD3" w:rsidRDefault="00B03927">
      <w:pPr>
        <w:pStyle w:val="TOC2"/>
        <w:rPr>
          <w:rFonts w:ascii="Aptos" w:hAnsi="Aptos"/>
          <w:noProof/>
          <w:kern w:val="2"/>
          <w:sz w:val="24"/>
          <w:szCs w:val="24"/>
          <w:lang w:eastAsia="en-GB"/>
        </w:rPr>
      </w:pPr>
      <w:r>
        <w:rPr>
          <w:noProof/>
        </w:rPr>
        <w:t>B.7.1</w:t>
      </w:r>
      <w:r w:rsidRPr="003A7FD3">
        <w:rPr>
          <w:rFonts w:ascii="Aptos" w:hAnsi="Aptos"/>
          <w:noProof/>
          <w:kern w:val="2"/>
          <w:sz w:val="24"/>
          <w:szCs w:val="24"/>
          <w:lang w:eastAsia="en-GB"/>
        </w:rPr>
        <w:tab/>
      </w:r>
      <w:r>
        <w:rPr>
          <w:noProof/>
        </w:rPr>
        <w:t>Overview</w:t>
      </w:r>
      <w:r>
        <w:rPr>
          <w:noProof/>
        </w:rPr>
        <w:tab/>
      </w:r>
      <w:r>
        <w:rPr>
          <w:noProof/>
        </w:rPr>
        <w:fldChar w:fldCharType="begin" w:fldLock="1"/>
      </w:r>
      <w:r>
        <w:rPr>
          <w:noProof/>
        </w:rPr>
        <w:instrText xml:space="preserve"> PAGEREF _Toc218692325 \h </w:instrText>
      </w:r>
      <w:r>
        <w:rPr>
          <w:noProof/>
        </w:rPr>
      </w:r>
      <w:r>
        <w:rPr>
          <w:noProof/>
        </w:rPr>
        <w:fldChar w:fldCharType="separate"/>
      </w:r>
      <w:r>
        <w:rPr>
          <w:noProof/>
        </w:rPr>
        <w:t>135</w:t>
      </w:r>
      <w:r>
        <w:rPr>
          <w:noProof/>
        </w:rPr>
        <w:fldChar w:fldCharType="end"/>
      </w:r>
    </w:p>
    <w:p w14:paraId="4C24562B" w14:textId="77777777" w:rsidR="00B03927" w:rsidRPr="003A7FD3" w:rsidRDefault="00B03927">
      <w:pPr>
        <w:pStyle w:val="TOC2"/>
        <w:rPr>
          <w:rFonts w:ascii="Aptos" w:hAnsi="Aptos"/>
          <w:noProof/>
          <w:kern w:val="2"/>
          <w:sz w:val="24"/>
          <w:szCs w:val="24"/>
          <w:lang w:eastAsia="en-GB"/>
        </w:rPr>
      </w:pPr>
      <w:r>
        <w:rPr>
          <w:noProof/>
        </w:rPr>
        <w:t>B.7.2</w:t>
      </w:r>
      <w:r w:rsidRPr="003A7FD3">
        <w:rPr>
          <w:rFonts w:ascii="Aptos" w:hAnsi="Aptos"/>
          <w:noProof/>
          <w:kern w:val="2"/>
          <w:sz w:val="24"/>
          <w:szCs w:val="24"/>
          <w:lang w:eastAsia="en-GB"/>
        </w:rPr>
        <w:tab/>
      </w:r>
      <w:r>
        <w:rPr>
          <w:noProof/>
        </w:rPr>
        <w:t>Token Exchange Request</w:t>
      </w:r>
      <w:r>
        <w:rPr>
          <w:noProof/>
        </w:rPr>
        <w:tab/>
      </w:r>
      <w:r>
        <w:rPr>
          <w:noProof/>
        </w:rPr>
        <w:fldChar w:fldCharType="begin" w:fldLock="1"/>
      </w:r>
      <w:r>
        <w:rPr>
          <w:noProof/>
        </w:rPr>
        <w:instrText xml:space="preserve"> PAGEREF _Toc218692326 \h </w:instrText>
      </w:r>
      <w:r>
        <w:rPr>
          <w:noProof/>
        </w:rPr>
      </w:r>
      <w:r>
        <w:rPr>
          <w:noProof/>
        </w:rPr>
        <w:fldChar w:fldCharType="separate"/>
      </w:r>
      <w:r>
        <w:rPr>
          <w:noProof/>
        </w:rPr>
        <w:t>136</w:t>
      </w:r>
      <w:r>
        <w:rPr>
          <w:noProof/>
        </w:rPr>
        <w:fldChar w:fldCharType="end"/>
      </w:r>
    </w:p>
    <w:p w14:paraId="290AA004" w14:textId="77777777" w:rsidR="00B03927" w:rsidRPr="003A7FD3" w:rsidRDefault="00B03927">
      <w:pPr>
        <w:pStyle w:val="TOC2"/>
        <w:rPr>
          <w:rFonts w:ascii="Aptos" w:hAnsi="Aptos"/>
          <w:noProof/>
          <w:kern w:val="2"/>
          <w:sz w:val="24"/>
          <w:szCs w:val="24"/>
          <w:lang w:eastAsia="en-GB"/>
        </w:rPr>
      </w:pPr>
      <w:r>
        <w:rPr>
          <w:noProof/>
        </w:rPr>
        <w:t>B.7.3</w:t>
      </w:r>
      <w:r w:rsidRPr="003A7FD3">
        <w:rPr>
          <w:rFonts w:ascii="Aptos" w:hAnsi="Aptos"/>
          <w:noProof/>
          <w:kern w:val="2"/>
          <w:sz w:val="24"/>
          <w:szCs w:val="24"/>
          <w:lang w:eastAsia="en-GB"/>
        </w:rPr>
        <w:tab/>
      </w:r>
      <w:r>
        <w:rPr>
          <w:noProof/>
        </w:rPr>
        <w:t>Token Exchange Response</w:t>
      </w:r>
      <w:r>
        <w:rPr>
          <w:noProof/>
        </w:rPr>
        <w:tab/>
      </w:r>
      <w:r>
        <w:rPr>
          <w:noProof/>
        </w:rPr>
        <w:fldChar w:fldCharType="begin" w:fldLock="1"/>
      </w:r>
      <w:r>
        <w:rPr>
          <w:noProof/>
        </w:rPr>
        <w:instrText xml:space="preserve"> PAGEREF _Toc218692327 \h </w:instrText>
      </w:r>
      <w:r>
        <w:rPr>
          <w:noProof/>
        </w:rPr>
      </w:r>
      <w:r>
        <w:rPr>
          <w:noProof/>
        </w:rPr>
        <w:fldChar w:fldCharType="separate"/>
      </w:r>
      <w:r>
        <w:rPr>
          <w:noProof/>
        </w:rPr>
        <w:t>137</w:t>
      </w:r>
      <w:r>
        <w:rPr>
          <w:noProof/>
        </w:rPr>
        <w:fldChar w:fldCharType="end"/>
      </w:r>
    </w:p>
    <w:p w14:paraId="17A97E9D" w14:textId="77777777" w:rsidR="00B03927" w:rsidRPr="003A7FD3" w:rsidRDefault="00B03927">
      <w:pPr>
        <w:pStyle w:val="TOC2"/>
        <w:rPr>
          <w:rFonts w:ascii="Aptos" w:hAnsi="Aptos"/>
          <w:noProof/>
          <w:kern w:val="2"/>
          <w:sz w:val="24"/>
          <w:szCs w:val="24"/>
          <w:lang w:eastAsia="en-GB"/>
        </w:rPr>
      </w:pPr>
      <w:r>
        <w:rPr>
          <w:noProof/>
        </w:rPr>
        <w:t>B.7.4</w:t>
      </w:r>
      <w:r w:rsidRPr="003A7FD3">
        <w:rPr>
          <w:rFonts w:ascii="Aptos" w:hAnsi="Aptos"/>
          <w:noProof/>
          <w:kern w:val="2"/>
          <w:sz w:val="24"/>
          <w:szCs w:val="24"/>
          <w:lang w:eastAsia="en-GB"/>
        </w:rPr>
        <w:tab/>
      </w:r>
      <w:r>
        <w:rPr>
          <w:noProof/>
        </w:rPr>
        <w:t>Token Request</w:t>
      </w:r>
      <w:r>
        <w:rPr>
          <w:noProof/>
        </w:rPr>
        <w:tab/>
      </w:r>
      <w:r>
        <w:rPr>
          <w:noProof/>
        </w:rPr>
        <w:fldChar w:fldCharType="begin" w:fldLock="1"/>
      </w:r>
      <w:r>
        <w:rPr>
          <w:noProof/>
        </w:rPr>
        <w:instrText xml:space="preserve"> PAGEREF _Toc218692328 \h </w:instrText>
      </w:r>
      <w:r>
        <w:rPr>
          <w:noProof/>
        </w:rPr>
      </w:r>
      <w:r>
        <w:rPr>
          <w:noProof/>
        </w:rPr>
        <w:fldChar w:fldCharType="separate"/>
      </w:r>
      <w:r>
        <w:rPr>
          <w:noProof/>
        </w:rPr>
        <w:t>137</w:t>
      </w:r>
      <w:r>
        <w:rPr>
          <w:noProof/>
        </w:rPr>
        <w:fldChar w:fldCharType="end"/>
      </w:r>
    </w:p>
    <w:p w14:paraId="5C6B199C" w14:textId="77777777" w:rsidR="00B03927" w:rsidRPr="003A7FD3" w:rsidRDefault="00B03927">
      <w:pPr>
        <w:pStyle w:val="TOC2"/>
        <w:rPr>
          <w:rFonts w:ascii="Aptos" w:hAnsi="Aptos"/>
          <w:noProof/>
          <w:kern w:val="2"/>
          <w:sz w:val="24"/>
          <w:szCs w:val="24"/>
          <w:lang w:eastAsia="en-GB"/>
        </w:rPr>
      </w:pPr>
      <w:r>
        <w:rPr>
          <w:noProof/>
        </w:rPr>
        <w:t>B.7.5</w:t>
      </w:r>
      <w:r w:rsidRPr="003A7FD3">
        <w:rPr>
          <w:rFonts w:ascii="Aptos" w:hAnsi="Aptos"/>
          <w:noProof/>
          <w:kern w:val="2"/>
          <w:sz w:val="24"/>
          <w:szCs w:val="24"/>
          <w:lang w:eastAsia="en-GB"/>
        </w:rPr>
        <w:tab/>
      </w:r>
      <w:r>
        <w:rPr>
          <w:noProof/>
        </w:rPr>
        <w:t>Token Response</w:t>
      </w:r>
      <w:r>
        <w:rPr>
          <w:noProof/>
        </w:rPr>
        <w:tab/>
      </w:r>
      <w:r>
        <w:rPr>
          <w:noProof/>
        </w:rPr>
        <w:fldChar w:fldCharType="begin" w:fldLock="1"/>
      </w:r>
      <w:r>
        <w:rPr>
          <w:noProof/>
        </w:rPr>
        <w:instrText xml:space="preserve"> PAGEREF _Toc218692329 \h </w:instrText>
      </w:r>
      <w:r>
        <w:rPr>
          <w:noProof/>
        </w:rPr>
      </w:r>
      <w:r>
        <w:rPr>
          <w:noProof/>
        </w:rPr>
        <w:fldChar w:fldCharType="separate"/>
      </w:r>
      <w:r>
        <w:rPr>
          <w:noProof/>
        </w:rPr>
        <w:t>139</w:t>
      </w:r>
      <w:r>
        <w:rPr>
          <w:noProof/>
        </w:rPr>
        <w:fldChar w:fldCharType="end"/>
      </w:r>
    </w:p>
    <w:p w14:paraId="13C267F1" w14:textId="77777777" w:rsidR="00B03927" w:rsidRPr="003A7FD3" w:rsidRDefault="00B03927">
      <w:pPr>
        <w:pStyle w:val="TOC1"/>
        <w:rPr>
          <w:rFonts w:ascii="Aptos" w:hAnsi="Aptos"/>
          <w:noProof/>
          <w:kern w:val="2"/>
          <w:sz w:val="24"/>
          <w:szCs w:val="24"/>
          <w:lang w:eastAsia="en-GB"/>
        </w:rPr>
      </w:pPr>
      <w:r>
        <w:rPr>
          <w:noProof/>
        </w:rPr>
        <w:t>B.8</w:t>
      </w:r>
      <w:r w:rsidRPr="003A7FD3">
        <w:rPr>
          <w:rFonts w:ascii="Aptos" w:hAnsi="Aptos"/>
          <w:noProof/>
          <w:kern w:val="2"/>
          <w:sz w:val="24"/>
          <w:szCs w:val="24"/>
          <w:lang w:eastAsia="en-GB"/>
        </w:rPr>
        <w:tab/>
      </w:r>
      <w:r>
        <w:rPr>
          <w:noProof/>
        </w:rPr>
        <w:t>Security tokens</w:t>
      </w:r>
      <w:r>
        <w:rPr>
          <w:noProof/>
        </w:rPr>
        <w:tab/>
      </w:r>
      <w:r>
        <w:rPr>
          <w:noProof/>
        </w:rPr>
        <w:fldChar w:fldCharType="begin" w:fldLock="1"/>
      </w:r>
      <w:r>
        <w:rPr>
          <w:noProof/>
        </w:rPr>
        <w:instrText xml:space="preserve"> PAGEREF _Toc218692330 \h </w:instrText>
      </w:r>
      <w:r>
        <w:rPr>
          <w:noProof/>
        </w:rPr>
      </w:r>
      <w:r>
        <w:rPr>
          <w:noProof/>
        </w:rPr>
        <w:fldChar w:fldCharType="separate"/>
      </w:r>
      <w:r>
        <w:rPr>
          <w:noProof/>
        </w:rPr>
        <w:t>139</w:t>
      </w:r>
      <w:r>
        <w:rPr>
          <w:noProof/>
        </w:rPr>
        <w:fldChar w:fldCharType="end"/>
      </w:r>
    </w:p>
    <w:p w14:paraId="241A3C1A" w14:textId="77777777" w:rsidR="00B03927" w:rsidRPr="003A7FD3" w:rsidRDefault="00B03927">
      <w:pPr>
        <w:pStyle w:val="TOC1"/>
        <w:rPr>
          <w:rFonts w:ascii="Aptos" w:hAnsi="Aptos"/>
          <w:noProof/>
          <w:kern w:val="2"/>
          <w:sz w:val="24"/>
          <w:szCs w:val="24"/>
          <w:lang w:eastAsia="en-GB"/>
        </w:rPr>
      </w:pPr>
      <w:r>
        <w:rPr>
          <w:noProof/>
        </w:rPr>
        <w:t>B.9</w:t>
      </w:r>
      <w:r w:rsidRPr="003A7FD3">
        <w:rPr>
          <w:rFonts w:ascii="Aptos" w:hAnsi="Aptos"/>
          <w:noProof/>
          <w:kern w:val="2"/>
          <w:sz w:val="24"/>
          <w:szCs w:val="24"/>
          <w:lang w:eastAsia="en-GB"/>
        </w:rPr>
        <w:tab/>
      </w:r>
      <w:r>
        <w:rPr>
          <w:noProof/>
        </w:rPr>
        <w:t>Access tokens for partner services</w:t>
      </w:r>
      <w:r>
        <w:rPr>
          <w:noProof/>
        </w:rPr>
        <w:tab/>
      </w:r>
      <w:r>
        <w:rPr>
          <w:noProof/>
        </w:rPr>
        <w:fldChar w:fldCharType="begin" w:fldLock="1"/>
      </w:r>
      <w:r>
        <w:rPr>
          <w:noProof/>
        </w:rPr>
        <w:instrText xml:space="preserve"> PAGEREF _Toc218692331 \h </w:instrText>
      </w:r>
      <w:r>
        <w:rPr>
          <w:noProof/>
        </w:rPr>
      </w:r>
      <w:r>
        <w:rPr>
          <w:noProof/>
        </w:rPr>
        <w:fldChar w:fldCharType="separate"/>
      </w:r>
      <w:r>
        <w:rPr>
          <w:noProof/>
        </w:rPr>
        <w:t>140</w:t>
      </w:r>
      <w:r>
        <w:rPr>
          <w:noProof/>
        </w:rPr>
        <w:fldChar w:fldCharType="end"/>
      </w:r>
    </w:p>
    <w:p w14:paraId="1D808A17" w14:textId="77777777" w:rsidR="00B03927" w:rsidRPr="003A7FD3" w:rsidRDefault="00B03927">
      <w:pPr>
        <w:pStyle w:val="TOC1"/>
        <w:rPr>
          <w:rFonts w:ascii="Aptos" w:hAnsi="Aptos"/>
          <w:noProof/>
          <w:kern w:val="2"/>
          <w:sz w:val="24"/>
          <w:szCs w:val="24"/>
          <w:lang w:eastAsia="en-GB"/>
        </w:rPr>
      </w:pPr>
      <w:r>
        <w:rPr>
          <w:noProof/>
        </w:rPr>
        <w:t>B.10</w:t>
      </w:r>
      <w:r w:rsidRPr="003A7FD3">
        <w:rPr>
          <w:rFonts w:ascii="Aptos" w:hAnsi="Aptos"/>
          <w:noProof/>
          <w:kern w:val="2"/>
          <w:sz w:val="24"/>
          <w:szCs w:val="24"/>
          <w:lang w:eastAsia="en-GB"/>
        </w:rPr>
        <w:tab/>
      </w:r>
      <w:r>
        <w:rPr>
          <w:noProof/>
        </w:rPr>
        <w:t>Using the token to access MCX resource servers</w:t>
      </w:r>
      <w:r>
        <w:rPr>
          <w:noProof/>
        </w:rPr>
        <w:tab/>
      </w:r>
      <w:r>
        <w:rPr>
          <w:noProof/>
        </w:rPr>
        <w:fldChar w:fldCharType="begin" w:fldLock="1"/>
      </w:r>
      <w:r>
        <w:rPr>
          <w:noProof/>
        </w:rPr>
        <w:instrText xml:space="preserve"> PAGEREF _Toc218692332 \h </w:instrText>
      </w:r>
      <w:r>
        <w:rPr>
          <w:noProof/>
        </w:rPr>
      </w:r>
      <w:r>
        <w:rPr>
          <w:noProof/>
        </w:rPr>
        <w:fldChar w:fldCharType="separate"/>
      </w:r>
      <w:r>
        <w:rPr>
          <w:noProof/>
        </w:rPr>
        <w:t>140</w:t>
      </w:r>
      <w:r>
        <w:rPr>
          <w:noProof/>
        </w:rPr>
        <w:fldChar w:fldCharType="end"/>
      </w:r>
    </w:p>
    <w:p w14:paraId="673E4342" w14:textId="77777777" w:rsidR="00B03927" w:rsidRPr="003A7FD3" w:rsidRDefault="00B03927">
      <w:pPr>
        <w:pStyle w:val="TOC1"/>
        <w:rPr>
          <w:rFonts w:ascii="Aptos" w:hAnsi="Aptos"/>
          <w:noProof/>
          <w:kern w:val="2"/>
          <w:sz w:val="24"/>
          <w:szCs w:val="24"/>
          <w:lang w:eastAsia="en-GB"/>
        </w:rPr>
      </w:pPr>
      <w:r>
        <w:rPr>
          <w:noProof/>
        </w:rPr>
        <w:t>B.11</w:t>
      </w:r>
      <w:r w:rsidRPr="003A7FD3">
        <w:rPr>
          <w:rFonts w:ascii="Aptos" w:hAnsi="Aptos"/>
          <w:noProof/>
          <w:kern w:val="2"/>
          <w:sz w:val="24"/>
          <w:szCs w:val="24"/>
          <w:lang w:eastAsia="en-GB"/>
        </w:rPr>
        <w:tab/>
      </w:r>
      <w:r>
        <w:rPr>
          <w:noProof/>
        </w:rPr>
        <w:t>Token validation</w:t>
      </w:r>
      <w:r>
        <w:rPr>
          <w:noProof/>
        </w:rPr>
        <w:tab/>
      </w:r>
      <w:r>
        <w:rPr>
          <w:noProof/>
        </w:rPr>
        <w:fldChar w:fldCharType="begin" w:fldLock="1"/>
      </w:r>
      <w:r>
        <w:rPr>
          <w:noProof/>
        </w:rPr>
        <w:instrText xml:space="preserve"> PAGEREF _Toc218692333 \h </w:instrText>
      </w:r>
      <w:r>
        <w:rPr>
          <w:noProof/>
        </w:rPr>
      </w:r>
      <w:r>
        <w:rPr>
          <w:noProof/>
        </w:rPr>
        <w:fldChar w:fldCharType="separate"/>
      </w:r>
      <w:r>
        <w:rPr>
          <w:noProof/>
        </w:rPr>
        <w:t>140</w:t>
      </w:r>
      <w:r>
        <w:rPr>
          <w:noProof/>
        </w:rPr>
        <w:fldChar w:fldCharType="end"/>
      </w:r>
    </w:p>
    <w:p w14:paraId="5AA72FF0" w14:textId="77777777" w:rsidR="00B03927" w:rsidRPr="003A7FD3" w:rsidRDefault="00B03927">
      <w:pPr>
        <w:pStyle w:val="TOC2"/>
        <w:rPr>
          <w:rFonts w:ascii="Aptos" w:hAnsi="Aptos"/>
          <w:noProof/>
          <w:kern w:val="2"/>
          <w:sz w:val="24"/>
          <w:szCs w:val="24"/>
          <w:lang w:eastAsia="en-GB"/>
        </w:rPr>
      </w:pPr>
      <w:r>
        <w:rPr>
          <w:noProof/>
        </w:rPr>
        <w:t>B.11.1</w:t>
      </w:r>
      <w:r w:rsidRPr="003A7FD3">
        <w:rPr>
          <w:rFonts w:ascii="Aptos" w:hAnsi="Aptos"/>
          <w:noProof/>
          <w:kern w:val="2"/>
          <w:sz w:val="24"/>
          <w:szCs w:val="24"/>
          <w:lang w:eastAsia="en-GB"/>
        </w:rPr>
        <w:tab/>
      </w:r>
      <w:r>
        <w:rPr>
          <w:noProof/>
        </w:rPr>
        <w:t>ID token validation</w:t>
      </w:r>
      <w:r>
        <w:rPr>
          <w:noProof/>
        </w:rPr>
        <w:tab/>
      </w:r>
      <w:r>
        <w:rPr>
          <w:noProof/>
        </w:rPr>
        <w:fldChar w:fldCharType="begin" w:fldLock="1"/>
      </w:r>
      <w:r>
        <w:rPr>
          <w:noProof/>
        </w:rPr>
        <w:instrText xml:space="preserve"> PAGEREF _Toc218692334 \h </w:instrText>
      </w:r>
      <w:r>
        <w:rPr>
          <w:noProof/>
        </w:rPr>
      </w:r>
      <w:r>
        <w:rPr>
          <w:noProof/>
        </w:rPr>
        <w:fldChar w:fldCharType="separate"/>
      </w:r>
      <w:r>
        <w:rPr>
          <w:noProof/>
        </w:rPr>
        <w:t>140</w:t>
      </w:r>
      <w:r>
        <w:rPr>
          <w:noProof/>
        </w:rPr>
        <w:fldChar w:fldCharType="end"/>
      </w:r>
    </w:p>
    <w:p w14:paraId="5AE6F8C8" w14:textId="77777777" w:rsidR="00B03927" w:rsidRPr="003A7FD3" w:rsidRDefault="00B03927">
      <w:pPr>
        <w:pStyle w:val="TOC2"/>
        <w:rPr>
          <w:rFonts w:ascii="Aptos" w:hAnsi="Aptos"/>
          <w:noProof/>
          <w:kern w:val="2"/>
          <w:sz w:val="24"/>
          <w:szCs w:val="24"/>
          <w:lang w:eastAsia="en-GB"/>
        </w:rPr>
      </w:pPr>
      <w:r>
        <w:rPr>
          <w:noProof/>
        </w:rPr>
        <w:t>B.11.2</w:t>
      </w:r>
      <w:r w:rsidRPr="003A7FD3">
        <w:rPr>
          <w:rFonts w:ascii="Aptos" w:hAnsi="Aptos"/>
          <w:noProof/>
          <w:kern w:val="2"/>
          <w:sz w:val="24"/>
          <w:szCs w:val="24"/>
          <w:lang w:eastAsia="en-GB"/>
        </w:rPr>
        <w:tab/>
      </w:r>
      <w:r>
        <w:rPr>
          <w:noProof/>
        </w:rPr>
        <w:t>Access token validation</w:t>
      </w:r>
      <w:r>
        <w:rPr>
          <w:noProof/>
        </w:rPr>
        <w:tab/>
      </w:r>
      <w:r>
        <w:rPr>
          <w:noProof/>
        </w:rPr>
        <w:fldChar w:fldCharType="begin" w:fldLock="1"/>
      </w:r>
      <w:r>
        <w:rPr>
          <w:noProof/>
        </w:rPr>
        <w:instrText xml:space="preserve"> PAGEREF _Toc218692335 \h </w:instrText>
      </w:r>
      <w:r>
        <w:rPr>
          <w:noProof/>
        </w:rPr>
      </w:r>
      <w:r>
        <w:rPr>
          <w:noProof/>
        </w:rPr>
        <w:fldChar w:fldCharType="separate"/>
      </w:r>
      <w:r>
        <w:rPr>
          <w:noProof/>
        </w:rPr>
        <w:t>140</w:t>
      </w:r>
      <w:r>
        <w:rPr>
          <w:noProof/>
        </w:rPr>
        <w:fldChar w:fldCharType="end"/>
      </w:r>
    </w:p>
    <w:p w14:paraId="69E2EE64" w14:textId="77777777" w:rsidR="00B03927" w:rsidRPr="003A7FD3" w:rsidRDefault="00B03927">
      <w:pPr>
        <w:pStyle w:val="TOC2"/>
        <w:rPr>
          <w:rFonts w:ascii="Aptos" w:hAnsi="Aptos"/>
          <w:noProof/>
          <w:kern w:val="2"/>
          <w:sz w:val="24"/>
          <w:szCs w:val="24"/>
          <w:lang w:eastAsia="en-GB"/>
        </w:rPr>
      </w:pPr>
      <w:r>
        <w:rPr>
          <w:noProof/>
        </w:rPr>
        <w:t>B.11.3</w:t>
      </w:r>
      <w:r w:rsidRPr="003A7FD3">
        <w:rPr>
          <w:rFonts w:ascii="Aptos" w:hAnsi="Aptos"/>
          <w:noProof/>
          <w:kern w:val="2"/>
          <w:sz w:val="24"/>
          <w:szCs w:val="24"/>
          <w:lang w:eastAsia="en-GB"/>
        </w:rPr>
        <w:tab/>
      </w:r>
      <w:r>
        <w:rPr>
          <w:noProof/>
        </w:rPr>
        <w:t>Security token validation</w:t>
      </w:r>
      <w:r>
        <w:rPr>
          <w:noProof/>
        </w:rPr>
        <w:tab/>
      </w:r>
      <w:r>
        <w:rPr>
          <w:noProof/>
        </w:rPr>
        <w:fldChar w:fldCharType="begin" w:fldLock="1"/>
      </w:r>
      <w:r>
        <w:rPr>
          <w:noProof/>
        </w:rPr>
        <w:instrText xml:space="preserve"> PAGEREF _Toc218692336 \h </w:instrText>
      </w:r>
      <w:r>
        <w:rPr>
          <w:noProof/>
        </w:rPr>
      </w:r>
      <w:r>
        <w:rPr>
          <w:noProof/>
        </w:rPr>
        <w:fldChar w:fldCharType="separate"/>
      </w:r>
      <w:r>
        <w:rPr>
          <w:noProof/>
        </w:rPr>
        <w:t>140</w:t>
      </w:r>
      <w:r>
        <w:rPr>
          <w:noProof/>
        </w:rPr>
        <w:fldChar w:fldCharType="end"/>
      </w:r>
    </w:p>
    <w:p w14:paraId="41E05515" w14:textId="77777777" w:rsidR="00B03927" w:rsidRPr="003A7FD3" w:rsidRDefault="00B03927">
      <w:pPr>
        <w:pStyle w:val="TOC1"/>
        <w:rPr>
          <w:rFonts w:ascii="Aptos" w:hAnsi="Aptos"/>
          <w:noProof/>
          <w:kern w:val="2"/>
          <w:sz w:val="24"/>
          <w:szCs w:val="24"/>
          <w:lang w:eastAsia="en-GB"/>
        </w:rPr>
      </w:pPr>
      <w:r>
        <w:rPr>
          <w:noProof/>
        </w:rPr>
        <w:t>B.12</w:t>
      </w:r>
      <w:r w:rsidRPr="003A7FD3">
        <w:rPr>
          <w:rFonts w:ascii="Aptos" w:hAnsi="Aptos"/>
          <w:noProof/>
          <w:kern w:val="2"/>
          <w:sz w:val="24"/>
          <w:szCs w:val="24"/>
          <w:lang w:eastAsia="en-GB"/>
        </w:rPr>
        <w:tab/>
      </w:r>
      <w:r>
        <w:rPr>
          <w:noProof/>
        </w:rPr>
        <w:t>Token revocation</w:t>
      </w:r>
      <w:r>
        <w:rPr>
          <w:noProof/>
        </w:rPr>
        <w:tab/>
      </w:r>
      <w:r>
        <w:rPr>
          <w:noProof/>
        </w:rPr>
        <w:fldChar w:fldCharType="begin" w:fldLock="1"/>
      </w:r>
      <w:r>
        <w:rPr>
          <w:noProof/>
        </w:rPr>
        <w:instrText xml:space="preserve"> PAGEREF _Toc218692337 \h </w:instrText>
      </w:r>
      <w:r>
        <w:rPr>
          <w:noProof/>
        </w:rPr>
      </w:r>
      <w:r>
        <w:rPr>
          <w:noProof/>
        </w:rPr>
        <w:fldChar w:fldCharType="separate"/>
      </w:r>
      <w:r>
        <w:rPr>
          <w:noProof/>
        </w:rPr>
        <w:t>140</w:t>
      </w:r>
      <w:r>
        <w:rPr>
          <w:noProof/>
        </w:rPr>
        <w:fldChar w:fldCharType="end"/>
      </w:r>
    </w:p>
    <w:p w14:paraId="562CEFE7" w14:textId="77777777" w:rsidR="00B03927" w:rsidRPr="003A7FD3" w:rsidRDefault="00B03927">
      <w:pPr>
        <w:pStyle w:val="TOC1"/>
        <w:rPr>
          <w:rFonts w:ascii="Aptos" w:hAnsi="Aptos"/>
          <w:noProof/>
          <w:kern w:val="2"/>
          <w:sz w:val="24"/>
          <w:szCs w:val="24"/>
          <w:lang w:eastAsia="en-GB"/>
        </w:rPr>
      </w:pPr>
      <w:r>
        <w:rPr>
          <w:noProof/>
        </w:rPr>
        <w:t>B.12</w:t>
      </w:r>
      <w:r w:rsidRPr="003A7FD3">
        <w:rPr>
          <w:rFonts w:ascii="Aptos" w:hAnsi="Aptos"/>
          <w:noProof/>
          <w:kern w:val="2"/>
          <w:sz w:val="24"/>
          <w:szCs w:val="24"/>
          <w:lang w:eastAsia="en-GB"/>
        </w:rPr>
        <w:tab/>
      </w:r>
      <w:r>
        <w:rPr>
          <w:noProof/>
        </w:rPr>
        <w:t>IdMS interface security</w:t>
      </w:r>
      <w:r>
        <w:rPr>
          <w:noProof/>
        </w:rPr>
        <w:tab/>
      </w:r>
      <w:r>
        <w:rPr>
          <w:noProof/>
        </w:rPr>
        <w:fldChar w:fldCharType="begin" w:fldLock="1"/>
      </w:r>
      <w:r>
        <w:rPr>
          <w:noProof/>
        </w:rPr>
        <w:instrText xml:space="preserve"> PAGEREF _Toc218692338 \h </w:instrText>
      </w:r>
      <w:r>
        <w:rPr>
          <w:noProof/>
        </w:rPr>
      </w:r>
      <w:r>
        <w:rPr>
          <w:noProof/>
        </w:rPr>
        <w:fldChar w:fldCharType="separate"/>
      </w:r>
      <w:r>
        <w:rPr>
          <w:noProof/>
        </w:rPr>
        <w:t>140</w:t>
      </w:r>
      <w:r>
        <w:rPr>
          <w:noProof/>
        </w:rPr>
        <w:fldChar w:fldCharType="end"/>
      </w:r>
    </w:p>
    <w:p w14:paraId="14FC52A1" w14:textId="77777777" w:rsidR="00B03927" w:rsidRPr="003A7FD3" w:rsidRDefault="00B03927" w:rsidP="00B03927">
      <w:pPr>
        <w:pStyle w:val="TOC8"/>
        <w:rPr>
          <w:rFonts w:ascii="Aptos" w:hAnsi="Aptos"/>
          <w:b w:val="0"/>
          <w:noProof/>
          <w:kern w:val="2"/>
          <w:sz w:val="24"/>
          <w:szCs w:val="24"/>
          <w:lang w:eastAsia="en-GB"/>
        </w:rPr>
      </w:pPr>
      <w:r>
        <w:rPr>
          <w:noProof/>
          <w:lang w:eastAsia="ko-KR"/>
        </w:rPr>
        <w:t>Annex C (informative):</w:t>
      </w:r>
      <w:r>
        <w:rPr>
          <w:noProof/>
          <w:lang w:eastAsia="ko-KR"/>
        </w:rPr>
        <w:tab/>
      </w:r>
      <w:r>
        <w:rPr>
          <w:noProof/>
        </w:rPr>
        <w:t>OpenID connect detailed flow</w:t>
      </w:r>
      <w:r>
        <w:rPr>
          <w:noProof/>
        </w:rPr>
        <w:tab/>
      </w:r>
      <w:r>
        <w:rPr>
          <w:noProof/>
        </w:rPr>
        <w:fldChar w:fldCharType="begin" w:fldLock="1"/>
      </w:r>
      <w:r>
        <w:rPr>
          <w:noProof/>
        </w:rPr>
        <w:instrText xml:space="preserve"> PAGEREF _Toc218692339 \h </w:instrText>
      </w:r>
      <w:r>
        <w:rPr>
          <w:noProof/>
        </w:rPr>
      </w:r>
      <w:r>
        <w:rPr>
          <w:noProof/>
        </w:rPr>
        <w:fldChar w:fldCharType="separate"/>
      </w:r>
      <w:r>
        <w:rPr>
          <w:noProof/>
        </w:rPr>
        <w:t>142</w:t>
      </w:r>
      <w:r>
        <w:rPr>
          <w:noProof/>
        </w:rPr>
        <w:fldChar w:fldCharType="end"/>
      </w:r>
    </w:p>
    <w:p w14:paraId="2EFA9892" w14:textId="77777777" w:rsidR="00B03927" w:rsidRPr="003A7FD3" w:rsidRDefault="00B03927">
      <w:pPr>
        <w:pStyle w:val="TOC1"/>
        <w:rPr>
          <w:rFonts w:ascii="Aptos" w:hAnsi="Aptos"/>
          <w:noProof/>
          <w:kern w:val="2"/>
          <w:sz w:val="24"/>
          <w:szCs w:val="24"/>
          <w:lang w:eastAsia="en-GB"/>
        </w:rPr>
      </w:pPr>
      <w:r>
        <w:rPr>
          <w:noProof/>
        </w:rPr>
        <w:t>C.1</w:t>
      </w:r>
      <w:r w:rsidRPr="003A7FD3">
        <w:rPr>
          <w:rFonts w:ascii="Aptos" w:hAnsi="Aptos"/>
          <w:noProof/>
          <w:kern w:val="2"/>
          <w:sz w:val="24"/>
          <w:szCs w:val="24"/>
          <w:lang w:eastAsia="en-GB"/>
        </w:rPr>
        <w:tab/>
      </w:r>
      <w:r>
        <w:rPr>
          <w:noProof/>
        </w:rPr>
        <w:t>Detailed flow for MC user authentication and registration using OpenID Connect</w:t>
      </w:r>
      <w:r>
        <w:rPr>
          <w:noProof/>
        </w:rPr>
        <w:tab/>
      </w:r>
      <w:r>
        <w:rPr>
          <w:noProof/>
        </w:rPr>
        <w:fldChar w:fldCharType="begin" w:fldLock="1"/>
      </w:r>
      <w:r>
        <w:rPr>
          <w:noProof/>
        </w:rPr>
        <w:instrText xml:space="preserve"> PAGEREF _Toc218692340 \h </w:instrText>
      </w:r>
      <w:r>
        <w:rPr>
          <w:noProof/>
        </w:rPr>
      </w:r>
      <w:r>
        <w:rPr>
          <w:noProof/>
        </w:rPr>
        <w:fldChar w:fldCharType="separate"/>
      </w:r>
      <w:r>
        <w:rPr>
          <w:noProof/>
        </w:rPr>
        <w:t>142</w:t>
      </w:r>
      <w:r>
        <w:rPr>
          <w:noProof/>
        </w:rPr>
        <w:fldChar w:fldCharType="end"/>
      </w:r>
    </w:p>
    <w:p w14:paraId="5EBBE7B6" w14:textId="77777777" w:rsidR="00B03927" w:rsidRPr="003A7FD3" w:rsidRDefault="00B03927">
      <w:pPr>
        <w:pStyle w:val="TOC1"/>
        <w:rPr>
          <w:rFonts w:ascii="Aptos" w:hAnsi="Aptos"/>
          <w:noProof/>
          <w:kern w:val="2"/>
          <w:sz w:val="24"/>
          <w:szCs w:val="24"/>
          <w:lang w:eastAsia="en-GB"/>
        </w:rPr>
      </w:pPr>
      <w:r>
        <w:rPr>
          <w:noProof/>
        </w:rPr>
        <w:t>C.2</w:t>
      </w:r>
      <w:r w:rsidRPr="003A7FD3">
        <w:rPr>
          <w:rFonts w:ascii="Aptos" w:hAnsi="Aptos"/>
          <w:noProof/>
          <w:kern w:val="2"/>
          <w:sz w:val="24"/>
          <w:szCs w:val="24"/>
          <w:lang w:eastAsia="en-GB"/>
        </w:rPr>
        <w:tab/>
      </w:r>
      <w:r>
        <w:rPr>
          <w:noProof/>
        </w:rPr>
        <w:t>Detailed flow for inter-domain MC user service authorization using OpenID Connect token exchange</w:t>
      </w:r>
      <w:r>
        <w:rPr>
          <w:noProof/>
        </w:rPr>
        <w:tab/>
      </w:r>
      <w:r>
        <w:rPr>
          <w:noProof/>
        </w:rPr>
        <w:fldChar w:fldCharType="begin" w:fldLock="1"/>
      </w:r>
      <w:r>
        <w:rPr>
          <w:noProof/>
        </w:rPr>
        <w:instrText xml:space="preserve"> PAGEREF _Toc218692341 \h </w:instrText>
      </w:r>
      <w:r>
        <w:rPr>
          <w:noProof/>
        </w:rPr>
      </w:r>
      <w:r>
        <w:rPr>
          <w:noProof/>
        </w:rPr>
        <w:fldChar w:fldCharType="separate"/>
      </w:r>
      <w:r>
        <w:rPr>
          <w:noProof/>
        </w:rPr>
        <w:t>143</w:t>
      </w:r>
      <w:r>
        <w:rPr>
          <w:noProof/>
        </w:rPr>
        <w:fldChar w:fldCharType="end"/>
      </w:r>
    </w:p>
    <w:p w14:paraId="69B526AD" w14:textId="77777777" w:rsidR="00B03927" w:rsidRPr="003A7FD3" w:rsidRDefault="00B03927" w:rsidP="00B03927">
      <w:pPr>
        <w:pStyle w:val="TOC8"/>
        <w:rPr>
          <w:rFonts w:ascii="Aptos" w:hAnsi="Aptos"/>
          <w:b w:val="0"/>
          <w:noProof/>
          <w:kern w:val="2"/>
          <w:sz w:val="24"/>
          <w:szCs w:val="24"/>
          <w:lang w:eastAsia="en-GB"/>
        </w:rPr>
      </w:pPr>
      <w:r>
        <w:rPr>
          <w:noProof/>
        </w:rPr>
        <w:t>Annex D (Normative):</w:t>
      </w:r>
      <w:r>
        <w:rPr>
          <w:noProof/>
        </w:rPr>
        <w:tab/>
        <w:t>KMS provisioning messages</w:t>
      </w:r>
      <w:r>
        <w:rPr>
          <w:noProof/>
        </w:rPr>
        <w:tab/>
      </w:r>
      <w:r>
        <w:rPr>
          <w:noProof/>
        </w:rPr>
        <w:fldChar w:fldCharType="begin" w:fldLock="1"/>
      </w:r>
      <w:r>
        <w:rPr>
          <w:noProof/>
        </w:rPr>
        <w:instrText xml:space="preserve"> PAGEREF _Toc218692342 \h </w:instrText>
      </w:r>
      <w:r>
        <w:rPr>
          <w:noProof/>
        </w:rPr>
      </w:r>
      <w:r>
        <w:rPr>
          <w:noProof/>
        </w:rPr>
        <w:fldChar w:fldCharType="separate"/>
      </w:r>
      <w:r>
        <w:rPr>
          <w:noProof/>
        </w:rPr>
        <w:t>146</w:t>
      </w:r>
      <w:r>
        <w:rPr>
          <w:noProof/>
        </w:rPr>
        <w:fldChar w:fldCharType="end"/>
      </w:r>
    </w:p>
    <w:p w14:paraId="6599BAD3" w14:textId="77777777" w:rsidR="00B03927" w:rsidRPr="003A7FD3" w:rsidRDefault="00B03927">
      <w:pPr>
        <w:pStyle w:val="TOC1"/>
        <w:rPr>
          <w:rFonts w:ascii="Aptos" w:hAnsi="Aptos"/>
          <w:noProof/>
          <w:kern w:val="2"/>
          <w:sz w:val="24"/>
          <w:szCs w:val="24"/>
          <w:lang w:eastAsia="en-GB"/>
        </w:rPr>
      </w:pPr>
      <w:r>
        <w:rPr>
          <w:noProof/>
        </w:rPr>
        <w:t>D.1</w:t>
      </w:r>
      <w:r w:rsidRPr="003A7FD3">
        <w:rPr>
          <w:rFonts w:ascii="Aptos" w:hAnsi="Aptos"/>
          <w:noProof/>
          <w:kern w:val="2"/>
          <w:sz w:val="24"/>
          <w:szCs w:val="24"/>
          <w:lang w:eastAsia="en-GB"/>
        </w:rPr>
        <w:tab/>
      </w:r>
      <w:r>
        <w:rPr>
          <w:noProof/>
        </w:rPr>
        <w:t>General aspects</w:t>
      </w:r>
      <w:r>
        <w:rPr>
          <w:noProof/>
        </w:rPr>
        <w:tab/>
      </w:r>
      <w:r>
        <w:rPr>
          <w:noProof/>
        </w:rPr>
        <w:fldChar w:fldCharType="begin" w:fldLock="1"/>
      </w:r>
      <w:r>
        <w:rPr>
          <w:noProof/>
        </w:rPr>
        <w:instrText xml:space="preserve"> PAGEREF _Toc218692343 \h </w:instrText>
      </w:r>
      <w:r>
        <w:rPr>
          <w:noProof/>
        </w:rPr>
      </w:r>
      <w:r>
        <w:rPr>
          <w:noProof/>
        </w:rPr>
        <w:fldChar w:fldCharType="separate"/>
      </w:r>
      <w:r>
        <w:rPr>
          <w:noProof/>
        </w:rPr>
        <w:t>146</w:t>
      </w:r>
      <w:r>
        <w:rPr>
          <w:noProof/>
        </w:rPr>
        <w:fldChar w:fldCharType="end"/>
      </w:r>
    </w:p>
    <w:p w14:paraId="55A113C8" w14:textId="77777777" w:rsidR="00B03927" w:rsidRPr="003A7FD3" w:rsidRDefault="00B03927">
      <w:pPr>
        <w:pStyle w:val="TOC1"/>
        <w:rPr>
          <w:rFonts w:ascii="Aptos" w:hAnsi="Aptos"/>
          <w:noProof/>
          <w:kern w:val="2"/>
          <w:sz w:val="24"/>
          <w:szCs w:val="24"/>
          <w:lang w:eastAsia="en-GB"/>
        </w:rPr>
      </w:pPr>
      <w:r>
        <w:rPr>
          <w:noProof/>
        </w:rPr>
        <w:t>D.2</w:t>
      </w:r>
      <w:r w:rsidRPr="003A7FD3">
        <w:rPr>
          <w:rFonts w:ascii="Aptos" w:hAnsi="Aptos"/>
          <w:noProof/>
          <w:kern w:val="2"/>
          <w:sz w:val="24"/>
          <w:szCs w:val="24"/>
          <w:lang w:eastAsia="en-GB"/>
        </w:rPr>
        <w:tab/>
      </w:r>
      <w:r>
        <w:rPr>
          <w:noProof/>
        </w:rPr>
        <w:t>KMS requests</w:t>
      </w:r>
      <w:r>
        <w:rPr>
          <w:noProof/>
        </w:rPr>
        <w:tab/>
      </w:r>
      <w:r>
        <w:rPr>
          <w:noProof/>
        </w:rPr>
        <w:fldChar w:fldCharType="begin" w:fldLock="1"/>
      </w:r>
      <w:r>
        <w:rPr>
          <w:noProof/>
        </w:rPr>
        <w:instrText xml:space="preserve"> PAGEREF _Toc218692344 \h </w:instrText>
      </w:r>
      <w:r>
        <w:rPr>
          <w:noProof/>
        </w:rPr>
      </w:r>
      <w:r>
        <w:rPr>
          <w:noProof/>
        </w:rPr>
        <w:fldChar w:fldCharType="separate"/>
      </w:r>
      <w:r>
        <w:rPr>
          <w:noProof/>
        </w:rPr>
        <w:t>146</w:t>
      </w:r>
      <w:r>
        <w:rPr>
          <w:noProof/>
        </w:rPr>
        <w:fldChar w:fldCharType="end"/>
      </w:r>
    </w:p>
    <w:p w14:paraId="1F80C569" w14:textId="77777777" w:rsidR="00B03927" w:rsidRPr="003A7FD3" w:rsidRDefault="00B03927">
      <w:pPr>
        <w:pStyle w:val="TOC2"/>
        <w:rPr>
          <w:rFonts w:ascii="Aptos" w:hAnsi="Aptos"/>
          <w:noProof/>
          <w:kern w:val="2"/>
          <w:sz w:val="24"/>
          <w:szCs w:val="24"/>
          <w:lang w:eastAsia="en-GB"/>
        </w:rPr>
      </w:pPr>
      <w:r>
        <w:rPr>
          <w:noProof/>
        </w:rPr>
        <w:t>D.2.1</w:t>
      </w:r>
      <w:r w:rsidRPr="003A7FD3">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18692345 \h </w:instrText>
      </w:r>
      <w:r>
        <w:rPr>
          <w:noProof/>
        </w:rPr>
      </w:r>
      <w:r>
        <w:rPr>
          <w:noProof/>
        </w:rPr>
        <w:fldChar w:fldCharType="separate"/>
      </w:r>
      <w:r>
        <w:rPr>
          <w:noProof/>
        </w:rPr>
        <w:t>146</w:t>
      </w:r>
      <w:r>
        <w:rPr>
          <w:noProof/>
        </w:rPr>
        <w:fldChar w:fldCharType="end"/>
      </w:r>
    </w:p>
    <w:p w14:paraId="2A221A3F" w14:textId="77777777" w:rsidR="00B03927" w:rsidRPr="003A7FD3" w:rsidRDefault="00B03927">
      <w:pPr>
        <w:pStyle w:val="TOC2"/>
        <w:rPr>
          <w:rFonts w:ascii="Aptos" w:hAnsi="Aptos"/>
          <w:noProof/>
          <w:kern w:val="2"/>
          <w:sz w:val="24"/>
          <w:szCs w:val="24"/>
          <w:lang w:eastAsia="en-GB"/>
        </w:rPr>
      </w:pPr>
      <w:r>
        <w:rPr>
          <w:noProof/>
        </w:rPr>
        <w:t>D.2.2</w:t>
      </w:r>
      <w:r w:rsidRPr="003A7FD3">
        <w:rPr>
          <w:rFonts w:ascii="Aptos" w:hAnsi="Aptos"/>
          <w:noProof/>
          <w:kern w:val="2"/>
          <w:sz w:val="24"/>
          <w:szCs w:val="24"/>
          <w:lang w:eastAsia="en-GB"/>
        </w:rPr>
        <w:tab/>
      </w:r>
      <w:r>
        <w:rPr>
          <w:noProof/>
        </w:rPr>
        <w:t>KMS request security</w:t>
      </w:r>
      <w:r>
        <w:rPr>
          <w:noProof/>
        </w:rPr>
        <w:tab/>
      </w:r>
      <w:r>
        <w:rPr>
          <w:noProof/>
        </w:rPr>
        <w:fldChar w:fldCharType="begin" w:fldLock="1"/>
      </w:r>
      <w:r>
        <w:rPr>
          <w:noProof/>
        </w:rPr>
        <w:instrText xml:space="preserve"> PAGEREF _Toc218692346 \h </w:instrText>
      </w:r>
      <w:r>
        <w:rPr>
          <w:noProof/>
        </w:rPr>
      </w:r>
      <w:r>
        <w:rPr>
          <w:noProof/>
        </w:rPr>
        <w:fldChar w:fldCharType="separate"/>
      </w:r>
      <w:r>
        <w:rPr>
          <w:noProof/>
        </w:rPr>
        <w:t>146</w:t>
      </w:r>
      <w:r>
        <w:rPr>
          <w:noProof/>
        </w:rPr>
        <w:fldChar w:fldCharType="end"/>
      </w:r>
    </w:p>
    <w:p w14:paraId="7955B933" w14:textId="77777777" w:rsidR="00B03927" w:rsidRPr="003A7FD3" w:rsidRDefault="00B03927">
      <w:pPr>
        <w:pStyle w:val="TOC2"/>
        <w:rPr>
          <w:rFonts w:ascii="Aptos" w:hAnsi="Aptos"/>
          <w:noProof/>
          <w:kern w:val="2"/>
          <w:sz w:val="24"/>
          <w:szCs w:val="24"/>
          <w:lang w:eastAsia="en-GB"/>
        </w:rPr>
      </w:pPr>
      <w:r>
        <w:rPr>
          <w:noProof/>
        </w:rPr>
        <w:t>D.2.3</w:t>
      </w:r>
      <w:r w:rsidRPr="003A7FD3">
        <w:rPr>
          <w:rFonts w:ascii="Aptos" w:hAnsi="Aptos"/>
          <w:noProof/>
          <w:kern w:val="2"/>
          <w:sz w:val="24"/>
          <w:szCs w:val="24"/>
          <w:lang w:eastAsia="en-GB"/>
        </w:rPr>
        <w:tab/>
      </w:r>
      <w:r>
        <w:rPr>
          <w:noProof/>
        </w:rPr>
        <w:t>KMS Initialize request</w:t>
      </w:r>
      <w:r>
        <w:rPr>
          <w:noProof/>
        </w:rPr>
        <w:tab/>
      </w:r>
      <w:r>
        <w:rPr>
          <w:noProof/>
        </w:rPr>
        <w:fldChar w:fldCharType="begin" w:fldLock="1"/>
      </w:r>
      <w:r>
        <w:rPr>
          <w:noProof/>
        </w:rPr>
        <w:instrText xml:space="preserve"> PAGEREF _Toc218692347 \h </w:instrText>
      </w:r>
      <w:r>
        <w:rPr>
          <w:noProof/>
        </w:rPr>
      </w:r>
      <w:r>
        <w:rPr>
          <w:noProof/>
        </w:rPr>
        <w:fldChar w:fldCharType="separate"/>
      </w:r>
      <w:r>
        <w:rPr>
          <w:noProof/>
        </w:rPr>
        <w:t>147</w:t>
      </w:r>
      <w:r>
        <w:rPr>
          <w:noProof/>
        </w:rPr>
        <w:fldChar w:fldCharType="end"/>
      </w:r>
    </w:p>
    <w:p w14:paraId="68AEE351" w14:textId="77777777" w:rsidR="00B03927" w:rsidRPr="003A7FD3" w:rsidRDefault="00B03927">
      <w:pPr>
        <w:pStyle w:val="TOC2"/>
        <w:rPr>
          <w:rFonts w:ascii="Aptos" w:hAnsi="Aptos"/>
          <w:noProof/>
          <w:kern w:val="2"/>
          <w:sz w:val="24"/>
          <w:szCs w:val="24"/>
          <w:lang w:eastAsia="en-GB"/>
        </w:rPr>
      </w:pPr>
      <w:r>
        <w:rPr>
          <w:noProof/>
        </w:rPr>
        <w:t>D.2.4</w:t>
      </w:r>
      <w:r w:rsidRPr="003A7FD3">
        <w:rPr>
          <w:rFonts w:ascii="Aptos" w:hAnsi="Aptos"/>
          <w:noProof/>
          <w:kern w:val="2"/>
          <w:sz w:val="24"/>
          <w:szCs w:val="24"/>
          <w:lang w:eastAsia="en-GB"/>
        </w:rPr>
        <w:tab/>
      </w:r>
      <w:r>
        <w:rPr>
          <w:noProof/>
        </w:rPr>
        <w:t>KMS KeyProvision request</w:t>
      </w:r>
      <w:r>
        <w:rPr>
          <w:noProof/>
        </w:rPr>
        <w:tab/>
      </w:r>
      <w:r>
        <w:rPr>
          <w:noProof/>
        </w:rPr>
        <w:fldChar w:fldCharType="begin" w:fldLock="1"/>
      </w:r>
      <w:r>
        <w:rPr>
          <w:noProof/>
        </w:rPr>
        <w:instrText xml:space="preserve"> PAGEREF _Toc218692348 \h </w:instrText>
      </w:r>
      <w:r>
        <w:rPr>
          <w:noProof/>
        </w:rPr>
      </w:r>
      <w:r>
        <w:rPr>
          <w:noProof/>
        </w:rPr>
        <w:fldChar w:fldCharType="separate"/>
      </w:r>
      <w:r>
        <w:rPr>
          <w:noProof/>
        </w:rPr>
        <w:t>147</w:t>
      </w:r>
      <w:r>
        <w:rPr>
          <w:noProof/>
        </w:rPr>
        <w:fldChar w:fldCharType="end"/>
      </w:r>
    </w:p>
    <w:p w14:paraId="18539C21" w14:textId="77777777" w:rsidR="00B03927" w:rsidRPr="003A7FD3" w:rsidRDefault="00B03927">
      <w:pPr>
        <w:pStyle w:val="TOC2"/>
        <w:rPr>
          <w:rFonts w:ascii="Aptos" w:hAnsi="Aptos"/>
          <w:noProof/>
          <w:kern w:val="2"/>
          <w:sz w:val="24"/>
          <w:szCs w:val="24"/>
          <w:lang w:eastAsia="en-GB"/>
        </w:rPr>
      </w:pPr>
      <w:r>
        <w:rPr>
          <w:noProof/>
        </w:rPr>
        <w:t>D.2.5</w:t>
      </w:r>
      <w:r w:rsidRPr="003A7FD3">
        <w:rPr>
          <w:rFonts w:ascii="Aptos" w:hAnsi="Aptos"/>
          <w:noProof/>
          <w:kern w:val="2"/>
          <w:sz w:val="24"/>
          <w:szCs w:val="24"/>
          <w:lang w:eastAsia="en-GB"/>
        </w:rPr>
        <w:tab/>
      </w:r>
      <w:r>
        <w:rPr>
          <w:noProof/>
        </w:rPr>
        <w:t>KMS CertCache request</w:t>
      </w:r>
      <w:r>
        <w:rPr>
          <w:noProof/>
        </w:rPr>
        <w:tab/>
      </w:r>
      <w:r>
        <w:rPr>
          <w:noProof/>
        </w:rPr>
        <w:fldChar w:fldCharType="begin" w:fldLock="1"/>
      </w:r>
      <w:r>
        <w:rPr>
          <w:noProof/>
        </w:rPr>
        <w:instrText xml:space="preserve"> PAGEREF _Toc218692349 \h </w:instrText>
      </w:r>
      <w:r>
        <w:rPr>
          <w:noProof/>
        </w:rPr>
      </w:r>
      <w:r>
        <w:rPr>
          <w:noProof/>
        </w:rPr>
        <w:fldChar w:fldCharType="separate"/>
      </w:r>
      <w:r>
        <w:rPr>
          <w:noProof/>
        </w:rPr>
        <w:t>148</w:t>
      </w:r>
      <w:r>
        <w:rPr>
          <w:noProof/>
        </w:rPr>
        <w:fldChar w:fldCharType="end"/>
      </w:r>
    </w:p>
    <w:p w14:paraId="5A996193" w14:textId="77777777" w:rsidR="00B03927" w:rsidRPr="003A7FD3" w:rsidRDefault="00B03927">
      <w:pPr>
        <w:pStyle w:val="TOC2"/>
        <w:rPr>
          <w:rFonts w:ascii="Aptos" w:hAnsi="Aptos"/>
          <w:noProof/>
          <w:kern w:val="2"/>
          <w:sz w:val="24"/>
          <w:szCs w:val="24"/>
          <w:lang w:eastAsia="en-GB"/>
        </w:rPr>
      </w:pPr>
      <w:r>
        <w:rPr>
          <w:noProof/>
        </w:rPr>
        <w:t>D.2.6</w:t>
      </w:r>
      <w:r w:rsidRPr="003A7FD3">
        <w:rPr>
          <w:rFonts w:ascii="Aptos" w:hAnsi="Aptos"/>
          <w:noProof/>
          <w:kern w:val="2"/>
          <w:sz w:val="24"/>
          <w:szCs w:val="24"/>
          <w:lang w:eastAsia="en-GB"/>
        </w:rPr>
        <w:tab/>
      </w:r>
      <w:r>
        <w:rPr>
          <w:noProof/>
        </w:rPr>
        <w:t>KMS Cert request</w:t>
      </w:r>
      <w:r>
        <w:rPr>
          <w:noProof/>
        </w:rPr>
        <w:tab/>
      </w:r>
      <w:r>
        <w:rPr>
          <w:noProof/>
        </w:rPr>
        <w:fldChar w:fldCharType="begin" w:fldLock="1"/>
      </w:r>
      <w:r>
        <w:rPr>
          <w:noProof/>
        </w:rPr>
        <w:instrText xml:space="preserve"> PAGEREF _Toc218692350 \h </w:instrText>
      </w:r>
      <w:r>
        <w:rPr>
          <w:noProof/>
        </w:rPr>
      </w:r>
      <w:r>
        <w:rPr>
          <w:noProof/>
        </w:rPr>
        <w:fldChar w:fldCharType="separate"/>
      </w:r>
      <w:r>
        <w:rPr>
          <w:noProof/>
        </w:rPr>
        <w:t>148</w:t>
      </w:r>
      <w:r>
        <w:rPr>
          <w:noProof/>
        </w:rPr>
        <w:fldChar w:fldCharType="end"/>
      </w:r>
    </w:p>
    <w:p w14:paraId="49411819" w14:textId="77777777" w:rsidR="00B03927" w:rsidRPr="003A7FD3" w:rsidRDefault="00B03927">
      <w:pPr>
        <w:pStyle w:val="TOC2"/>
        <w:rPr>
          <w:rFonts w:ascii="Aptos" w:hAnsi="Aptos"/>
          <w:noProof/>
          <w:kern w:val="2"/>
          <w:sz w:val="24"/>
          <w:szCs w:val="24"/>
          <w:lang w:eastAsia="en-GB"/>
        </w:rPr>
      </w:pPr>
      <w:r>
        <w:rPr>
          <w:noProof/>
        </w:rPr>
        <w:t>D.2.7</w:t>
      </w:r>
      <w:r w:rsidRPr="003A7FD3">
        <w:rPr>
          <w:rFonts w:ascii="Aptos" w:hAnsi="Aptos"/>
          <w:noProof/>
          <w:kern w:val="2"/>
          <w:sz w:val="24"/>
          <w:szCs w:val="24"/>
          <w:lang w:eastAsia="en-GB"/>
        </w:rPr>
        <w:tab/>
      </w:r>
      <w:r>
        <w:rPr>
          <w:noProof/>
        </w:rPr>
        <w:t>KMS Lookup request</w:t>
      </w:r>
      <w:r>
        <w:rPr>
          <w:noProof/>
        </w:rPr>
        <w:tab/>
      </w:r>
      <w:r>
        <w:rPr>
          <w:noProof/>
        </w:rPr>
        <w:fldChar w:fldCharType="begin" w:fldLock="1"/>
      </w:r>
      <w:r>
        <w:rPr>
          <w:noProof/>
        </w:rPr>
        <w:instrText xml:space="preserve"> PAGEREF _Toc218692351 \h </w:instrText>
      </w:r>
      <w:r>
        <w:rPr>
          <w:noProof/>
        </w:rPr>
      </w:r>
      <w:r>
        <w:rPr>
          <w:noProof/>
        </w:rPr>
        <w:fldChar w:fldCharType="separate"/>
      </w:r>
      <w:r>
        <w:rPr>
          <w:noProof/>
        </w:rPr>
        <w:t>148</w:t>
      </w:r>
      <w:r>
        <w:rPr>
          <w:noProof/>
        </w:rPr>
        <w:fldChar w:fldCharType="end"/>
      </w:r>
    </w:p>
    <w:p w14:paraId="61464CCC" w14:textId="77777777" w:rsidR="00B03927" w:rsidRPr="003A7FD3" w:rsidRDefault="00B03927">
      <w:pPr>
        <w:pStyle w:val="TOC2"/>
        <w:rPr>
          <w:rFonts w:ascii="Aptos" w:hAnsi="Aptos"/>
          <w:noProof/>
          <w:kern w:val="2"/>
          <w:sz w:val="24"/>
          <w:szCs w:val="24"/>
          <w:lang w:eastAsia="en-GB"/>
        </w:rPr>
      </w:pPr>
      <w:r>
        <w:rPr>
          <w:noProof/>
        </w:rPr>
        <w:t>D.2.8</w:t>
      </w:r>
      <w:r w:rsidRPr="003A7FD3">
        <w:rPr>
          <w:rFonts w:ascii="Aptos" w:hAnsi="Aptos"/>
          <w:noProof/>
          <w:kern w:val="2"/>
          <w:sz w:val="24"/>
          <w:szCs w:val="24"/>
          <w:lang w:eastAsia="en-GB"/>
        </w:rPr>
        <w:tab/>
      </w:r>
      <w:r>
        <w:rPr>
          <w:noProof/>
        </w:rPr>
        <w:t>KMS Redirect Upload</w:t>
      </w:r>
      <w:r>
        <w:rPr>
          <w:noProof/>
        </w:rPr>
        <w:tab/>
      </w:r>
      <w:r>
        <w:rPr>
          <w:noProof/>
        </w:rPr>
        <w:fldChar w:fldCharType="begin" w:fldLock="1"/>
      </w:r>
      <w:r>
        <w:rPr>
          <w:noProof/>
        </w:rPr>
        <w:instrText xml:space="preserve"> PAGEREF _Toc218692352 \h </w:instrText>
      </w:r>
      <w:r>
        <w:rPr>
          <w:noProof/>
        </w:rPr>
      </w:r>
      <w:r>
        <w:rPr>
          <w:noProof/>
        </w:rPr>
        <w:fldChar w:fldCharType="separate"/>
      </w:r>
      <w:r>
        <w:rPr>
          <w:noProof/>
        </w:rPr>
        <w:t>148</w:t>
      </w:r>
      <w:r>
        <w:rPr>
          <w:noProof/>
        </w:rPr>
        <w:fldChar w:fldCharType="end"/>
      </w:r>
    </w:p>
    <w:p w14:paraId="60FD2684" w14:textId="77777777" w:rsidR="00B03927" w:rsidRPr="003A7FD3" w:rsidRDefault="00B03927">
      <w:pPr>
        <w:pStyle w:val="TOC1"/>
        <w:rPr>
          <w:rFonts w:ascii="Aptos" w:hAnsi="Aptos"/>
          <w:noProof/>
          <w:kern w:val="2"/>
          <w:sz w:val="24"/>
          <w:szCs w:val="24"/>
          <w:lang w:eastAsia="en-GB"/>
        </w:rPr>
      </w:pPr>
      <w:r>
        <w:rPr>
          <w:noProof/>
        </w:rPr>
        <w:t>D.3</w:t>
      </w:r>
      <w:r w:rsidRPr="003A7FD3">
        <w:rPr>
          <w:rFonts w:ascii="Aptos" w:hAnsi="Aptos"/>
          <w:noProof/>
          <w:kern w:val="2"/>
          <w:sz w:val="24"/>
          <w:szCs w:val="24"/>
          <w:lang w:eastAsia="en-GB"/>
        </w:rPr>
        <w:tab/>
      </w:r>
      <w:r>
        <w:rPr>
          <w:noProof/>
        </w:rPr>
        <w:t>KMS responses</w:t>
      </w:r>
      <w:r>
        <w:rPr>
          <w:noProof/>
        </w:rPr>
        <w:tab/>
      </w:r>
      <w:r>
        <w:rPr>
          <w:noProof/>
        </w:rPr>
        <w:fldChar w:fldCharType="begin" w:fldLock="1"/>
      </w:r>
      <w:r>
        <w:rPr>
          <w:noProof/>
        </w:rPr>
        <w:instrText xml:space="preserve"> PAGEREF _Toc218692353 \h </w:instrText>
      </w:r>
      <w:r>
        <w:rPr>
          <w:noProof/>
        </w:rPr>
      </w:r>
      <w:r>
        <w:rPr>
          <w:noProof/>
        </w:rPr>
        <w:fldChar w:fldCharType="separate"/>
      </w:r>
      <w:r>
        <w:rPr>
          <w:noProof/>
        </w:rPr>
        <w:t>149</w:t>
      </w:r>
      <w:r>
        <w:rPr>
          <w:noProof/>
        </w:rPr>
        <w:fldChar w:fldCharType="end"/>
      </w:r>
    </w:p>
    <w:p w14:paraId="6ABB922F" w14:textId="77777777" w:rsidR="00B03927" w:rsidRPr="003A7FD3" w:rsidRDefault="00B03927">
      <w:pPr>
        <w:pStyle w:val="TOC2"/>
        <w:rPr>
          <w:rFonts w:ascii="Aptos" w:hAnsi="Aptos"/>
          <w:noProof/>
          <w:kern w:val="2"/>
          <w:sz w:val="24"/>
          <w:szCs w:val="24"/>
          <w:lang w:eastAsia="en-GB"/>
        </w:rPr>
      </w:pPr>
      <w:r>
        <w:rPr>
          <w:noProof/>
        </w:rPr>
        <w:t>D.3.1</w:t>
      </w:r>
      <w:r w:rsidRPr="003A7FD3">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18692354 \h </w:instrText>
      </w:r>
      <w:r>
        <w:rPr>
          <w:noProof/>
        </w:rPr>
      </w:r>
      <w:r>
        <w:rPr>
          <w:noProof/>
        </w:rPr>
        <w:fldChar w:fldCharType="separate"/>
      </w:r>
      <w:r>
        <w:rPr>
          <w:noProof/>
        </w:rPr>
        <w:t>149</w:t>
      </w:r>
      <w:r>
        <w:rPr>
          <w:noProof/>
        </w:rPr>
        <w:fldChar w:fldCharType="end"/>
      </w:r>
    </w:p>
    <w:p w14:paraId="38E3F50F" w14:textId="77777777" w:rsidR="00B03927" w:rsidRPr="003A7FD3" w:rsidRDefault="00B03927">
      <w:pPr>
        <w:pStyle w:val="TOC2"/>
        <w:rPr>
          <w:rFonts w:ascii="Aptos" w:hAnsi="Aptos"/>
          <w:noProof/>
          <w:kern w:val="2"/>
          <w:sz w:val="24"/>
          <w:szCs w:val="24"/>
          <w:lang w:eastAsia="en-GB"/>
        </w:rPr>
      </w:pPr>
      <w:r>
        <w:rPr>
          <w:noProof/>
        </w:rPr>
        <w:t>D.3.2</w:t>
      </w:r>
      <w:r w:rsidRPr="003A7FD3">
        <w:rPr>
          <w:rFonts w:ascii="Aptos" w:hAnsi="Aptos"/>
          <w:noProof/>
          <w:kern w:val="2"/>
          <w:sz w:val="24"/>
          <w:szCs w:val="24"/>
          <w:lang w:eastAsia="en-GB"/>
        </w:rPr>
        <w:tab/>
      </w:r>
      <w:r>
        <w:rPr>
          <w:noProof/>
        </w:rPr>
        <w:t>KMS certificates</w:t>
      </w:r>
      <w:r>
        <w:rPr>
          <w:noProof/>
        </w:rPr>
        <w:tab/>
      </w:r>
      <w:r>
        <w:rPr>
          <w:noProof/>
        </w:rPr>
        <w:fldChar w:fldCharType="begin" w:fldLock="1"/>
      </w:r>
      <w:r>
        <w:rPr>
          <w:noProof/>
        </w:rPr>
        <w:instrText xml:space="preserve"> PAGEREF _Toc218692355 \h </w:instrText>
      </w:r>
      <w:r>
        <w:rPr>
          <w:noProof/>
        </w:rPr>
      </w:r>
      <w:r>
        <w:rPr>
          <w:noProof/>
        </w:rPr>
        <w:fldChar w:fldCharType="separate"/>
      </w:r>
      <w:r>
        <w:rPr>
          <w:noProof/>
        </w:rPr>
        <w:t>150</w:t>
      </w:r>
      <w:r>
        <w:rPr>
          <w:noProof/>
        </w:rPr>
        <w:fldChar w:fldCharType="end"/>
      </w:r>
    </w:p>
    <w:p w14:paraId="1C3D0E14" w14:textId="77777777" w:rsidR="00B03927" w:rsidRPr="003A7FD3" w:rsidRDefault="00B03927">
      <w:pPr>
        <w:pStyle w:val="TOC3"/>
        <w:rPr>
          <w:rFonts w:ascii="Aptos" w:hAnsi="Aptos"/>
          <w:noProof/>
          <w:kern w:val="2"/>
          <w:sz w:val="24"/>
          <w:szCs w:val="24"/>
          <w:lang w:eastAsia="en-GB"/>
        </w:rPr>
      </w:pPr>
      <w:r>
        <w:rPr>
          <w:noProof/>
        </w:rPr>
        <w:t>D.3.2.1</w:t>
      </w:r>
      <w:r w:rsidRPr="003A7FD3">
        <w:rPr>
          <w:rFonts w:ascii="Aptos" w:hAnsi="Aptos"/>
          <w:noProof/>
          <w:kern w:val="2"/>
          <w:sz w:val="24"/>
          <w:szCs w:val="24"/>
          <w:lang w:eastAsia="en-GB"/>
        </w:rPr>
        <w:tab/>
      </w:r>
      <w:r>
        <w:rPr>
          <w:noProof/>
        </w:rPr>
        <w:t>Description</w:t>
      </w:r>
      <w:r>
        <w:rPr>
          <w:noProof/>
        </w:rPr>
        <w:tab/>
      </w:r>
      <w:r>
        <w:rPr>
          <w:noProof/>
        </w:rPr>
        <w:fldChar w:fldCharType="begin" w:fldLock="1"/>
      </w:r>
      <w:r>
        <w:rPr>
          <w:noProof/>
        </w:rPr>
        <w:instrText xml:space="preserve"> PAGEREF _Toc218692356 \h </w:instrText>
      </w:r>
      <w:r>
        <w:rPr>
          <w:noProof/>
        </w:rPr>
      </w:r>
      <w:r>
        <w:rPr>
          <w:noProof/>
        </w:rPr>
        <w:fldChar w:fldCharType="separate"/>
      </w:r>
      <w:r>
        <w:rPr>
          <w:noProof/>
        </w:rPr>
        <w:t>150</w:t>
      </w:r>
      <w:r>
        <w:rPr>
          <w:noProof/>
        </w:rPr>
        <w:fldChar w:fldCharType="end"/>
      </w:r>
    </w:p>
    <w:p w14:paraId="6D51CFA2" w14:textId="77777777" w:rsidR="00B03927" w:rsidRPr="003A7FD3" w:rsidRDefault="00B03927">
      <w:pPr>
        <w:pStyle w:val="TOC3"/>
        <w:rPr>
          <w:rFonts w:ascii="Aptos" w:hAnsi="Aptos"/>
          <w:noProof/>
          <w:kern w:val="2"/>
          <w:sz w:val="24"/>
          <w:szCs w:val="24"/>
          <w:lang w:eastAsia="en-GB"/>
        </w:rPr>
      </w:pPr>
      <w:r>
        <w:rPr>
          <w:noProof/>
        </w:rPr>
        <w:t>D.3.2.2</w:t>
      </w:r>
      <w:r w:rsidRPr="003A7FD3">
        <w:rPr>
          <w:rFonts w:ascii="Aptos" w:hAnsi="Aptos"/>
          <w:noProof/>
          <w:kern w:val="2"/>
          <w:sz w:val="24"/>
          <w:szCs w:val="24"/>
          <w:lang w:eastAsia="en-GB"/>
        </w:rPr>
        <w:tab/>
      </w:r>
      <w:r>
        <w:rPr>
          <w:noProof/>
        </w:rPr>
        <w:t>Fields</w:t>
      </w:r>
      <w:r>
        <w:rPr>
          <w:noProof/>
        </w:rPr>
        <w:tab/>
      </w:r>
      <w:r>
        <w:rPr>
          <w:noProof/>
        </w:rPr>
        <w:fldChar w:fldCharType="begin" w:fldLock="1"/>
      </w:r>
      <w:r>
        <w:rPr>
          <w:noProof/>
        </w:rPr>
        <w:instrText xml:space="preserve"> PAGEREF _Toc218692357 \h </w:instrText>
      </w:r>
      <w:r>
        <w:rPr>
          <w:noProof/>
        </w:rPr>
      </w:r>
      <w:r>
        <w:rPr>
          <w:noProof/>
        </w:rPr>
        <w:fldChar w:fldCharType="separate"/>
      </w:r>
      <w:r>
        <w:rPr>
          <w:noProof/>
        </w:rPr>
        <w:t>150</w:t>
      </w:r>
      <w:r>
        <w:rPr>
          <w:noProof/>
        </w:rPr>
        <w:fldChar w:fldCharType="end"/>
      </w:r>
    </w:p>
    <w:p w14:paraId="769766CB" w14:textId="77777777" w:rsidR="00B03927" w:rsidRPr="003A7FD3" w:rsidRDefault="00B03927">
      <w:pPr>
        <w:pStyle w:val="TOC3"/>
        <w:rPr>
          <w:rFonts w:ascii="Aptos" w:hAnsi="Aptos"/>
          <w:noProof/>
          <w:kern w:val="2"/>
          <w:sz w:val="24"/>
          <w:szCs w:val="24"/>
          <w:lang w:eastAsia="en-GB"/>
        </w:rPr>
      </w:pPr>
      <w:r>
        <w:rPr>
          <w:noProof/>
        </w:rPr>
        <w:t>D.3.2.3</w:t>
      </w:r>
      <w:r w:rsidRPr="003A7FD3">
        <w:rPr>
          <w:rFonts w:ascii="Aptos" w:hAnsi="Aptos"/>
          <w:noProof/>
          <w:kern w:val="2"/>
          <w:sz w:val="24"/>
          <w:szCs w:val="24"/>
          <w:lang w:eastAsia="en-GB"/>
        </w:rPr>
        <w:tab/>
      </w:r>
      <w:r>
        <w:rPr>
          <w:noProof/>
        </w:rPr>
        <w:t>User IDs</w:t>
      </w:r>
      <w:r>
        <w:rPr>
          <w:noProof/>
        </w:rPr>
        <w:tab/>
      </w:r>
      <w:r>
        <w:rPr>
          <w:noProof/>
        </w:rPr>
        <w:fldChar w:fldCharType="begin" w:fldLock="1"/>
      </w:r>
      <w:r>
        <w:rPr>
          <w:noProof/>
        </w:rPr>
        <w:instrText xml:space="preserve"> PAGEREF _Toc218692358 \h </w:instrText>
      </w:r>
      <w:r>
        <w:rPr>
          <w:noProof/>
        </w:rPr>
      </w:r>
      <w:r>
        <w:rPr>
          <w:noProof/>
        </w:rPr>
        <w:fldChar w:fldCharType="separate"/>
      </w:r>
      <w:r>
        <w:rPr>
          <w:noProof/>
        </w:rPr>
        <w:t>151</w:t>
      </w:r>
      <w:r>
        <w:rPr>
          <w:noProof/>
        </w:rPr>
        <w:fldChar w:fldCharType="end"/>
      </w:r>
    </w:p>
    <w:p w14:paraId="294F7E25" w14:textId="77777777" w:rsidR="00B03927" w:rsidRPr="003A7FD3" w:rsidRDefault="00B03927">
      <w:pPr>
        <w:pStyle w:val="TOC2"/>
        <w:rPr>
          <w:rFonts w:ascii="Aptos" w:hAnsi="Aptos"/>
          <w:noProof/>
          <w:kern w:val="2"/>
          <w:sz w:val="24"/>
          <w:szCs w:val="24"/>
          <w:lang w:eastAsia="en-GB"/>
        </w:rPr>
      </w:pPr>
      <w:r>
        <w:rPr>
          <w:noProof/>
        </w:rPr>
        <w:t>D.3.3</w:t>
      </w:r>
      <w:r w:rsidRPr="003A7FD3">
        <w:rPr>
          <w:rFonts w:ascii="Aptos" w:hAnsi="Aptos"/>
          <w:noProof/>
          <w:kern w:val="2"/>
          <w:sz w:val="24"/>
          <w:szCs w:val="24"/>
          <w:lang w:eastAsia="en-GB"/>
        </w:rPr>
        <w:tab/>
      </w:r>
      <w:r>
        <w:rPr>
          <w:noProof/>
        </w:rPr>
        <w:t>User Key Provision</w:t>
      </w:r>
      <w:r>
        <w:rPr>
          <w:noProof/>
        </w:rPr>
        <w:tab/>
      </w:r>
      <w:r>
        <w:rPr>
          <w:noProof/>
        </w:rPr>
        <w:fldChar w:fldCharType="begin" w:fldLock="1"/>
      </w:r>
      <w:r>
        <w:rPr>
          <w:noProof/>
        </w:rPr>
        <w:instrText xml:space="preserve"> PAGEREF _Toc218692359 \h </w:instrText>
      </w:r>
      <w:r>
        <w:rPr>
          <w:noProof/>
        </w:rPr>
      </w:r>
      <w:r>
        <w:rPr>
          <w:noProof/>
        </w:rPr>
        <w:fldChar w:fldCharType="separate"/>
      </w:r>
      <w:r>
        <w:rPr>
          <w:noProof/>
        </w:rPr>
        <w:t>151</w:t>
      </w:r>
      <w:r>
        <w:rPr>
          <w:noProof/>
        </w:rPr>
        <w:fldChar w:fldCharType="end"/>
      </w:r>
    </w:p>
    <w:p w14:paraId="69A729C8" w14:textId="77777777" w:rsidR="00B03927" w:rsidRPr="003A7FD3" w:rsidRDefault="00B03927">
      <w:pPr>
        <w:pStyle w:val="TOC3"/>
        <w:rPr>
          <w:rFonts w:ascii="Aptos" w:hAnsi="Aptos"/>
          <w:noProof/>
          <w:kern w:val="2"/>
          <w:sz w:val="24"/>
          <w:szCs w:val="24"/>
          <w:lang w:eastAsia="en-GB"/>
        </w:rPr>
      </w:pPr>
      <w:r>
        <w:rPr>
          <w:noProof/>
        </w:rPr>
        <w:t>D.3.3.1</w:t>
      </w:r>
      <w:r w:rsidRPr="003A7FD3">
        <w:rPr>
          <w:rFonts w:ascii="Aptos" w:hAnsi="Aptos"/>
          <w:noProof/>
          <w:kern w:val="2"/>
          <w:sz w:val="24"/>
          <w:szCs w:val="24"/>
          <w:lang w:eastAsia="en-GB"/>
        </w:rPr>
        <w:tab/>
      </w:r>
      <w:r>
        <w:rPr>
          <w:noProof/>
        </w:rPr>
        <w:t>Description</w:t>
      </w:r>
      <w:r>
        <w:rPr>
          <w:noProof/>
        </w:rPr>
        <w:tab/>
      </w:r>
      <w:r>
        <w:rPr>
          <w:noProof/>
        </w:rPr>
        <w:fldChar w:fldCharType="begin" w:fldLock="1"/>
      </w:r>
      <w:r>
        <w:rPr>
          <w:noProof/>
        </w:rPr>
        <w:instrText xml:space="preserve"> PAGEREF _Toc218692360 \h </w:instrText>
      </w:r>
      <w:r>
        <w:rPr>
          <w:noProof/>
        </w:rPr>
      </w:r>
      <w:r>
        <w:rPr>
          <w:noProof/>
        </w:rPr>
        <w:fldChar w:fldCharType="separate"/>
      </w:r>
      <w:r>
        <w:rPr>
          <w:noProof/>
        </w:rPr>
        <w:t>151</w:t>
      </w:r>
      <w:r>
        <w:rPr>
          <w:noProof/>
        </w:rPr>
        <w:fldChar w:fldCharType="end"/>
      </w:r>
    </w:p>
    <w:p w14:paraId="4CFABD6A" w14:textId="77777777" w:rsidR="00B03927" w:rsidRPr="003A7FD3" w:rsidRDefault="00B03927">
      <w:pPr>
        <w:pStyle w:val="TOC3"/>
        <w:rPr>
          <w:rFonts w:ascii="Aptos" w:hAnsi="Aptos"/>
          <w:noProof/>
          <w:kern w:val="2"/>
          <w:sz w:val="24"/>
          <w:szCs w:val="24"/>
          <w:lang w:eastAsia="en-GB"/>
        </w:rPr>
      </w:pPr>
      <w:r>
        <w:rPr>
          <w:noProof/>
        </w:rPr>
        <w:t>D.3.3.2</w:t>
      </w:r>
      <w:r w:rsidRPr="003A7FD3">
        <w:rPr>
          <w:rFonts w:ascii="Aptos" w:hAnsi="Aptos"/>
          <w:noProof/>
          <w:kern w:val="2"/>
          <w:sz w:val="24"/>
          <w:szCs w:val="24"/>
          <w:lang w:eastAsia="en-GB"/>
        </w:rPr>
        <w:tab/>
      </w:r>
      <w:r>
        <w:rPr>
          <w:noProof/>
        </w:rPr>
        <w:t>Fields</w:t>
      </w:r>
      <w:r>
        <w:rPr>
          <w:noProof/>
        </w:rPr>
        <w:tab/>
      </w:r>
      <w:r>
        <w:rPr>
          <w:noProof/>
        </w:rPr>
        <w:fldChar w:fldCharType="begin" w:fldLock="1"/>
      </w:r>
      <w:r>
        <w:rPr>
          <w:noProof/>
        </w:rPr>
        <w:instrText xml:space="preserve"> PAGEREF _Toc218692361 \h </w:instrText>
      </w:r>
      <w:r>
        <w:rPr>
          <w:noProof/>
        </w:rPr>
      </w:r>
      <w:r>
        <w:rPr>
          <w:noProof/>
        </w:rPr>
        <w:fldChar w:fldCharType="separate"/>
      </w:r>
      <w:r>
        <w:rPr>
          <w:noProof/>
        </w:rPr>
        <w:t>151</w:t>
      </w:r>
      <w:r>
        <w:rPr>
          <w:noProof/>
        </w:rPr>
        <w:fldChar w:fldCharType="end"/>
      </w:r>
    </w:p>
    <w:p w14:paraId="4A416A97" w14:textId="77777777" w:rsidR="00B03927" w:rsidRPr="003A7FD3" w:rsidRDefault="00B03927">
      <w:pPr>
        <w:pStyle w:val="TOC2"/>
        <w:rPr>
          <w:rFonts w:ascii="Aptos" w:hAnsi="Aptos"/>
          <w:noProof/>
          <w:kern w:val="2"/>
          <w:sz w:val="24"/>
          <w:szCs w:val="24"/>
          <w:lang w:eastAsia="en-GB"/>
        </w:rPr>
      </w:pPr>
      <w:r>
        <w:rPr>
          <w:noProof/>
        </w:rPr>
        <w:t>D.3.4</w:t>
      </w:r>
      <w:r w:rsidRPr="003A7FD3">
        <w:rPr>
          <w:rFonts w:ascii="Aptos" w:hAnsi="Aptos"/>
          <w:noProof/>
          <w:kern w:val="2"/>
          <w:sz w:val="24"/>
          <w:szCs w:val="24"/>
          <w:lang w:eastAsia="en-GB"/>
        </w:rPr>
        <w:tab/>
      </w:r>
      <w:r>
        <w:rPr>
          <w:noProof/>
        </w:rPr>
        <w:t>Example KMS response XML</w:t>
      </w:r>
      <w:r>
        <w:rPr>
          <w:noProof/>
        </w:rPr>
        <w:tab/>
      </w:r>
      <w:r>
        <w:rPr>
          <w:noProof/>
        </w:rPr>
        <w:fldChar w:fldCharType="begin" w:fldLock="1"/>
      </w:r>
      <w:r>
        <w:rPr>
          <w:noProof/>
        </w:rPr>
        <w:instrText xml:space="preserve"> PAGEREF _Toc218692362 \h </w:instrText>
      </w:r>
      <w:r>
        <w:rPr>
          <w:noProof/>
        </w:rPr>
      </w:r>
      <w:r>
        <w:rPr>
          <w:noProof/>
        </w:rPr>
        <w:fldChar w:fldCharType="separate"/>
      </w:r>
      <w:r>
        <w:rPr>
          <w:noProof/>
        </w:rPr>
        <w:t>151</w:t>
      </w:r>
      <w:r>
        <w:rPr>
          <w:noProof/>
        </w:rPr>
        <w:fldChar w:fldCharType="end"/>
      </w:r>
    </w:p>
    <w:p w14:paraId="4AA30FF3" w14:textId="77777777" w:rsidR="00B03927" w:rsidRPr="003A7FD3" w:rsidRDefault="00B03927">
      <w:pPr>
        <w:pStyle w:val="TOC3"/>
        <w:rPr>
          <w:rFonts w:ascii="Aptos" w:hAnsi="Aptos"/>
          <w:noProof/>
          <w:kern w:val="2"/>
          <w:sz w:val="24"/>
          <w:szCs w:val="24"/>
          <w:lang w:eastAsia="en-GB"/>
        </w:rPr>
      </w:pPr>
      <w:r>
        <w:rPr>
          <w:noProof/>
        </w:rPr>
        <w:t>D.3.4.1</w:t>
      </w:r>
      <w:r w:rsidRPr="003A7FD3">
        <w:rPr>
          <w:rFonts w:ascii="Aptos" w:hAnsi="Aptos"/>
          <w:noProof/>
          <w:kern w:val="2"/>
          <w:sz w:val="24"/>
          <w:szCs w:val="24"/>
          <w:lang w:eastAsia="en-GB"/>
        </w:rPr>
        <w:tab/>
      </w:r>
      <w:r>
        <w:rPr>
          <w:noProof/>
        </w:rPr>
        <w:t>Example KMSInit XML</w:t>
      </w:r>
      <w:r>
        <w:rPr>
          <w:noProof/>
        </w:rPr>
        <w:tab/>
      </w:r>
      <w:r>
        <w:rPr>
          <w:noProof/>
        </w:rPr>
        <w:fldChar w:fldCharType="begin" w:fldLock="1"/>
      </w:r>
      <w:r>
        <w:rPr>
          <w:noProof/>
        </w:rPr>
        <w:instrText xml:space="preserve"> PAGEREF _Toc218692363 \h </w:instrText>
      </w:r>
      <w:r>
        <w:rPr>
          <w:noProof/>
        </w:rPr>
      </w:r>
      <w:r>
        <w:rPr>
          <w:noProof/>
        </w:rPr>
        <w:fldChar w:fldCharType="separate"/>
      </w:r>
      <w:r>
        <w:rPr>
          <w:noProof/>
        </w:rPr>
        <w:t>151</w:t>
      </w:r>
      <w:r>
        <w:rPr>
          <w:noProof/>
        </w:rPr>
        <w:fldChar w:fldCharType="end"/>
      </w:r>
    </w:p>
    <w:p w14:paraId="6CA7C919" w14:textId="77777777" w:rsidR="00B03927" w:rsidRPr="003A7FD3" w:rsidRDefault="00B03927">
      <w:pPr>
        <w:pStyle w:val="TOC3"/>
        <w:rPr>
          <w:rFonts w:ascii="Aptos" w:hAnsi="Aptos"/>
          <w:noProof/>
          <w:kern w:val="2"/>
          <w:sz w:val="24"/>
          <w:szCs w:val="24"/>
          <w:lang w:eastAsia="en-GB"/>
        </w:rPr>
      </w:pPr>
      <w:r>
        <w:rPr>
          <w:noProof/>
        </w:rPr>
        <w:t>D.3.4.2</w:t>
      </w:r>
      <w:r w:rsidRPr="003A7FD3">
        <w:rPr>
          <w:rFonts w:ascii="Aptos" w:hAnsi="Aptos"/>
          <w:noProof/>
          <w:kern w:val="2"/>
          <w:sz w:val="24"/>
          <w:szCs w:val="24"/>
          <w:lang w:eastAsia="en-GB"/>
        </w:rPr>
        <w:tab/>
      </w:r>
      <w:r>
        <w:rPr>
          <w:noProof/>
        </w:rPr>
        <w:t>Example KMSKeyProv XML</w:t>
      </w:r>
      <w:r>
        <w:rPr>
          <w:noProof/>
        </w:rPr>
        <w:tab/>
      </w:r>
      <w:r>
        <w:rPr>
          <w:noProof/>
        </w:rPr>
        <w:fldChar w:fldCharType="begin" w:fldLock="1"/>
      </w:r>
      <w:r>
        <w:rPr>
          <w:noProof/>
        </w:rPr>
        <w:instrText xml:space="preserve"> PAGEREF _Toc218692364 \h </w:instrText>
      </w:r>
      <w:r>
        <w:rPr>
          <w:noProof/>
        </w:rPr>
      </w:r>
      <w:r>
        <w:rPr>
          <w:noProof/>
        </w:rPr>
        <w:fldChar w:fldCharType="separate"/>
      </w:r>
      <w:r>
        <w:rPr>
          <w:noProof/>
        </w:rPr>
        <w:t>153</w:t>
      </w:r>
      <w:r>
        <w:rPr>
          <w:noProof/>
        </w:rPr>
        <w:fldChar w:fldCharType="end"/>
      </w:r>
    </w:p>
    <w:p w14:paraId="7BDAAC87" w14:textId="77777777" w:rsidR="00B03927" w:rsidRPr="003A7FD3" w:rsidRDefault="00B03927">
      <w:pPr>
        <w:pStyle w:val="TOC3"/>
        <w:rPr>
          <w:rFonts w:ascii="Aptos" w:hAnsi="Aptos"/>
          <w:noProof/>
          <w:kern w:val="2"/>
          <w:sz w:val="24"/>
          <w:szCs w:val="24"/>
          <w:lang w:eastAsia="en-GB"/>
        </w:rPr>
      </w:pPr>
      <w:r>
        <w:rPr>
          <w:noProof/>
        </w:rPr>
        <w:t>D.3.4.3</w:t>
      </w:r>
      <w:r w:rsidRPr="003A7FD3">
        <w:rPr>
          <w:rFonts w:ascii="Aptos" w:hAnsi="Aptos"/>
          <w:noProof/>
          <w:kern w:val="2"/>
          <w:sz w:val="24"/>
          <w:szCs w:val="24"/>
          <w:lang w:eastAsia="en-GB"/>
        </w:rPr>
        <w:tab/>
      </w:r>
      <w:r>
        <w:rPr>
          <w:noProof/>
        </w:rPr>
        <w:t>Example KMSCertCache XML</w:t>
      </w:r>
      <w:r>
        <w:rPr>
          <w:noProof/>
        </w:rPr>
        <w:tab/>
      </w:r>
      <w:r>
        <w:rPr>
          <w:noProof/>
        </w:rPr>
        <w:fldChar w:fldCharType="begin" w:fldLock="1"/>
      </w:r>
      <w:r>
        <w:rPr>
          <w:noProof/>
        </w:rPr>
        <w:instrText xml:space="preserve"> PAGEREF _Toc218692365 \h </w:instrText>
      </w:r>
      <w:r>
        <w:rPr>
          <w:noProof/>
        </w:rPr>
      </w:r>
      <w:r>
        <w:rPr>
          <w:noProof/>
        </w:rPr>
        <w:fldChar w:fldCharType="separate"/>
      </w:r>
      <w:r>
        <w:rPr>
          <w:noProof/>
        </w:rPr>
        <w:t>154</w:t>
      </w:r>
      <w:r>
        <w:rPr>
          <w:noProof/>
        </w:rPr>
        <w:fldChar w:fldCharType="end"/>
      </w:r>
    </w:p>
    <w:p w14:paraId="0F19BF57" w14:textId="77777777" w:rsidR="00B03927" w:rsidRPr="003A7FD3" w:rsidRDefault="00B03927">
      <w:pPr>
        <w:pStyle w:val="TOC2"/>
        <w:rPr>
          <w:rFonts w:ascii="Aptos" w:hAnsi="Aptos"/>
          <w:noProof/>
          <w:kern w:val="2"/>
          <w:sz w:val="24"/>
          <w:szCs w:val="24"/>
          <w:lang w:eastAsia="en-GB"/>
        </w:rPr>
      </w:pPr>
      <w:r>
        <w:rPr>
          <w:noProof/>
        </w:rPr>
        <w:t>D.3.5</w:t>
      </w:r>
      <w:r w:rsidRPr="003A7FD3">
        <w:rPr>
          <w:rFonts w:ascii="Aptos" w:hAnsi="Aptos"/>
          <w:noProof/>
          <w:kern w:val="2"/>
          <w:sz w:val="24"/>
          <w:szCs w:val="24"/>
          <w:lang w:eastAsia="en-GB"/>
        </w:rPr>
        <w:tab/>
      </w:r>
      <w:r>
        <w:rPr>
          <w:noProof/>
        </w:rPr>
        <w:t>KMS response XML schema</w:t>
      </w:r>
      <w:r>
        <w:rPr>
          <w:noProof/>
        </w:rPr>
        <w:tab/>
      </w:r>
      <w:r>
        <w:rPr>
          <w:noProof/>
        </w:rPr>
        <w:fldChar w:fldCharType="begin" w:fldLock="1"/>
      </w:r>
      <w:r>
        <w:rPr>
          <w:noProof/>
        </w:rPr>
        <w:instrText xml:space="preserve"> PAGEREF _Toc218692366 \h </w:instrText>
      </w:r>
      <w:r>
        <w:rPr>
          <w:noProof/>
        </w:rPr>
      </w:r>
      <w:r>
        <w:rPr>
          <w:noProof/>
        </w:rPr>
        <w:fldChar w:fldCharType="separate"/>
      </w:r>
      <w:r>
        <w:rPr>
          <w:noProof/>
        </w:rPr>
        <w:t>157</w:t>
      </w:r>
      <w:r>
        <w:rPr>
          <w:noProof/>
        </w:rPr>
        <w:fldChar w:fldCharType="end"/>
      </w:r>
    </w:p>
    <w:p w14:paraId="69CE2FAA" w14:textId="77777777" w:rsidR="00B03927" w:rsidRPr="003A7FD3" w:rsidRDefault="00B03927">
      <w:pPr>
        <w:pStyle w:val="TOC3"/>
        <w:rPr>
          <w:rFonts w:ascii="Aptos" w:hAnsi="Aptos"/>
          <w:noProof/>
          <w:kern w:val="2"/>
          <w:sz w:val="24"/>
          <w:szCs w:val="24"/>
          <w:lang w:eastAsia="en-GB"/>
        </w:rPr>
      </w:pPr>
      <w:r>
        <w:rPr>
          <w:noProof/>
        </w:rPr>
        <w:t>D.3.5.1</w:t>
      </w:r>
      <w:r w:rsidRPr="003A7FD3">
        <w:rPr>
          <w:rFonts w:ascii="Aptos" w:hAnsi="Aptos"/>
          <w:noProof/>
          <w:kern w:val="2"/>
          <w:sz w:val="24"/>
          <w:szCs w:val="24"/>
          <w:lang w:eastAsia="en-GB"/>
        </w:rPr>
        <w:tab/>
      </w:r>
      <w:r>
        <w:rPr>
          <w:noProof/>
        </w:rPr>
        <w:t>Base XML schema</w:t>
      </w:r>
      <w:r>
        <w:rPr>
          <w:noProof/>
        </w:rPr>
        <w:tab/>
      </w:r>
      <w:r>
        <w:rPr>
          <w:noProof/>
        </w:rPr>
        <w:fldChar w:fldCharType="begin" w:fldLock="1"/>
      </w:r>
      <w:r>
        <w:rPr>
          <w:noProof/>
        </w:rPr>
        <w:instrText xml:space="preserve"> PAGEREF _Toc218692367 \h </w:instrText>
      </w:r>
      <w:r>
        <w:rPr>
          <w:noProof/>
        </w:rPr>
      </w:r>
      <w:r>
        <w:rPr>
          <w:noProof/>
        </w:rPr>
        <w:fldChar w:fldCharType="separate"/>
      </w:r>
      <w:r>
        <w:rPr>
          <w:noProof/>
        </w:rPr>
        <w:t>157</w:t>
      </w:r>
      <w:r>
        <w:rPr>
          <w:noProof/>
        </w:rPr>
        <w:fldChar w:fldCharType="end"/>
      </w:r>
    </w:p>
    <w:p w14:paraId="26077C67" w14:textId="77777777" w:rsidR="00B03927" w:rsidRPr="003A7FD3" w:rsidRDefault="00B03927">
      <w:pPr>
        <w:pStyle w:val="TOC3"/>
        <w:rPr>
          <w:rFonts w:ascii="Aptos" w:hAnsi="Aptos"/>
          <w:noProof/>
          <w:kern w:val="2"/>
          <w:sz w:val="24"/>
          <w:szCs w:val="24"/>
          <w:lang w:eastAsia="en-GB"/>
        </w:rPr>
      </w:pPr>
      <w:r>
        <w:rPr>
          <w:noProof/>
        </w:rPr>
        <w:t>D.3.5.2</w:t>
      </w:r>
      <w:r w:rsidRPr="003A7FD3">
        <w:rPr>
          <w:rFonts w:ascii="Aptos" w:hAnsi="Aptos"/>
          <w:noProof/>
          <w:kern w:val="2"/>
          <w:sz w:val="24"/>
          <w:szCs w:val="24"/>
          <w:lang w:eastAsia="en-GB"/>
        </w:rPr>
        <w:tab/>
      </w:r>
      <w:r>
        <w:rPr>
          <w:noProof/>
        </w:rPr>
        <w:t>Void</w:t>
      </w:r>
      <w:r>
        <w:rPr>
          <w:noProof/>
        </w:rPr>
        <w:tab/>
      </w:r>
      <w:r>
        <w:rPr>
          <w:noProof/>
        </w:rPr>
        <w:fldChar w:fldCharType="begin" w:fldLock="1"/>
      </w:r>
      <w:r>
        <w:rPr>
          <w:noProof/>
        </w:rPr>
        <w:instrText xml:space="preserve"> PAGEREF _Toc218692368 \h </w:instrText>
      </w:r>
      <w:r>
        <w:rPr>
          <w:noProof/>
        </w:rPr>
      </w:r>
      <w:r>
        <w:rPr>
          <w:noProof/>
        </w:rPr>
        <w:fldChar w:fldCharType="separate"/>
      </w:r>
      <w:r>
        <w:rPr>
          <w:noProof/>
        </w:rPr>
        <w:t>160</w:t>
      </w:r>
      <w:r>
        <w:rPr>
          <w:noProof/>
        </w:rPr>
        <w:fldChar w:fldCharType="end"/>
      </w:r>
    </w:p>
    <w:p w14:paraId="083C47A0" w14:textId="77777777" w:rsidR="00B03927" w:rsidRPr="003A7FD3" w:rsidRDefault="00B03927">
      <w:pPr>
        <w:pStyle w:val="TOC3"/>
        <w:rPr>
          <w:rFonts w:ascii="Aptos" w:hAnsi="Aptos"/>
          <w:noProof/>
          <w:kern w:val="2"/>
          <w:sz w:val="24"/>
          <w:szCs w:val="24"/>
          <w:lang w:eastAsia="en-GB"/>
        </w:rPr>
      </w:pPr>
      <w:r>
        <w:rPr>
          <w:noProof/>
        </w:rPr>
        <w:t>D.3.5.3</w:t>
      </w:r>
      <w:r w:rsidRPr="003A7FD3">
        <w:rPr>
          <w:rFonts w:ascii="Aptos" w:hAnsi="Aptos"/>
          <w:noProof/>
          <w:kern w:val="2"/>
          <w:sz w:val="24"/>
          <w:szCs w:val="24"/>
          <w:lang w:eastAsia="en-GB"/>
        </w:rPr>
        <w:tab/>
      </w:r>
      <w:r>
        <w:rPr>
          <w:noProof/>
        </w:rPr>
        <w:t>Base XML schema extensions</w:t>
      </w:r>
      <w:r>
        <w:rPr>
          <w:noProof/>
        </w:rPr>
        <w:tab/>
      </w:r>
      <w:r>
        <w:rPr>
          <w:noProof/>
        </w:rPr>
        <w:fldChar w:fldCharType="begin" w:fldLock="1"/>
      </w:r>
      <w:r>
        <w:rPr>
          <w:noProof/>
        </w:rPr>
        <w:instrText xml:space="preserve"> PAGEREF _Toc218692369 \h </w:instrText>
      </w:r>
      <w:r>
        <w:rPr>
          <w:noProof/>
        </w:rPr>
      </w:r>
      <w:r>
        <w:rPr>
          <w:noProof/>
        </w:rPr>
        <w:fldChar w:fldCharType="separate"/>
      </w:r>
      <w:r>
        <w:rPr>
          <w:noProof/>
        </w:rPr>
        <w:t>160</w:t>
      </w:r>
      <w:r>
        <w:rPr>
          <w:noProof/>
        </w:rPr>
        <w:fldChar w:fldCharType="end"/>
      </w:r>
    </w:p>
    <w:p w14:paraId="0B946E30" w14:textId="77777777" w:rsidR="00B03927" w:rsidRPr="003A7FD3" w:rsidRDefault="00B03927">
      <w:pPr>
        <w:pStyle w:val="TOC1"/>
        <w:rPr>
          <w:rFonts w:ascii="Aptos" w:hAnsi="Aptos"/>
          <w:noProof/>
          <w:kern w:val="2"/>
          <w:sz w:val="24"/>
          <w:szCs w:val="24"/>
          <w:lang w:eastAsia="en-GB"/>
        </w:rPr>
      </w:pPr>
      <w:r>
        <w:rPr>
          <w:noProof/>
        </w:rPr>
        <w:t>D.4</w:t>
      </w:r>
      <w:r w:rsidRPr="003A7FD3">
        <w:rPr>
          <w:rFonts w:ascii="Aptos" w:hAnsi="Aptos"/>
          <w:noProof/>
          <w:kern w:val="2"/>
          <w:sz w:val="24"/>
          <w:szCs w:val="24"/>
          <w:lang w:eastAsia="en-GB"/>
        </w:rPr>
        <w:tab/>
      </w:r>
      <w:r>
        <w:rPr>
          <w:noProof/>
        </w:rPr>
        <w:t>KMS Redirect Response (KRR)</w:t>
      </w:r>
      <w:r>
        <w:rPr>
          <w:noProof/>
        </w:rPr>
        <w:tab/>
      </w:r>
      <w:r>
        <w:rPr>
          <w:noProof/>
        </w:rPr>
        <w:fldChar w:fldCharType="begin" w:fldLock="1"/>
      </w:r>
      <w:r>
        <w:rPr>
          <w:noProof/>
        </w:rPr>
        <w:instrText xml:space="preserve"> PAGEREF _Toc218692370 \h </w:instrText>
      </w:r>
      <w:r>
        <w:rPr>
          <w:noProof/>
        </w:rPr>
      </w:r>
      <w:r>
        <w:rPr>
          <w:noProof/>
        </w:rPr>
        <w:fldChar w:fldCharType="separate"/>
      </w:r>
      <w:r>
        <w:rPr>
          <w:noProof/>
        </w:rPr>
        <w:t>160</w:t>
      </w:r>
      <w:r>
        <w:rPr>
          <w:noProof/>
        </w:rPr>
        <w:fldChar w:fldCharType="end"/>
      </w:r>
    </w:p>
    <w:p w14:paraId="5853EF98" w14:textId="77777777" w:rsidR="00B03927" w:rsidRPr="003A7FD3" w:rsidRDefault="00B03927">
      <w:pPr>
        <w:pStyle w:val="TOC2"/>
        <w:rPr>
          <w:rFonts w:ascii="Aptos" w:hAnsi="Aptos"/>
          <w:noProof/>
          <w:kern w:val="2"/>
          <w:sz w:val="24"/>
          <w:szCs w:val="24"/>
          <w:lang w:eastAsia="en-GB"/>
        </w:rPr>
      </w:pPr>
      <w:r>
        <w:rPr>
          <w:noProof/>
        </w:rPr>
        <w:t>D.4.1</w:t>
      </w:r>
      <w:r w:rsidRPr="003A7FD3">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18692371 \h </w:instrText>
      </w:r>
      <w:r>
        <w:rPr>
          <w:noProof/>
        </w:rPr>
      </w:r>
      <w:r>
        <w:rPr>
          <w:noProof/>
        </w:rPr>
        <w:fldChar w:fldCharType="separate"/>
      </w:r>
      <w:r>
        <w:rPr>
          <w:noProof/>
        </w:rPr>
        <w:t>160</w:t>
      </w:r>
      <w:r>
        <w:rPr>
          <w:noProof/>
        </w:rPr>
        <w:fldChar w:fldCharType="end"/>
      </w:r>
    </w:p>
    <w:p w14:paraId="271B70FD" w14:textId="77777777" w:rsidR="00B03927" w:rsidRPr="003A7FD3" w:rsidRDefault="00B03927">
      <w:pPr>
        <w:pStyle w:val="TOC2"/>
        <w:rPr>
          <w:rFonts w:ascii="Aptos" w:hAnsi="Aptos"/>
          <w:noProof/>
          <w:kern w:val="2"/>
          <w:sz w:val="24"/>
          <w:szCs w:val="24"/>
          <w:lang w:eastAsia="en-GB"/>
        </w:rPr>
      </w:pPr>
      <w:r>
        <w:rPr>
          <w:noProof/>
        </w:rPr>
        <w:t>D.4.2</w:t>
      </w:r>
      <w:r w:rsidRPr="003A7FD3">
        <w:rPr>
          <w:rFonts w:ascii="Aptos" w:hAnsi="Aptos"/>
          <w:noProof/>
          <w:kern w:val="2"/>
          <w:sz w:val="24"/>
          <w:szCs w:val="24"/>
          <w:lang w:eastAsia="en-GB"/>
        </w:rPr>
        <w:tab/>
      </w:r>
      <w:r>
        <w:rPr>
          <w:noProof/>
        </w:rPr>
        <w:t>KRR XML signature profile</w:t>
      </w:r>
      <w:r>
        <w:rPr>
          <w:noProof/>
        </w:rPr>
        <w:tab/>
      </w:r>
      <w:r>
        <w:rPr>
          <w:noProof/>
        </w:rPr>
        <w:fldChar w:fldCharType="begin" w:fldLock="1"/>
      </w:r>
      <w:r>
        <w:rPr>
          <w:noProof/>
        </w:rPr>
        <w:instrText xml:space="preserve"> PAGEREF _Toc218692372 \h </w:instrText>
      </w:r>
      <w:r>
        <w:rPr>
          <w:noProof/>
        </w:rPr>
      </w:r>
      <w:r>
        <w:rPr>
          <w:noProof/>
        </w:rPr>
        <w:fldChar w:fldCharType="separate"/>
      </w:r>
      <w:r>
        <w:rPr>
          <w:noProof/>
        </w:rPr>
        <w:t>161</w:t>
      </w:r>
      <w:r>
        <w:rPr>
          <w:noProof/>
        </w:rPr>
        <w:fldChar w:fldCharType="end"/>
      </w:r>
    </w:p>
    <w:p w14:paraId="62CA5A6C" w14:textId="77777777" w:rsidR="00B03927" w:rsidRPr="003A7FD3" w:rsidRDefault="00B03927">
      <w:pPr>
        <w:pStyle w:val="TOC2"/>
        <w:rPr>
          <w:rFonts w:ascii="Aptos" w:hAnsi="Aptos"/>
          <w:noProof/>
          <w:kern w:val="2"/>
          <w:sz w:val="24"/>
          <w:szCs w:val="24"/>
          <w:lang w:eastAsia="en-GB"/>
        </w:rPr>
      </w:pPr>
      <w:r>
        <w:rPr>
          <w:noProof/>
        </w:rPr>
        <w:t>D.4.3</w:t>
      </w:r>
      <w:r w:rsidRPr="003A7FD3">
        <w:rPr>
          <w:rFonts w:ascii="Aptos" w:hAnsi="Aptos"/>
          <w:noProof/>
          <w:kern w:val="2"/>
          <w:sz w:val="24"/>
          <w:szCs w:val="24"/>
          <w:lang w:eastAsia="en-GB"/>
        </w:rPr>
        <w:tab/>
      </w:r>
      <w:r>
        <w:rPr>
          <w:noProof/>
        </w:rPr>
        <w:t>Example XML</w:t>
      </w:r>
      <w:r>
        <w:rPr>
          <w:noProof/>
        </w:rPr>
        <w:tab/>
      </w:r>
      <w:r>
        <w:rPr>
          <w:noProof/>
        </w:rPr>
        <w:fldChar w:fldCharType="begin" w:fldLock="1"/>
      </w:r>
      <w:r>
        <w:rPr>
          <w:noProof/>
        </w:rPr>
        <w:instrText xml:space="preserve"> PAGEREF _Toc218692373 \h </w:instrText>
      </w:r>
      <w:r>
        <w:rPr>
          <w:noProof/>
        </w:rPr>
      </w:r>
      <w:r>
        <w:rPr>
          <w:noProof/>
        </w:rPr>
        <w:fldChar w:fldCharType="separate"/>
      </w:r>
      <w:r>
        <w:rPr>
          <w:noProof/>
        </w:rPr>
        <w:t>161</w:t>
      </w:r>
      <w:r>
        <w:rPr>
          <w:noProof/>
        </w:rPr>
        <w:fldChar w:fldCharType="end"/>
      </w:r>
    </w:p>
    <w:p w14:paraId="07FBCA23" w14:textId="77777777" w:rsidR="00B03927" w:rsidRPr="003A7FD3" w:rsidRDefault="00B03927">
      <w:pPr>
        <w:pStyle w:val="TOC2"/>
        <w:rPr>
          <w:rFonts w:ascii="Aptos" w:hAnsi="Aptos"/>
          <w:noProof/>
          <w:kern w:val="2"/>
          <w:sz w:val="24"/>
          <w:szCs w:val="24"/>
          <w:lang w:eastAsia="en-GB"/>
        </w:rPr>
      </w:pPr>
      <w:r>
        <w:rPr>
          <w:noProof/>
        </w:rPr>
        <w:t>D.4.4</w:t>
      </w:r>
      <w:r w:rsidRPr="003A7FD3">
        <w:rPr>
          <w:rFonts w:ascii="Aptos" w:hAnsi="Aptos"/>
          <w:noProof/>
          <w:kern w:val="2"/>
          <w:sz w:val="24"/>
          <w:szCs w:val="24"/>
          <w:lang w:eastAsia="en-GB"/>
        </w:rPr>
        <w:tab/>
      </w:r>
      <w:r>
        <w:rPr>
          <w:noProof/>
        </w:rPr>
        <w:t>Example XML schema</w:t>
      </w:r>
      <w:r>
        <w:rPr>
          <w:noProof/>
        </w:rPr>
        <w:tab/>
      </w:r>
      <w:r>
        <w:rPr>
          <w:noProof/>
        </w:rPr>
        <w:fldChar w:fldCharType="begin" w:fldLock="1"/>
      </w:r>
      <w:r>
        <w:rPr>
          <w:noProof/>
        </w:rPr>
        <w:instrText xml:space="preserve"> PAGEREF _Toc218692374 \h </w:instrText>
      </w:r>
      <w:r>
        <w:rPr>
          <w:noProof/>
        </w:rPr>
      </w:r>
      <w:r>
        <w:rPr>
          <w:noProof/>
        </w:rPr>
        <w:fldChar w:fldCharType="separate"/>
      </w:r>
      <w:r>
        <w:rPr>
          <w:noProof/>
        </w:rPr>
        <w:t>162</w:t>
      </w:r>
      <w:r>
        <w:rPr>
          <w:noProof/>
        </w:rPr>
        <w:fldChar w:fldCharType="end"/>
      </w:r>
    </w:p>
    <w:p w14:paraId="61865F94" w14:textId="77777777" w:rsidR="00B03927" w:rsidRPr="003A7FD3" w:rsidRDefault="00B03927" w:rsidP="00B03927">
      <w:pPr>
        <w:pStyle w:val="TOC8"/>
        <w:rPr>
          <w:rFonts w:ascii="Aptos" w:hAnsi="Aptos"/>
          <w:b w:val="0"/>
          <w:noProof/>
          <w:kern w:val="2"/>
          <w:sz w:val="24"/>
          <w:szCs w:val="24"/>
          <w:lang w:eastAsia="en-GB"/>
        </w:rPr>
      </w:pPr>
      <w:r>
        <w:rPr>
          <w:noProof/>
          <w:lang w:eastAsia="ko-KR"/>
        </w:rPr>
        <w:t>Annex E (normative):</w:t>
      </w:r>
      <w:r>
        <w:rPr>
          <w:noProof/>
          <w:lang w:eastAsia="ko-KR"/>
        </w:rPr>
        <w:tab/>
      </w:r>
      <w:r>
        <w:rPr>
          <w:noProof/>
        </w:rPr>
        <w:t>MIKEY message formats for media security</w:t>
      </w:r>
      <w:r>
        <w:rPr>
          <w:noProof/>
        </w:rPr>
        <w:tab/>
      </w:r>
      <w:r>
        <w:rPr>
          <w:noProof/>
        </w:rPr>
        <w:fldChar w:fldCharType="begin" w:fldLock="1"/>
      </w:r>
      <w:r>
        <w:rPr>
          <w:noProof/>
        </w:rPr>
        <w:instrText xml:space="preserve"> PAGEREF _Toc218692375 \h </w:instrText>
      </w:r>
      <w:r>
        <w:rPr>
          <w:noProof/>
        </w:rPr>
      </w:r>
      <w:r>
        <w:rPr>
          <w:noProof/>
        </w:rPr>
        <w:fldChar w:fldCharType="separate"/>
      </w:r>
      <w:r>
        <w:rPr>
          <w:noProof/>
        </w:rPr>
        <w:t>164</w:t>
      </w:r>
      <w:r>
        <w:rPr>
          <w:noProof/>
        </w:rPr>
        <w:fldChar w:fldCharType="end"/>
      </w:r>
    </w:p>
    <w:p w14:paraId="7B0D99D0" w14:textId="77777777" w:rsidR="00B03927" w:rsidRPr="003A7FD3" w:rsidRDefault="00B03927">
      <w:pPr>
        <w:pStyle w:val="TOC1"/>
        <w:rPr>
          <w:rFonts w:ascii="Aptos" w:hAnsi="Aptos"/>
          <w:noProof/>
          <w:kern w:val="2"/>
          <w:sz w:val="24"/>
          <w:szCs w:val="24"/>
          <w:lang w:eastAsia="en-GB"/>
        </w:rPr>
      </w:pPr>
      <w:r>
        <w:rPr>
          <w:noProof/>
        </w:rPr>
        <w:t>E.1</w:t>
      </w:r>
      <w:r w:rsidRPr="003A7FD3">
        <w:rPr>
          <w:rFonts w:ascii="Aptos" w:hAnsi="Aptos"/>
          <w:noProof/>
          <w:kern w:val="2"/>
          <w:sz w:val="24"/>
          <w:szCs w:val="24"/>
          <w:lang w:eastAsia="en-GB"/>
        </w:rPr>
        <w:tab/>
      </w:r>
      <w:r>
        <w:rPr>
          <w:noProof/>
        </w:rPr>
        <w:t>General aspects</w:t>
      </w:r>
      <w:r>
        <w:rPr>
          <w:noProof/>
        </w:rPr>
        <w:tab/>
      </w:r>
      <w:r>
        <w:rPr>
          <w:noProof/>
        </w:rPr>
        <w:fldChar w:fldCharType="begin" w:fldLock="1"/>
      </w:r>
      <w:r>
        <w:rPr>
          <w:noProof/>
        </w:rPr>
        <w:instrText xml:space="preserve"> PAGEREF _Toc218692376 \h </w:instrText>
      </w:r>
      <w:r>
        <w:rPr>
          <w:noProof/>
        </w:rPr>
      </w:r>
      <w:r>
        <w:rPr>
          <w:noProof/>
        </w:rPr>
        <w:fldChar w:fldCharType="separate"/>
      </w:r>
      <w:r>
        <w:rPr>
          <w:noProof/>
        </w:rPr>
        <w:t>164</w:t>
      </w:r>
      <w:r>
        <w:rPr>
          <w:noProof/>
        </w:rPr>
        <w:fldChar w:fldCharType="end"/>
      </w:r>
    </w:p>
    <w:p w14:paraId="53D2B3BA" w14:textId="77777777" w:rsidR="00B03927" w:rsidRPr="003A7FD3" w:rsidRDefault="00B03927">
      <w:pPr>
        <w:pStyle w:val="TOC2"/>
        <w:rPr>
          <w:rFonts w:ascii="Aptos" w:hAnsi="Aptos"/>
          <w:noProof/>
          <w:kern w:val="2"/>
          <w:sz w:val="24"/>
          <w:szCs w:val="24"/>
          <w:lang w:eastAsia="en-GB"/>
        </w:rPr>
      </w:pPr>
      <w:r>
        <w:rPr>
          <w:noProof/>
        </w:rPr>
        <w:t>E.1.1</w:t>
      </w:r>
      <w:r w:rsidRPr="003A7FD3">
        <w:rPr>
          <w:rFonts w:ascii="Aptos" w:hAnsi="Aptos"/>
          <w:noProof/>
          <w:kern w:val="2"/>
          <w:sz w:val="24"/>
          <w:szCs w:val="24"/>
          <w:lang w:eastAsia="en-GB"/>
        </w:rPr>
        <w:tab/>
      </w:r>
      <w:r>
        <w:rPr>
          <w:noProof/>
        </w:rPr>
        <w:t>Introduction</w:t>
      </w:r>
      <w:r>
        <w:rPr>
          <w:noProof/>
        </w:rPr>
        <w:tab/>
      </w:r>
      <w:r>
        <w:rPr>
          <w:noProof/>
        </w:rPr>
        <w:fldChar w:fldCharType="begin" w:fldLock="1"/>
      </w:r>
      <w:r>
        <w:rPr>
          <w:noProof/>
        </w:rPr>
        <w:instrText xml:space="preserve"> PAGEREF _Toc218692377 \h </w:instrText>
      </w:r>
      <w:r>
        <w:rPr>
          <w:noProof/>
        </w:rPr>
      </w:r>
      <w:r>
        <w:rPr>
          <w:noProof/>
        </w:rPr>
        <w:fldChar w:fldCharType="separate"/>
      </w:r>
      <w:r>
        <w:rPr>
          <w:noProof/>
        </w:rPr>
        <w:t>164</w:t>
      </w:r>
      <w:r>
        <w:rPr>
          <w:noProof/>
        </w:rPr>
        <w:fldChar w:fldCharType="end"/>
      </w:r>
    </w:p>
    <w:p w14:paraId="5545C774" w14:textId="77777777" w:rsidR="00B03927" w:rsidRPr="003A7FD3" w:rsidRDefault="00B03927">
      <w:pPr>
        <w:pStyle w:val="TOC2"/>
        <w:rPr>
          <w:rFonts w:ascii="Aptos" w:hAnsi="Aptos"/>
          <w:noProof/>
          <w:kern w:val="2"/>
          <w:sz w:val="24"/>
          <w:szCs w:val="24"/>
          <w:lang w:eastAsia="en-GB"/>
        </w:rPr>
      </w:pPr>
      <w:r>
        <w:rPr>
          <w:noProof/>
        </w:rPr>
        <w:t>E.1.2</w:t>
      </w:r>
      <w:r w:rsidRPr="003A7FD3">
        <w:rPr>
          <w:rFonts w:ascii="Aptos" w:hAnsi="Aptos"/>
          <w:noProof/>
          <w:kern w:val="2"/>
          <w:sz w:val="24"/>
          <w:szCs w:val="24"/>
          <w:lang w:eastAsia="en-GB"/>
        </w:rPr>
        <w:tab/>
      </w:r>
      <w:r>
        <w:rPr>
          <w:noProof/>
        </w:rPr>
        <w:t>MIKEY common fields</w:t>
      </w:r>
      <w:r>
        <w:rPr>
          <w:noProof/>
        </w:rPr>
        <w:tab/>
      </w:r>
      <w:r>
        <w:rPr>
          <w:noProof/>
        </w:rPr>
        <w:fldChar w:fldCharType="begin" w:fldLock="1"/>
      </w:r>
      <w:r>
        <w:rPr>
          <w:noProof/>
        </w:rPr>
        <w:instrText xml:space="preserve"> PAGEREF _Toc218692378 \h </w:instrText>
      </w:r>
      <w:r>
        <w:rPr>
          <w:noProof/>
        </w:rPr>
      </w:r>
      <w:r>
        <w:rPr>
          <w:noProof/>
        </w:rPr>
        <w:fldChar w:fldCharType="separate"/>
      </w:r>
      <w:r>
        <w:rPr>
          <w:noProof/>
        </w:rPr>
        <w:t>164</w:t>
      </w:r>
      <w:r>
        <w:rPr>
          <w:noProof/>
        </w:rPr>
        <w:fldChar w:fldCharType="end"/>
      </w:r>
    </w:p>
    <w:p w14:paraId="710181A8" w14:textId="77777777" w:rsidR="00B03927" w:rsidRPr="003A7FD3" w:rsidRDefault="00B03927">
      <w:pPr>
        <w:pStyle w:val="TOC2"/>
        <w:rPr>
          <w:rFonts w:ascii="Aptos" w:hAnsi="Aptos"/>
          <w:noProof/>
          <w:kern w:val="2"/>
          <w:sz w:val="24"/>
          <w:szCs w:val="24"/>
          <w:lang w:eastAsia="en-GB"/>
        </w:rPr>
      </w:pPr>
      <w:r>
        <w:rPr>
          <w:noProof/>
        </w:rPr>
        <w:t>E.1.3</w:t>
      </w:r>
      <w:r w:rsidRPr="003A7FD3">
        <w:rPr>
          <w:rFonts w:ascii="Aptos" w:hAnsi="Aptos"/>
          <w:noProof/>
          <w:kern w:val="2"/>
          <w:sz w:val="24"/>
          <w:szCs w:val="24"/>
          <w:lang w:eastAsia="en-GB"/>
        </w:rPr>
        <w:tab/>
      </w:r>
      <w:r>
        <w:rPr>
          <w:noProof/>
        </w:rPr>
        <w:t>Crypto Session Identifiers</w:t>
      </w:r>
      <w:r>
        <w:rPr>
          <w:noProof/>
        </w:rPr>
        <w:tab/>
      </w:r>
      <w:r>
        <w:rPr>
          <w:noProof/>
        </w:rPr>
        <w:fldChar w:fldCharType="begin" w:fldLock="1"/>
      </w:r>
      <w:r>
        <w:rPr>
          <w:noProof/>
        </w:rPr>
        <w:instrText xml:space="preserve"> PAGEREF _Toc218692379 \h </w:instrText>
      </w:r>
      <w:r>
        <w:rPr>
          <w:noProof/>
        </w:rPr>
      </w:r>
      <w:r>
        <w:rPr>
          <w:noProof/>
        </w:rPr>
        <w:fldChar w:fldCharType="separate"/>
      </w:r>
      <w:r>
        <w:rPr>
          <w:noProof/>
        </w:rPr>
        <w:t>165</w:t>
      </w:r>
      <w:r>
        <w:rPr>
          <w:noProof/>
        </w:rPr>
        <w:fldChar w:fldCharType="end"/>
      </w:r>
    </w:p>
    <w:p w14:paraId="61D80609" w14:textId="77777777" w:rsidR="00B03927" w:rsidRPr="003A7FD3" w:rsidRDefault="00B03927">
      <w:pPr>
        <w:pStyle w:val="TOC1"/>
        <w:rPr>
          <w:rFonts w:ascii="Aptos" w:hAnsi="Aptos"/>
          <w:noProof/>
          <w:kern w:val="2"/>
          <w:sz w:val="24"/>
          <w:szCs w:val="24"/>
          <w:lang w:eastAsia="en-GB"/>
        </w:rPr>
      </w:pPr>
      <w:r>
        <w:rPr>
          <w:noProof/>
        </w:rPr>
        <w:t>E.2</w:t>
      </w:r>
      <w:r w:rsidRPr="003A7FD3">
        <w:rPr>
          <w:rFonts w:ascii="Aptos" w:hAnsi="Aptos"/>
          <w:noProof/>
          <w:kern w:val="2"/>
          <w:sz w:val="24"/>
          <w:szCs w:val="24"/>
          <w:lang w:eastAsia="en-GB"/>
        </w:rPr>
        <w:tab/>
      </w:r>
      <w:r>
        <w:rPr>
          <w:noProof/>
        </w:rPr>
        <w:t>MIKEY message structure for GMK distribution</w:t>
      </w:r>
      <w:r>
        <w:rPr>
          <w:noProof/>
        </w:rPr>
        <w:tab/>
      </w:r>
      <w:r>
        <w:rPr>
          <w:noProof/>
        </w:rPr>
        <w:fldChar w:fldCharType="begin" w:fldLock="1"/>
      </w:r>
      <w:r>
        <w:rPr>
          <w:noProof/>
        </w:rPr>
        <w:instrText xml:space="preserve"> PAGEREF _Toc218692380 \h </w:instrText>
      </w:r>
      <w:r>
        <w:rPr>
          <w:noProof/>
        </w:rPr>
      </w:r>
      <w:r>
        <w:rPr>
          <w:noProof/>
        </w:rPr>
        <w:fldChar w:fldCharType="separate"/>
      </w:r>
      <w:r>
        <w:rPr>
          <w:noProof/>
        </w:rPr>
        <w:t>165</w:t>
      </w:r>
      <w:r>
        <w:rPr>
          <w:noProof/>
        </w:rPr>
        <w:fldChar w:fldCharType="end"/>
      </w:r>
    </w:p>
    <w:p w14:paraId="376C78C9" w14:textId="77777777" w:rsidR="00B03927" w:rsidRPr="003A7FD3" w:rsidRDefault="00B03927">
      <w:pPr>
        <w:pStyle w:val="TOC2"/>
        <w:rPr>
          <w:rFonts w:ascii="Aptos" w:hAnsi="Aptos"/>
          <w:noProof/>
          <w:kern w:val="2"/>
          <w:sz w:val="24"/>
          <w:szCs w:val="24"/>
          <w:lang w:eastAsia="en-GB"/>
        </w:rPr>
      </w:pPr>
      <w:r>
        <w:rPr>
          <w:noProof/>
        </w:rPr>
        <w:t>E.2.1</w:t>
      </w:r>
      <w:r w:rsidRPr="003A7FD3">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18692381 \h </w:instrText>
      </w:r>
      <w:r>
        <w:rPr>
          <w:noProof/>
        </w:rPr>
      </w:r>
      <w:r>
        <w:rPr>
          <w:noProof/>
        </w:rPr>
        <w:fldChar w:fldCharType="separate"/>
      </w:r>
      <w:r>
        <w:rPr>
          <w:noProof/>
        </w:rPr>
        <w:t>165</w:t>
      </w:r>
      <w:r>
        <w:rPr>
          <w:noProof/>
        </w:rPr>
        <w:fldChar w:fldCharType="end"/>
      </w:r>
    </w:p>
    <w:p w14:paraId="576297FA" w14:textId="77777777" w:rsidR="00B03927" w:rsidRPr="003A7FD3" w:rsidRDefault="00B03927">
      <w:pPr>
        <w:pStyle w:val="TOC2"/>
        <w:rPr>
          <w:rFonts w:ascii="Aptos" w:hAnsi="Aptos"/>
          <w:noProof/>
          <w:kern w:val="2"/>
          <w:sz w:val="24"/>
          <w:szCs w:val="24"/>
          <w:lang w:eastAsia="en-GB"/>
        </w:rPr>
      </w:pPr>
      <w:r>
        <w:rPr>
          <w:noProof/>
        </w:rPr>
        <w:t>E.2.2</w:t>
      </w:r>
      <w:r w:rsidRPr="003A7FD3">
        <w:rPr>
          <w:rFonts w:ascii="Aptos" w:hAnsi="Aptos"/>
          <w:noProof/>
          <w:kern w:val="2"/>
          <w:sz w:val="24"/>
          <w:szCs w:val="24"/>
          <w:lang w:eastAsia="en-GB"/>
        </w:rPr>
        <w:tab/>
      </w:r>
      <w:r>
        <w:rPr>
          <w:noProof/>
        </w:rPr>
        <w:t>Default SRTP security profile for GMK use</w:t>
      </w:r>
      <w:r>
        <w:rPr>
          <w:noProof/>
        </w:rPr>
        <w:tab/>
      </w:r>
      <w:r>
        <w:rPr>
          <w:noProof/>
        </w:rPr>
        <w:fldChar w:fldCharType="begin" w:fldLock="1"/>
      </w:r>
      <w:r>
        <w:rPr>
          <w:noProof/>
        </w:rPr>
        <w:instrText xml:space="preserve"> PAGEREF _Toc218692382 \h </w:instrText>
      </w:r>
      <w:r>
        <w:rPr>
          <w:noProof/>
        </w:rPr>
      </w:r>
      <w:r>
        <w:rPr>
          <w:noProof/>
        </w:rPr>
        <w:fldChar w:fldCharType="separate"/>
      </w:r>
      <w:r>
        <w:rPr>
          <w:noProof/>
        </w:rPr>
        <w:t>165</w:t>
      </w:r>
      <w:r>
        <w:rPr>
          <w:noProof/>
        </w:rPr>
        <w:fldChar w:fldCharType="end"/>
      </w:r>
    </w:p>
    <w:p w14:paraId="7C6D2D4E" w14:textId="77777777" w:rsidR="00B03927" w:rsidRPr="003A7FD3" w:rsidRDefault="00B03927">
      <w:pPr>
        <w:pStyle w:val="TOC1"/>
        <w:rPr>
          <w:rFonts w:ascii="Aptos" w:hAnsi="Aptos"/>
          <w:noProof/>
          <w:kern w:val="2"/>
          <w:sz w:val="24"/>
          <w:szCs w:val="24"/>
          <w:lang w:eastAsia="en-GB"/>
        </w:rPr>
      </w:pPr>
      <w:r>
        <w:rPr>
          <w:noProof/>
        </w:rPr>
        <w:t>E.3</w:t>
      </w:r>
      <w:r w:rsidRPr="003A7FD3">
        <w:rPr>
          <w:rFonts w:ascii="Aptos" w:hAnsi="Aptos"/>
          <w:noProof/>
          <w:kern w:val="2"/>
          <w:sz w:val="24"/>
          <w:szCs w:val="24"/>
          <w:lang w:eastAsia="en-GB"/>
        </w:rPr>
        <w:tab/>
      </w:r>
      <w:r>
        <w:rPr>
          <w:noProof/>
        </w:rPr>
        <w:t>MIKEY message structure for PCK distribution</w:t>
      </w:r>
      <w:r>
        <w:rPr>
          <w:noProof/>
        </w:rPr>
        <w:tab/>
      </w:r>
      <w:r>
        <w:rPr>
          <w:noProof/>
        </w:rPr>
        <w:fldChar w:fldCharType="begin" w:fldLock="1"/>
      </w:r>
      <w:r>
        <w:rPr>
          <w:noProof/>
        </w:rPr>
        <w:instrText xml:space="preserve"> PAGEREF _Toc218692383 \h </w:instrText>
      </w:r>
      <w:r>
        <w:rPr>
          <w:noProof/>
        </w:rPr>
      </w:r>
      <w:r>
        <w:rPr>
          <w:noProof/>
        </w:rPr>
        <w:fldChar w:fldCharType="separate"/>
      </w:r>
      <w:r>
        <w:rPr>
          <w:noProof/>
        </w:rPr>
        <w:t>166</w:t>
      </w:r>
      <w:r>
        <w:rPr>
          <w:noProof/>
        </w:rPr>
        <w:fldChar w:fldCharType="end"/>
      </w:r>
    </w:p>
    <w:p w14:paraId="0370013A" w14:textId="77777777" w:rsidR="00B03927" w:rsidRPr="003A7FD3" w:rsidRDefault="00B03927">
      <w:pPr>
        <w:pStyle w:val="TOC2"/>
        <w:rPr>
          <w:rFonts w:ascii="Aptos" w:hAnsi="Aptos"/>
          <w:noProof/>
          <w:kern w:val="2"/>
          <w:sz w:val="24"/>
          <w:szCs w:val="24"/>
          <w:lang w:eastAsia="en-GB"/>
        </w:rPr>
      </w:pPr>
      <w:r>
        <w:rPr>
          <w:noProof/>
        </w:rPr>
        <w:t>E.3.1</w:t>
      </w:r>
      <w:r w:rsidRPr="003A7FD3">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18692384 \h </w:instrText>
      </w:r>
      <w:r>
        <w:rPr>
          <w:noProof/>
        </w:rPr>
      </w:r>
      <w:r>
        <w:rPr>
          <w:noProof/>
        </w:rPr>
        <w:fldChar w:fldCharType="separate"/>
      </w:r>
      <w:r>
        <w:rPr>
          <w:noProof/>
        </w:rPr>
        <w:t>166</w:t>
      </w:r>
      <w:r>
        <w:rPr>
          <w:noProof/>
        </w:rPr>
        <w:fldChar w:fldCharType="end"/>
      </w:r>
    </w:p>
    <w:p w14:paraId="7AEBB328" w14:textId="77777777" w:rsidR="00B03927" w:rsidRPr="003A7FD3" w:rsidRDefault="00B03927">
      <w:pPr>
        <w:pStyle w:val="TOC2"/>
        <w:rPr>
          <w:rFonts w:ascii="Aptos" w:hAnsi="Aptos"/>
          <w:noProof/>
          <w:kern w:val="2"/>
          <w:sz w:val="24"/>
          <w:szCs w:val="24"/>
          <w:lang w:eastAsia="en-GB"/>
        </w:rPr>
      </w:pPr>
      <w:r>
        <w:rPr>
          <w:noProof/>
        </w:rPr>
        <w:t>E.3.2</w:t>
      </w:r>
      <w:r w:rsidRPr="003A7FD3">
        <w:rPr>
          <w:rFonts w:ascii="Aptos" w:hAnsi="Aptos"/>
          <w:noProof/>
          <w:kern w:val="2"/>
          <w:sz w:val="24"/>
          <w:szCs w:val="24"/>
          <w:lang w:eastAsia="en-GB"/>
        </w:rPr>
        <w:tab/>
      </w:r>
      <w:r>
        <w:rPr>
          <w:noProof/>
        </w:rPr>
        <w:t>Default SRTP security profile for PCK</w:t>
      </w:r>
      <w:r>
        <w:rPr>
          <w:noProof/>
        </w:rPr>
        <w:tab/>
      </w:r>
      <w:r>
        <w:rPr>
          <w:noProof/>
        </w:rPr>
        <w:fldChar w:fldCharType="begin" w:fldLock="1"/>
      </w:r>
      <w:r>
        <w:rPr>
          <w:noProof/>
        </w:rPr>
        <w:instrText xml:space="preserve"> PAGEREF _Toc218692385 \h </w:instrText>
      </w:r>
      <w:r>
        <w:rPr>
          <w:noProof/>
        </w:rPr>
      </w:r>
      <w:r>
        <w:rPr>
          <w:noProof/>
        </w:rPr>
        <w:fldChar w:fldCharType="separate"/>
      </w:r>
      <w:r>
        <w:rPr>
          <w:noProof/>
        </w:rPr>
        <w:t>167</w:t>
      </w:r>
      <w:r>
        <w:rPr>
          <w:noProof/>
        </w:rPr>
        <w:fldChar w:fldCharType="end"/>
      </w:r>
    </w:p>
    <w:p w14:paraId="3F45025D" w14:textId="77777777" w:rsidR="00B03927" w:rsidRPr="003A7FD3" w:rsidRDefault="00B03927">
      <w:pPr>
        <w:pStyle w:val="TOC2"/>
        <w:rPr>
          <w:rFonts w:ascii="Aptos" w:hAnsi="Aptos"/>
          <w:noProof/>
          <w:kern w:val="2"/>
          <w:sz w:val="24"/>
          <w:szCs w:val="24"/>
          <w:lang w:eastAsia="en-GB"/>
        </w:rPr>
      </w:pPr>
      <w:r>
        <w:rPr>
          <w:noProof/>
        </w:rPr>
        <w:t>E.3.3</w:t>
      </w:r>
      <w:r w:rsidRPr="003A7FD3">
        <w:rPr>
          <w:rFonts w:ascii="Aptos" w:hAnsi="Aptos"/>
          <w:noProof/>
          <w:kern w:val="2"/>
          <w:sz w:val="24"/>
          <w:szCs w:val="24"/>
          <w:lang w:eastAsia="en-GB"/>
        </w:rPr>
        <w:tab/>
      </w:r>
      <w:r>
        <w:rPr>
          <w:noProof/>
        </w:rPr>
        <w:t>Providing a SRTP security profile for PCK use</w:t>
      </w:r>
      <w:r>
        <w:rPr>
          <w:noProof/>
        </w:rPr>
        <w:tab/>
      </w:r>
      <w:r>
        <w:rPr>
          <w:noProof/>
        </w:rPr>
        <w:fldChar w:fldCharType="begin" w:fldLock="1"/>
      </w:r>
      <w:r>
        <w:rPr>
          <w:noProof/>
        </w:rPr>
        <w:instrText xml:space="preserve"> PAGEREF _Toc218692386 \h </w:instrText>
      </w:r>
      <w:r>
        <w:rPr>
          <w:noProof/>
        </w:rPr>
      </w:r>
      <w:r>
        <w:rPr>
          <w:noProof/>
        </w:rPr>
        <w:fldChar w:fldCharType="separate"/>
      </w:r>
      <w:r>
        <w:rPr>
          <w:noProof/>
        </w:rPr>
        <w:t>167</w:t>
      </w:r>
      <w:r>
        <w:rPr>
          <w:noProof/>
        </w:rPr>
        <w:fldChar w:fldCharType="end"/>
      </w:r>
    </w:p>
    <w:p w14:paraId="557874F0" w14:textId="77777777" w:rsidR="00B03927" w:rsidRPr="003A7FD3" w:rsidRDefault="00B03927">
      <w:pPr>
        <w:pStyle w:val="TOC1"/>
        <w:rPr>
          <w:rFonts w:ascii="Aptos" w:hAnsi="Aptos"/>
          <w:noProof/>
          <w:kern w:val="2"/>
          <w:sz w:val="24"/>
          <w:szCs w:val="24"/>
          <w:lang w:eastAsia="en-GB"/>
        </w:rPr>
      </w:pPr>
      <w:r>
        <w:rPr>
          <w:noProof/>
        </w:rPr>
        <w:t>E.4</w:t>
      </w:r>
      <w:r w:rsidRPr="003A7FD3">
        <w:rPr>
          <w:rFonts w:ascii="Aptos" w:hAnsi="Aptos"/>
          <w:noProof/>
          <w:kern w:val="2"/>
          <w:sz w:val="24"/>
          <w:szCs w:val="24"/>
          <w:lang w:eastAsia="en-GB"/>
        </w:rPr>
        <w:tab/>
      </w:r>
      <w:r>
        <w:rPr>
          <w:noProof/>
        </w:rPr>
        <w:t>MIKEY message structure for CSK and MuSiK distribution</w:t>
      </w:r>
      <w:r>
        <w:rPr>
          <w:noProof/>
        </w:rPr>
        <w:tab/>
      </w:r>
      <w:r>
        <w:rPr>
          <w:noProof/>
        </w:rPr>
        <w:fldChar w:fldCharType="begin" w:fldLock="1"/>
      </w:r>
      <w:r>
        <w:rPr>
          <w:noProof/>
        </w:rPr>
        <w:instrText xml:space="preserve"> PAGEREF _Toc218692387 \h </w:instrText>
      </w:r>
      <w:r>
        <w:rPr>
          <w:noProof/>
        </w:rPr>
      </w:r>
      <w:r>
        <w:rPr>
          <w:noProof/>
        </w:rPr>
        <w:fldChar w:fldCharType="separate"/>
      </w:r>
      <w:r>
        <w:rPr>
          <w:noProof/>
        </w:rPr>
        <w:t>167</w:t>
      </w:r>
      <w:r>
        <w:rPr>
          <w:noProof/>
        </w:rPr>
        <w:fldChar w:fldCharType="end"/>
      </w:r>
    </w:p>
    <w:p w14:paraId="092AFC26" w14:textId="77777777" w:rsidR="00B03927" w:rsidRPr="003A7FD3" w:rsidRDefault="00B03927">
      <w:pPr>
        <w:pStyle w:val="TOC2"/>
        <w:rPr>
          <w:rFonts w:ascii="Aptos" w:hAnsi="Aptos"/>
          <w:noProof/>
          <w:kern w:val="2"/>
          <w:sz w:val="24"/>
          <w:szCs w:val="24"/>
          <w:lang w:eastAsia="en-GB"/>
        </w:rPr>
      </w:pPr>
      <w:r>
        <w:rPr>
          <w:noProof/>
        </w:rPr>
        <w:t>E.4.1</w:t>
      </w:r>
      <w:r w:rsidRPr="003A7FD3">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18692388 \h </w:instrText>
      </w:r>
      <w:r>
        <w:rPr>
          <w:noProof/>
        </w:rPr>
      </w:r>
      <w:r>
        <w:rPr>
          <w:noProof/>
        </w:rPr>
        <w:fldChar w:fldCharType="separate"/>
      </w:r>
      <w:r>
        <w:rPr>
          <w:noProof/>
        </w:rPr>
        <w:t>167</w:t>
      </w:r>
      <w:r>
        <w:rPr>
          <w:noProof/>
        </w:rPr>
        <w:fldChar w:fldCharType="end"/>
      </w:r>
    </w:p>
    <w:p w14:paraId="5117F2EE" w14:textId="77777777" w:rsidR="00B03927" w:rsidRPr="003A7FD3" w:rsidRDefault="00B03927">
      <w:pPr>
        <w:pStyle w:val="TOC2"/>
        <w:rPr>
          <w:rFonts w:ascii="Aptos" w:hAnsi="Aptos"/>
          <w:noProof/>
          <w:kern w:val="2"/>
          <w:sz w:val="24"/>
          <w:szCs w:val="24"/>
          <w:lang w:eastAsia="en-GB"/>
        </w:rPr>
      </w:pPr>
      <w:r>
        <w:rPr>
          <w:noProof/>
        </w:rPr>
        <w:t>E.4.2</w:t>
      </w:r>
      <w:r w:rsidRPr="003A7FD3">
        <w:rPr>
          <w:rFonts w:ascii="Aptos" w:hAnsi="Aptos"/>
          <w:noProof/>
          <w:kern w:val="2"/>
          <w:sz w:val="24"/>
          <w:szCs w:val="24"/>
          <w:lang w:eastAsia="en-GB"/>
        </w:rPr>
        <w:tab/>
      </w:r>
      <w:r>
        <w:rPr>
          <w:noProof/>
        </w:rPr>
        <w:t>Default SRTCP security profile for CSK and MuSiK</w:t>
      </w:r>
      <w:r>
        <w:rPr>
          <w:noProof/>
        </w:rPr>
        <w:tab/>
      </w:r>
      <w:r>
        <w:rPr>
          <w:noProof/>
        </w:rPr>
        <w:fldChar w:fldCharType="begin" w:fldLock="1"/>
      </w:r>
      <w:r>
        <w:rPr>
          <w:noProof/>
        </w:rPr>
        <w:instrText xml:space="preserve"> PAGEREF _Toc218692389 \h </w:instrText>
      </w:r>
      <w:r>
        <w:rPr>
          <w:noProof/>
        </w:rPr>
      </w:r>
      <w:r>
        <w:rPr>
          <w:noProof/>
        </w:rPr>
        <w:fldChar w:fldCharType="separate"/>
      </w:r>
      <w:r>
        <w:rPr>
          <w:noProof/>
        </w:rPr>
        <w:t>168</w:t>
      </w:r>
      <w:r>
        <w:rPr>
          <w:noProof/>
        </w:rPr>
        <w:fldChar w:fldCharType="end"/>
      </w:r>
    </w:p>
    <w:p w14:paraId="1ECF65FC" w14:textId="77777777" w:rsidR="00B03927" w:rsidRPr="003A7FD3" w:rsidRDefault="00B03927">
      <w:pPr>
        <w:pStyle w:val="TOC2"/>
        <w:rPr>
          <w:rFonts w:ascii="Aptos" w:hAnsi="Aptos"/>
          <w:noProof/>
          <w:kern w:val="2"/>
          <w:sz w:val="24"/>
          <w:szCs w:val="24"/>
          <w:lang w:eastAsia="en-GB"/>
        </w:rPr>
      </w:pPr>
      <w:r>
        <w:rPr>
          <w:noProof/>
        </w:rPr>
        <w:t>E.4.3</w:t>
      </w:r>
      <w:r w:rsidRPr="003A7FD3">
        <w:rPr>
          <w:rFonts w:ascii="Aptos" w:hAnsi="Aptos"/>
          <w:noProof/>
          <w:kern w:val="2"/>
          <w:sz w:val="24"/>
          <w:szCs w:val="24"/>
          <w:lang w:eastAsia="en-GB"/>
        </w:rPr>
        <w:tab/>
      </w:r>
      <w:r>
        <w:rPr>
          <w:noProof/>
        </w:rPr>
        <w:t>Providing a SRTCP security profile for CSK or MuSiK</w:t>
      </w:r>
      <w:r>
        <w:rPr>
          <w:noProof/>
        </w:rPr>
        <w:tab/>
      </w:r>
      <w:r>
        <w:rPr>
          <w:noProof/>
        </w:rPr>
        <w:fldChar w:fldCharType="begin" w:fldLock="1"/>
      </w:r>
      <w:r>
        <w:rPr>
          <w:noProof/>
        </w:rPr>
        <w:instrText xml:space="preserve"> PAGEREF _Toc218692390 \h </w:instrText>
      </w:r>
      <w:r>
        <w:rPr>
          <w:noProof/>
        </w:rPr>
      </w:r>
      <w:r>
        <w:rPr>
          <w:noProof/>
        </w:rPr>
        <w:fldChar w:fldCharType="separate"/>
      </w:r>
      <w:r>
        <w:rPr>
          <w:noProof/>
        </w:rPr>
        <w:t>168</w:t>
      </w:r>
      <w:r>
        <w:rPr>
          <w:noProof/>
        </w:rPr>
        <w:fldChar w:fldCharType="end"/>
      </w:r>
    </w:p>
    <w:p w14:paraId="15884001" w14:textId="77777777" w:rsidR="00B03927" w:rsidRPr="003A7FD3" w:rsidRDefault="00B03927">
      <w:pPr>
        <w:pStyle w:val="TOC1"/>
        <w:rPr>
          <w:rFonts w:ascii="Aptos" w:hAnsi="Aptos"/>
          <w:noProof/>
          <w:kern w:val="2"/>
          <w:sz w:val="24"/>
          <w:szCs w:val="24"/>
          <w:lang w:eastAsia="en-GB"/>
        </w:rPr>
      </w:pPr>
      <w:r>
        <w:rPr>
          <w:noProof/>
        </w:rPr>
        <w:t>E.5</w:t>
      </w:r>
      <w:r w:rsidRPr="003A7FD3">
        <w:rPr>
          <w:rFonts w:ascii="Aptos" w:hAnsi="Aptos"/>
          <w:noProof/>
          <w:kern w:val="2"/>
          <w:sz w:val="24"/>
          <w:szCs w:val="24"/>
          <w:lang w:eastAsia="en-GB"/>
        </w:rPr>
        <w:tab/>
      </w:r>
      <w:r>
        <w:rPr>
          <w:noProof/>
        </w:rPr>
        <w:t>MIKEY general extension payload to support 'SAKKE-to-self'</w:t>
      </w:r>
      <w:r>
        <w:rPr>
          <w:noProof/>
        </w:rPr>
        <w:tab/>
      </w:r>
      <w:r>
        <w:rPr>
          <w:noProof/>
        </w:rPr>
        <w:fldChar w:fldCharType="begin" w:fldLock="1"/>
      </w:r>
      <w:r>
        <w:rPr>
          <w:noProof/>
        </w:rPr>
        <w:instrText xml:space="preserve"> PAGEREF _Toc218692391 \h </w:instrText>
      </w:r>
      <w:r>
        <w:rPr>
          <w:noProof/>
        </w:rPr>
      </w:r>
      <w:r>
        <w:rPr>
          <w:noProof/>
        </w:rPr>
        <w:fldChar w:fldCharType="separate"/>
      </w:r>
      <w:r>
        <w:rPr>
          <w:noProof/>
        </w:rPr>
        <w:t>168</w:t>
      </w:r>
      <w:r>
        <w:rPr>
          <w:noProof/>
        </w:rPr>
        <w:fldChar w:fldCharType="end"/>
      </w:r>
    </w:p>
    <w:p w14:paraId="270C1678" w14:textId="77777777" w:rsidR="00B03927" w:rsidRPr="003A7FD3" w:rsidRDefault="00B03927">
      <w:pPr>
        <w:pStyle w:val="TOC1"/>
        <w:rPr>
          <w:rFonts w:ascii="Aptos" w:hAnsi="Aptos"/>
          <w:noProof/>
          <w:kern w:val="2"/>
          <w:sz w:val="24"/>
          <w:szCs w:val="24"/>
          <w:lang w:eastAsia="en-GB"/>
        </w:rPr>
      </w:pPr>
      <w:r>
        <w:rPr>
          <w:noProof/>
        </w:rPr>
        <w:t>E.6</w:t>
      </w:r>
      <w:r w:rsidRPr="003A7FD3">
        <w:rPr>
          <w:rFonts w:ascii="Aptos" w:hAnsi="Aptos"/>
          <w:noProof/>
          <w:kern w:val="2"/>
          <w:sz w:val="24"/>
          <w:szCs w:val="24"/>
          <w:lang w:eastAsia="en-GB"/>
        </w:rPr>
        <w:tab/>
      </w:r>
      <w:r>
        <w:rPr>
          <w:noProof/>
        </w:rPr>
        <w:t>MIKEY general extension payload to encapsulate parameters associated with a key</w:t>
      </w:r>
      <w:r>
        <w:rPr>
          <w:noProof/>
        </w:rPr>
        <w:tab/>
      </w:r>
      <w:r>
        <w:rPr>
          <w:noProof/>
        </w:rPr>
        <w:fldChar w:fldCharType="begin" w:fldLock="1"/>
      </w:r>
      <w:r>
        <w:rPr>
          <w:noProof/>
        </w:rPr>
        <w:instrText xml:space="preserve"> PAGEREF _Toc218692392 \h </w:instrText>
      </w:r>
      <w:r>
        <w:rPr>
          <w:noProof/>
        </w:rPr>
      </w:r>
      <w:r>
        <w:rPr>
          <w:noProof/>
        </w:rPr>
        <w:fldChar w:fldCharType="separate"/>
      </w:r>
      <w:r>
        <w:rPr>
          <w:noProof/>
        </w:rPr>
        <w:t>169</w:t>
      </w:r>
      <w:r>
        <w:rPr>
          <w:noProof/>
        </w:rPr>
        <w:fldChar w:fldCharType="end"/>
      </w:r>
    </w:p>
    <w:p w14:paraId="15C6C49A" w14:textId="77777777" w:rsidR="00B03927" w:rsidRPr="003A7FD3" w:rsidRDefault="00B03927">
      <w:pPr>
        <w:pStyle w:val="TOC2"/>
        <w:rPr>
          <w:rFonts w:ascii="Aptos" w:hAnsi="Aptos"/>
          <w:noProof/>
          <w:kern w:val="2"/>
          <w:sz w:val="24"/>
          <w:szCs w:val="24"/>
          <w:lang w:eastAsia="en-GB"/>
        </w:rPr>
      </w:pPr>
      <w:r>
        <w:rPr>
          <w:noProof/>
        </w:rPr>
        <w:t>E.6.1</w:t>
      </w:r>
      <w:r w:rsidRPr="003A7FD3">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18692393 \h </w:instrText>
      </w:r>
      <w:r>
        <w:rPr>
          <w:noProof/>
        </w:rPr>
      </w:r>
      <w:r>
        <w:rPr>
          <w:noProof/>
        </w:rPr>
        <w:fldChar w:fldCharType="separate"/>
      </w:r>
      <w:r>
        <w:rPr>
          <w:noProof/>
        </w:rPr>
        <w:t>169</w:t>
      </w:r>
      <w:r>
        <w:rPr>
          <w:noProof/>
        </w:rPr>
        <w:fldChar w:fldCharType="end"/>
      </w:r>
    </w:p>
    <w:p w14:paraId="0570F49B" w14:textId="77777777" w:rsidR="00B03927" w:rsidRPr="003A7FD3" w:rsidRDefault="00B03927">
      <w:pPr>
        <w:pStyle w:val="TOC2"/>
        <w:rPr>
          <w:rFonts w:ascii="Aptos" w:hAnsi="Aptos"/>
          <w:noProof/>
          <w:kern w:val="2"/>
          <w:sz w:val="24"/>
          <w:szCs w:val="24"/>
          <w:lang w:eastAsia="en-GB"/>
        </w:rPr>
      </w:pPr>
      <w:r>
        <w:rPr>
          <w:noProof/>
        </w:rPr>
        <w:t>E.6.2</w:t>
      </w:r>
      <w:r w:rsidRPr="003A7FD3">
        <w:rPr>
          <w:rFonts w:ascii="Aptos" w:hAnsi="Aptos"/>
          <w:noProof/>
          <w:kern w:val="2"/>
          <w:sz w:val="24"/>
          <w:szCs w:val="24"/>
          <w:lang w:eastAsia="en-GB"/>
        </w:rPr>
        <w:tab/>
      </w:r>
      <w:r>
        <w:rPr>
          <w:noProof/>
        </w:rPr>
        <w:t>Void</w:t>
      </w:r>
      <w:r>
        <w:rPr>
          <w:noProof/>
        </w:rPr>
        <w:tab/>
      </w:r>
      <w:r>
        <w:rPr>
          <w:noProof/>
        </w:rPr>
        <w:fldChar w:fldCharType="begin" w:fldLock="1"/>
      </w:r>
      <w:r>
        <w:rPr>
          <w:noProof/>
        </w:rPr>
        <w:instrText xml:space="preserve"> PAGEREF _Toc218692394 \h </w:instrText>
      </w:r>
      <w:r>
        <w:rPr>
          <w:noProof/>
        </w:rPr>
      </w:r>
      <w:r>
        <w:rPr>
          <w:noProof/>
        </w:rPr>
        <w:fldChar w:fldCharType="separate"/>
      </w:r>
      <w:r>
        <w:rPr>
          <w:noProof/>
        </w:rPr>
        <w:t>170</w:t>
      </w:r>
      <w:r>
        <w:rPr>
          <w:noProof/>
        </w:rPr>
        <w:fldChar w:fldCharType="end"/>
      </w:r>
    </w:p>
    <w:p w14:paraId="59649BAC" w14:textId="77777777" w:rsidR="00B03927" w:rsidRPr="003A7FD3" w:rsidRDefault="00B03927">
      <w:pPr>
        <w:pStyle w:val="TOC2"/>
        <w:rPr>
          <w:rFonts w:ascii="Aptos" w:hAnsi="Aptos"/>
          <w:noProof/>
          <w:kern w:val="2"/>
          <w:sz w:val="24"/>
          <w:szCs w:val="24"/>
          <w:lang w:eastAsia="en-GB"/>
        </w:rPr>
      </w:pPr>
      <w:r>
        <w:rPr>
          <w:noProof/>
        </w:rPr>
        <w:t>E.6.3</w:t>
      </w:r>
      <w:r w:rsidRPr="003A7FD3">
        <w:rPr>
          <w:rFonts w:ascii="Aptos" w:hAnsi="Aptos"/>
          <w:noProof/>
          <w:kern w:val="2"/>
          <w:sz w:val="24"/>
          <w:szCs w:val="24"/>
          <w:lang w:eastAsia="en-GB"/>
        </w:rPr>
        <w:tab/>
      </w:r>
      <w:r>
        <w:rPr>
          <w:noProof/>
        </w:rPr>
        <w:t>MC group IDs</w:t>
      </w:r>
      <w:r>
        <w:rPr>
          <w:noProof/>
        </w:rPr>
        <w:tab/>
      </w:r>
      <w:r>
        <w:rPr>
          <w:noProof/>
        </w:rPr>
        <w:fldChar w:fldCharType="begin" w:fldLock="1"/>
      </w:r>
      <w:r>
        <w:rPr>
          <w:noProof/>
        </w:rPr>
        <w:instrText xml:space="preserve"> PAGEREF _Toc218692395 \h </w:instrText>
      </w:r>
      <w:r>
        <w:rPr>
          <w:noProof/>
        </w:rPr>
      </w:r>
      <w:r>
        <w:rPr>
          <w:noProof/>
        </w:rPr>
        <w:fldChar w:fldCharType="separate"/>
      </w:r>
      <w:r>
        <w:rPr>
          <w:noProof/>
        </w:rPr>
        <w:t>170</w:t>
      </w:r>
      <w:r>
        <w:rPr>
          <w:noProof/>
        </w:rPr>
        <w:fldChar w:fldCharType="end"/>
      </w:r>
    </w:p>
    <w:p w14:paraId="03B50CA0" w14:textId="77777777" w:rsidR="00B03927" w:rsidRPr="003A7FD3" w:rsidRDefault="00B03927">
      <w:pPr>
        <w:pStyle w:val="TOC2"/>
        <w:rPr>
          <w:rFonts w:ascii="Aptos" w:hAnsi="Aptos"/>
          <w:noProof/>
          <w:kern w:val="2"/>
          <w:sz w:val="24"/>
          <w:szCs w:val="24"/>
          <w:lang w:eastAsia="en-GB"/>
        </w:rPr>
      </w:pPr>
      <w:r>
        <w:rPr>
          <w:noProof/>
        </w:rPr>
        <w:t>E.6.4</w:t>
      </w:r>
      <w:r w:rsidRPr="003A7FD3">
        <w:rPr>
          <w:rFonts w:ascii="Aptos" w:hAnsi="Aptos"/>
          <w:noProof/>
          <w:kern w:val="2"/>
          <w:sz w:val="24"/>
          <w:szCs w:val="24"/>
          <w:lang w:eastAsia="en-GB"/>
        </w:rPr>
        <w:tab/>
      </w:r>
      <w:r>
        <w:rPr>
          <w:noProof/>
        </w:rPr>
        <w:t>Activation time</w:t>
      </w:r>
      <w:r>
        <w:rPr>
          <w:noProof/>
        </w:rPr>
        <w:tab/>
      </w:r>
      <w:r>
        <w:rPr>
          <w:noProof/>
        </w:rPr>
        <w:fldChar w:fldCharType="begin" w:fldLock="1"/>
      </w:r>
      <w:r>
        <w:rPr>
          <w:noProof/>
        </w:rPr>
        <w:instrText xml:space="preserve"> PAGEREF _Toc218692396 \h </w:instrText>
      </w:r>
      <w:r>
        <w:rPr>
          <w:noProof/>
        </w:rPr>
      </w:r>
      <w:r>
        <w:rPr>
          <w:noProof/>
        </w:rPr>
        <w:fldChar w:fldCharType="separate"/>
      </w:r>
      <w:r>
        <w:rPr>
          <w:noProof/>
        </w:rPr>
        <w:t>171</w:t>
      </w:r>
      <w:r>
        <w:rPr>
          <w:noProof/>
        </w:rPr>
        <w:fldChar w:fldCharType="end"/>
      </w:r>
    </w:p>
    <w:p w14:paraId="53B20242" w14:textId="77777777" w:rsidR="00B03927" w:rsidRPr="003A7FD3" w:rsidRDefault="00B03927">
      <w:pPr>
        <w:pStyle w:val="TOC2"/>
        <w:rPr>
          <w:rFonts w:ascii="Aptos" w:hAnsi="Aptos"/>
          <w:noProof/>
          <w:kern w:val="2"/>
          <w:sz w:val="24"/>
          <w:szCs w:val="24"/>
          <w:lang w:eastAsia="en-GB"/>
        </w:rPr>
      </w:pPr>
      <w:r>
        <w:rPr>
          <w:noProof/>
        </w:rPr>
        <w:t>E.6.5</w:t>
      </w:r>
      <w:r w:rsidRPr="003A7FD3">
        <w:rPr>
          <w:rFonts w:ascii="Aptos" w:hAnsi="Aptos"/>
          <w:noProof/>
          <w:kern w:val="2"/>
          <w:sz w:val="24"/>
          <w:szCs w:val="24"/>
          <w:lang w:eastAsia="en-GB"/>
        </w:rPr>
        <w:tab/>
      </w:r>
      <w:r>
        <w:rPr>
          <w:noProof/>
        </w:rPr>
        <w:t>Text</w:t>
      </w:r>
      <w:r>
        <w:rPr>
          <w:noProof/>
        </w:rPr>
        <w:tab/>
      </w:r>
      <w:r>
        <w:rPr>
          <w:noProof/>
        </w:rPr>
        <w:fldChar w:fldCharType="begin" w:fldLock="1"/>
      </w:r>
      <w:r>
        <w:rPr>
          <w:noProof/>
        </w:rPr>
        <w:instrText xml:space="preserve"> PAGEREF _Toc218692397 \h </w:instrText>
      </w:r>
      <w:r>
        <w:rPr>
          <w:noProof/>
        </w:rPr>
      </w:r>
      <w:r>
        <w:rPr>
          <w:noProof/>
        </w:rPr>
        <w:fldChar w:fldCharType="separate"/>
      </w:r>
      <w:r>
        <w:rPr>
          <w:noProof/>
        </w:rPr>
        <w:t>171</w:t>
      </w:r>
      <w:r>
        <w:rPr>
          <w:noProof/>
        </w:rPr>
        <w:fldChar w:fldCharType="end"/>
      </w:r>
    </w:p>
    <w:p w14:paraId="6F0D774A" w14:textId="77777777" w:rsidR="00B03927" w:rsidRPr="003A7FD3" w:rsidRDefault="00B03927">
      <w:pPr>
        <w:pStyle w:val="TOC2"/>
        <w:rPr>
          <w:rFonts w:ascii="Aptos" w:hAnsi="Aptos"/>
          <w:noProof/>
          <w:kern w:val="2"/>
          <w:sz w:val="24"/>
          <w:szCs w:val="24"/>
          <w:lang w:eastAsia="en-GB"/>
        </w:rPr>
      </w:pPr>
      <w:r>
        <w:rPr>
          <w:noProof/>
        </w:rPr>
        <w:t>E.6.6</w:t>
      </w:r>
      <w:r w:rsidRPr="003A7FD3">
        <w:rPr>
          <w:rFonts w:ascii="Aptos" w:hAnsi="Aptos"/>
          <w:noProof/>
          <w:kern w:val="2"/>
          <w:sz w:val="24"/>
          <w:szCs w:val="24"/>
          <w:lang w:eastAsia="en-GB"/>
        </w:rPr>
        <w:tab/>
      </w:r>
      <w:r>
        <w:rPr>
          <w:noProof/>
        </w:rPr>
        <w:t>Reserved</w:t>
      </w:r>
      <w:r>
        <w:rPr>
          <w:noProof/>
        </w:rPr>
        <w:tab/>
      </w:r>
      <w:r>
        <w:rPr>
          <w:noProof/>
        </w:rPr>
        <w:fldChar w:fldCharType="begin" w:fldLock="1"/>
      </w:r>
      <w:r>
        <w:rPr>
          <w:noProof/>
        </w:rPr>
        <w:instrText xml:space="preserve"> PAGEREF _Toc218692398 \h </w:instrText>
      </w:r>
      <w:r>
        <w:rPr>
          <w:noProof/>
        </w:rPr>
      </w:r>
      <w:r>
        <w:rPr>
          <w:noProof/>
        </w:rPr>
        <w:fldChar w:fldCharType="separate"/>
      </w:r>
      <w:r>
        <w:rPr>
          <w:noProof/>
        </w:rPr>
        <w:t>171</w:t>
      </w:r>
      <w:r>
        <w:rPr>
          <w:noProof/>
        </w:rPr>
        <w:fldChar w:fldCharType="end"/>
      </w:r>
    </w:p>
    <w:p w14:paraId="72A63F80" w14:textId="77777777" w:rsidR="00B03927" w:rsidRPr="003A7FD3" w:rsidRDefault="00B03927">
      <w:pPr>
        <w:pStyle w:val="TOC2"/>
        <w:rPr>
          <w:rFonts w:ascii="Aptos" w:hAnsi="Aptos"/>
          <w:noProof/>
          <w:kern w:val="2"/>
          <w:sz w:val="24"/>
          <w:szCs w:val="24"/>
          <w:lang w:eastAsia="en-GB"/>
        </w:rPr>
      </w:pPr>
      <w:r>
        <w:rPr>
          <w:noProof/>
        </w:rPr>
        <w:t>E.6.7</w:t>
      </w:r>
      <w:r w:rsidRPr="003A7FD3">
        <w:rPr>
          <w:rFonts w:ascii="Aptos" w:hAnsi="Aptos"/>
          <w:noProof/>
          <w:kern w:val="2"/>
          <w:sz w:val="24"/>
          <w:szCs w:val="24"/>
          <w:lang w:eastAsia="en-GB"/>
        </w:rPr>
        <w:tab/>
      </w:r>
      <w:r>
        <w:rPr>
          <w:noProof/>
        </w:rPr>
        <w:t>Void</w:t>
      </w:r>
      <w:r>
        <w:rPr>
          <w:noProof/>
        </w:rPr>
        <w:tab/>
      </w:r>
      <w:r>
        <w:rPr>
          <w:noProof/>
        </w:rPr>
        <w:fldChar w:fldCharType="begin" w:fldLock="1"/>
      </w:r>
      <w:r>
        <w:rPr>
          <w:noProof/>
        </w:rPr>
        <w:instrText xml:space="preserve"> PAGEREF _Toc218692399 \h </w:instrText>
      </w:r>
      <w:r>
        <w:rPr>
          <w:noProof/>
        </w:rPr>
      </w:r>
      <w:r>
        <w:rPr>
          <w:noProof/>
        </w:rPr>
        <w:fldChar w:fldCharType="separate"/>
      </w:r>
      <w:r>
        <w:rPr>
          <w:noProof/>
        </w:rPr>
        <w:t>171</w:t>
      </w:r>
      <w:r>
        <w:rPr>
          <w:noProof/>
        </w:rPr>
        <w:fldChar w:fldCharType="end"/>
      </w:r>
    </w:p>
    <w:p w14:paraId="6EDF07CF" w14:textId="77777777" w:rsidR="00B03927" w:rsidRPr="003A7FD3" w:rsidRDefault="00B03927">
      <w:pPr>
        <w:pStyle w:val="TOC2"/>
        <w:rPr>
          <w:rFonts w:ascii="Aptos" w:hAnsi="Aptos"/>
          <w:noProof/>
          <w:kern w:val="2"/>
          <w:sz w:val="24"/>
          <w:szCs w:val="24"/>
          <w:lang w:eastAsia="en-GB"/>
        </w:rPr>
      </w:pPr>
      <w:r>
        <w:rPr>
          <w:noProof/>
        </w:rPr>
        <w:t>E.6.8</w:t>
      </w:r>
      <w:r w:rsidRPr="003A7FD3">
        <w:rPr>
          <w:rFonts w:ascii="Aptos" w:hAnsi="Aptos"/>
          <w:noProof/>
          <w:kern w:val="2"/>
          <w:sz w:val="24"/>
          <w:szCs w:val="24"/>
          <w:lang w:eastAsia="en-GB"/>
        </w:rPr>
        <w:tab/>
      </w:r>
      <w:r>
        <w:rPr>
          <w:noProof/>
        </w:rPr>
        <w:t>Void</w:t>
      </w:r>
      <w:r>
        <w:rPr>
          <w:noProof/>
        </w:rPr>
        <w:tab/>
      </w:r>
      <w:r>
        <w:rPr>
          <w:noProof/>
        </w:rPr>
        <w:fldChar w:fldCharType="begin" w:fldLock="1"/>
      </w:r>
      <w:r>
        <w:rPr>
          <w:noProof/>
        </w:rPr>
        <w:instrText xml:space="preserve"> PAGEREF _Toc218692400 \h </w:instrText>
      </w:r>
      <w:r>
        <w:rPr>
          <w:noProof/>
        </w:rPr>
      </w:r>
      <w:r>
        <w:rPr>
          <w:noProof/>
        </w:rPr>
        <w:fldChar w:fldCharType="separate"/>
      </w:r>
      <w:r>
        <w:rPr>
          <w:noProof/>
        </w:rPr>
        <w:t>171</w:t>
      </w:r>
      <w:r>
        <w:rPr>
          <w:noProof/>
        </w:rPr>
        <w:fldChar w:fldCharType="end"/>
      </w:r>
    </w:p>
    <w:p w14:paraId="7D3B8934" w14:textId="77777777" w:rsidR="00B03927" w:rsidRPr="003A7FD3" w:rsidRDefault="00B03927">
      <w:pPr>
        <w:pStyle w:val="TOC2"/>
        <w:rPr>
          <w:rFonts w:ascii="Aptos" w:hAnsi="Aptos"/>
          <w:noProof/>
          <w:kern w:val="2"/>
          <w:sz w:val="24"/>
          <w:szCs w:val="24"/>
          <w:lang w:eastAsia="en-GB"/>
        </w:rPr>
      </w:pPr>
      <w:r>
        <w:rPr>
          <w:noProof/>
        </w:rPr>
        <w:t>E.6.9</w:t>
      </w:r>
      <w:r w:rsidRPr="003A7FD3">
        <w:rPr>
          <w:rFonts w:ascii="Aptos" w:hAnsi="Aptos"/>
          <w:noProof/>
          <w:kern w:val="2"/>
          <w:sz w:val="24"/>
          <w:szCs w:val="24"/>
          <w:lang w:eastAsia="en-GB"/>
        </w:rPr>
        <w:tab/>
      </w:r>
      <w:r>
        <w:rPr>
          <w:noProof/>
        </w:rPr>
        <w:t>Status</w:t>
      </w:r>
      <w:r>
        <w:rPr>
          <w:noProof/>
        </w:rPr>
        <w:tab/>
      </w:r>
      <w:r>
        <w:rPr>
          <w:noProof/>
        </w:rPr>
        <w:fldChar w:fldCharType="begin" w:fldLock="1"/>
      </w:r>
      <w:r>
        <w:rPr>
          <w:noProof/>
        </w:rPr>
        <w:instrText xml:space="preserve"> PAGEREF _Toc218692401 \h </w:instrText>
      </w:r>
      <w:r>
        <w:rPr>
          <w:noProof/>
        </w:rPr>
      </w:r>
      <w:r>
        <w:rPr>
          <w:noProof/>
        </w:rPr>
        <w:fldChar w:fldCharType="separate"/>
      </w:r>
      <w:r>
        <w:rPr>
          <w:noProof/>
        </w:rPr>
        <w:t>171</w:t>
      </w:r>
      <w:r>
        <w:rPr>
          <w:noProof/>
        </w:rPr>
        <w:fldChar w:fldCharType="end"/>
      </w:r>
    </w:p>
    <w:p w14:paraId="700B9D94" w14:textId="77777777" w:rsidR="00B03927" w:rsidRPr="003A7FD3" w:rsidRDefault="00B03927">
      <w:pPr>
        <w:pStyle w:val="TOC2"/>
        <w:rPr>
          <w:rFonts w:ascii="Aptos" w:hAnsi="Aptos"/>
          <w:noProof/>
          <w:kern w:val="2"/>
          <w:sz w:val="24"/>
          <w:szCs w:val="24"/>
          <w:lang w:eastAsia="en-GB"/>
        </w:rPr>
      </w:pPr>
      <w:r>
        <w:rPr>
          <w:noProof/>
        </w:rPr>
        <w:t>E.6.10</w:t>
      </w:r>
      <w:r w:rsidRPr="003A7FD3">
        <w:rPr>
          <w:rFonts w:ascii="Aptos" w:hAnsi="Aptos"/>
          <w:noProof/>
          <w:kern w:val="2"/>
          <w:sz w:val="24"/>
          <w:szCs w:val="24"/>
          <w:lang w:eastAsia="en-GB"/>
        </w:rPr>
        <w:tab/>
      </w:r>
      <w:r>
        <w:rPr>
          <w:noProof/>
        </w:rPr>
        <w:t>Expiry time</w:t>
      </w:r>
      <w:r>
        <w:rPr>
          <w:noProof/>
        </w:rPr>
        <w:tab/>
      </w:r>
      <w:r>
        <w:rPr>
          <w:noProof/>
        </w:rPr>
        <w:fldChar w:fldCharType="begin" w:fldLock="1"/>
      </w:r>
      <w:r>
        <w:rPr>
          <w:noProof/>
        </w:rPr>
        <w:instrText xml:space="preserve"> PAGEREF _Toc218692402 \h </w:instrText>
      </w:r>
      <w:r>
        <w:rPr>
          <w:noProof/>
        </w:rPr>
      </w:r>
      <w:r>
        <w:rPr>
          <w:noProof/>
        </w:rPr>
        <w:fldChar w:fldCharType="separate"/>
      </w:r>
      <w:r>
        <w:rPr>
          <w:noProof/>
        </w:rPr>
        <w:t>171</w:t>
      </w:r>
      <w:r>
        <w:rPr>
          <w:noProof/>
        </w:rPr>
        <w:fldChar w:fldCharType="end"/>
      </w:r>
    </w:p>
    <w:p w14:paraId="08A92331" w14:textId="77777777" w:rsidR="00B03927" w:rsidRPr="003A7FD3" w:rsidRDefault="00B03927">
      <w:pPr>
        <w:pStyle w:val="TOC2"/>
        <w:rPr>
          <w:rFonts w:ascii="Aptos" w:hAnsi="Aptos"/>
          <w:noProof/>
          <w:kern w:val="2"/>
          <w:sz w:val="24"/>
          <w:szCs w:val="24"/>
          <w:lang w:eastAsia="en-GB"/>
        </w:rPr>
      </w:pPr>
      <w:r>
        <w:rPr>
          <w:noProof/>
        </w:rPr>
        <w:t>E.6.11</w:t>
      </w:r>
      <w:r w:rsidRPr="003A7FD3">
        <w:rPr>
          <w:rFonts w:ascii="Aptos" w:hAnsi="Aptos"/>
          <w:noProof/>
          <w:kern w:val="2"/>
          <w:sz w:val="24"/>
          <w:szCs w:val="24"/>
          <w:lang w:eastAsia="en-GB"/>
        </w:rPr>
        <w:tab/>
      </w:r>
      <w:r>
        <w:rPr>
          <w:noProof/>
        </w:rPr>
        <w:t>Key Type</w:t>
      </w:r>
      <w:r>
        <w:rPr>
          <w:noProof/>
        </w:rPr>
        <w:tab/>
      </w:r>
      <w:r>
        <w:rPr>
          <w:noProof/>
        </w:rPr>
        <w:fldChar w:fldCharType="begin" w:fldLock="1"/>
      </w:r>
      <w:r>
        <w:rPr>
          <w:noProof/>
        </w:rPr>
        <w:instrText xml:space="preserve"> PAGEREF _Toc218692403 \h </w:instrText>
      </w:r>
      <w:r>
        <w:rPr>
          <w:noProof/>
        </w:rPr>
      </w:r>
      <w:r>
        <w:rPr>
          <w:noProof/>
        </w:rPr>
        <w:fldChar w:fldCharType="separate"/>
      </w:r>
      <w:r>
        <w:rPr>
          <w:noProof/>
        </w:rPr>
        <w:t>171</w:t>
      </w:r>
      <w:r>
        <w:rPr>
          <w:noProof/>
        </w:rPr>
        <w:fldChar w:fldCharType="end"/>
      </w:r>
    </w:p>
    <w:p w14:paraId="5BB7BBFB" w14:textId="77777777" w:rsidR="00B03927" w:rsidRPr="003A7FD3" w:rsidRDefault="00B03927">
      <w:pPr>
        <w:pStyle w:val="TOC1"/>
        <w:rPr>
          <w:rFonts w:ascii="Aptos" w:hAnsi="Aptos"/>
          <w:noProof/>
          <w:kern w:val="2"/>
          <w:sz w:val="24"/>
          <w:szCs w:val="24"/>
          <w:lang w:eastAsia="en-GB"/>
        </w:rPr>
      </w:pPr>
      <w:r>
        <w:rPr>
          <w:noProof/>
        </w:rPr>
        <w:t>E.7</w:t>
      </w:r>
      <w:r w:rsidRPr="003A7FD3">
        <w:rPr>
          <w:rFonts w:ascii="Aptos" w:hAnsi="Aptos"/>
          <w:noProof/>
          <w:kern w:val="2"/>
          <w:sz w:val="24"/>
          <w:szCs w:val="24"/>
          <w:lang w:eastAsia="en-GB"/>
        </w:rPr>
        <w:tab/>
      </w:r>
      <w:r>
        <w:rPr>
          <w:noProof/>
        </w:rPr>
        <w:t>Hiding identities within MIKEY messages</w:t>
      </w:r>
      <w:r>
        <w:rPr>
          <w:noProof/>
        </w:rPr>
        <w:tab/>
      </w:r>
      <w:r>
        <w:rPr>
          <w:noProof/>
        </w:rPr>
        <w:fldChar w:fldCharType="begin" w:fldLock="1"/>
      </w:r>
      <w:r>
        <w:rPr>
          <w:noProof/>
        </w:rPr>
        <w:instrText xml:space="preserve"> PAGEREF _Toc218692404 \h </w:instrText>
      </w:r>
      <w:r>
        <w:rPr>
          <w:noProof/>
        </w:rPr>
      </w:r>
      <w:r>
        <w:rPr>
          <w:noProof/>
        </w:rPr>
        <w:fldChar w:fldCharType="separate"/>
      </w:r>
      <w:r>
        <w:rPr>
          <w:noProof/>
        </w:rPr>
        <w:t>172</w:t>
      </w:r>
      <w:r>
        <w:rPr>
          <w:noProof/>
        </w:rPr>
        <w:fldChar w:fldCharType="end"/>
      </w:r>
    </w:p>
    <w:p w14:paraId="32B37A54" w14:textId="77777777" w:rsidR="00B03927" w:rsidRPr="003A7FD3" w:rsidRDefault="00B03927" w:rsidP="00B03927">
      <w:pPr>
        <w:pStyle w:val="TOC8"/>
        <w:rPr>
          <w:rFonts w:ascii="Aptos" w:hAnsi="Aptos"/>
          <w:b w:val="0"/>
          <w:noProof/>
          <w:kern w:val="2"/>
          <w:sz w:val="24"/>
          <w:szCs w:val="24"/>
          <w:lang w:eastAsia="en-GB"/>
        </w:rPr>
      </w:pPr>
      <w:r>
        <w:rPr>
          <w:noProof/>
          <w:lang w:eastAsia="ko-KR"/>
        </w:rPr>
        <w:t>Annex F (normative):</w:t>
      </w:r>
      <w:r>
        <w:rPr>
          <w:noProof/>
          <w:lang w:eastAsia="ko-KR"/>
        </w:rPr>
        <w:tab/>
        <w:t>Key derivation and hash functions</w:t>
      </w:r>
      <w:r>
        <w:rPr>
          <w:noProof/>
        </w:rPr>
        <w:tab/>
      </w:r>
      <w:r>
        <w:rPr>
          <w:noProof/>
        </w:rPr>
        <w:fldChar w:fldCharType="begin" w:fldLock="1"/>
      </w:r>
      <w:r>
        <w:rPr>
          <w:noProof/>
        </w:rPr>
        <w:instrText xml:space="preserve"> PAGEREF _Toc218692405 \h </w:instrText>
      </w:r>
      <w:r>
        <w:rPr>
          <w:noProof/>
        </w:rPr>
      </w:r>
      <w:r>
        <w:rPr>
          <w:noProof/>
        </w:rPr>
        <w:fldChar w:fldCharType="separate"/>
      </w:r>
      <w:r>
        <w:rPr>
          <w:noProof/>
        </w:rPr>
        <w:t>173</w:t>
      </w:r>
      <w:r>
        <w:rPr>
          <w:noProof/>
        </w:rPr>
        <w:fldChar w:fldCharType="end"/>
      </w:r>
    </w:p>
    <w:p w14:paraId="2A68C2CE" w14:textId="77777777" w:rsidR="00B03927" w:rsidRPr="003A7FD3" w:rsidRDefault="00B03927">
      <w:pPr>
        <w:pStyle w:val="TOC1"/>
        <w:rPr>
          <w:rFonts w:ascii="Aptos" w:hAnsi="Aptos"/>
          <w:noProof/>
          <w:kern w:val="2"/>
          <w:sz w:val="24"/>
          <w:szCs w:val="24"/>
          <w:lang w:eastAsia="en-GB"/>
        </w:rPr>
      </w:pPr>
      <w:r>
        <w:rPr>
          <w:noProof/>
        </w:rPr>
        <w:t>F.1</w:t>
      </w:r>
      <w:r w:rsidRPr="003A7FD3">
        <w:rPr>
          <w:rFonts w:ascii="Aptos" w:hAnsi="Aptos"/>
          <w:noProof/>
          <w:kern w:val="2"/>
          <w:sz w:val="24"/>
          <w:szCs w:val="24"/>
          <w:lang w:eastAsia="en-GB"/>
        </w:rPr>
        <w:tab/>
      </w:r>
      <w:r>
        <w:rPr>
          <w:noProof/>
          <w:lang w:eastAsia="en-GB"/>
        </w:rPr>
        <w:t>KDF interface and input parameter construction</w:t>
      </w:r>
      <w:r>
        <w:rPr>
          <w:noProof/>
        </w:rPr>
        <w:tab/>
      </w:r>
      <w:r>
        <w:rPr>
          <w:noProof/>
        </w:rPr>
        <w:fldChar w:fldCharType="begin" w:fldLock="1"/>
      </w:r>
      <w:r>
        <w:rPr>
          <w:noProof/>
        </w:rPr>
        <w:instrText xml:space="preserve"> PAGEREF _Toc218692406 \h </w:instrText>
      </w:r>
      <w:r>
        <w:rPr>
          <w:noProof/>
        </w:rPr>
      </w:r>
      <w:r>
        <w:rPr>
          <w:noProof/>
        </w:rPr>
        <w:fldChar w:fldCharType="separate"/>
      </w:r>
      <w:r>
        <w:rPr>
          <w:noProof/>
        </w:rPr>
        <w:t>173</w:t>
      </w:r>
      <w:r>
        <w:rPr>
          <w:noProof/>
        </w:rPr>
        <w:fldChar w:fldCharType="end"/>
      </w:r>
    </w:p>
    <w:p w14:paraId="10062DF5" w14:textId="77777777" w:rsidR="00B03927" w:rsidRPr="003A7FD3" w:rsidRDefault="00B03927">
      <w:pPr>
        <w:pStyle w:val="TOC2"/>
        <w:rPr>
          <w:rFonts w:ascii="Aptos" w:hAnsi="Aptos"/>
          <w:noProof/>
          <w:kern w:val="2"/>
          <w:sz w:val="24"/>
          <w:szCs w:val="24"/>
          <w:lang w:eastAsia="en-GB"/>
        </w:rPr>
      </w:pPr>
      <w:r>
        <w:rPr>
          <w:noProof/>
        </w:rPr>
        <w:t>F.1.1</w:t>
      </w:r>
      <w:r w:rsidRPr="003A7FD3">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18692407 \h </w:instrText>
      </w:r>
      <w:r>
        <w:rPr>
          <w:noProof/>
        </w:rPr>
      </w:r>
      <w:r>
        <w:rPr>
          <w:noProof/>
        </w:rPr>
        <w:fldChar w:fldCharType="separate"/>
      </w:r>
      <w:r>
        <w:rPr>
          <w:noProof/>
        </w:rPr>
        <w:t>173</w:t>
      </w:r>
      <w:r>
        <w:rPr>
          <w:noProof/>
        </w:rPr>
        <w:fldChar w:fldCharType="end"/>
      </w:r>
    </w:p>
    <w:p w14:paraId="581DD0AA" w14:textId="77777777" w:rsidR="00B03927" w:rsidRPr="003A7FD3" w:rsidRDefault="00B03927">
      <w:pPr>
        <w:pStyle w:val="TOC2"/>
        <w:rPr>
          <w:rFonts w:ascii="Aptos" w:hAnsi="Aptos"/>
          <w:noProof/>
          <w:kern w:val="2"/>
          <w:sz w:val="24"/>
          <w:szCs w:val="24"/>
          <w:lang w:eastAsia="en-GB"/>
        </w:rPr>
      </w:pPr>
      <w:r>
        <w:rPr>
          <w:noProof/>
        </w:rPr>
        <w:t>F.1.2</w:t>
      </w:r>
      <w:r w:rsidRPr="003A7FD3">
        <w:rPr>
          <w:rFonts w:ascii="Aptos" w:hAnsi="Aptos"/>
          <w:noProof/>
          <w:kern w:val="2"/>
          <w:sz w:val="24"/>
          <w:szCs w:val="24"/>
          <w:lang w:eastAsia="en-GB"/>
        </w:rPr>
        <w:tab/>
      </w:r>
      <w:r>
        <w:rPr>
          <w:noProof/>
        </w:rPr>
        <w:t>FC value allocations</w:t>
      </w:r>
      <w:r>
        <w:rPr>
          <w:noProof/>
        </w:rPr>
        <w:tab/>
      </w:r>
      <w:r>
        <w:rPr>
          <w:noProof/>
        </w:rPr>
        <w:fldChar w:fldCharType="begin" w:fldLock="1"/>
      </w:r>
      <w:r>
        <w:rPr>
          <w:noProof/>
        </w:rPr>
        <w:instrText xml:space="preserve"> PAGEREF _Toc218692408 \h </w:instrText>
      </w:r>
      <w:r>
        <w:rPr>
          <w:noProof/>
        </w:rPr>
      </w:r>
      <w:r>
        <w:rPr>
          <w:noProof/>
        </w:rPr>
        <w:fldChar w:fldCharType="separate"/>
      </w:r>
      <w:r>
        <w:rPr>
          <w:noProof/>
        </w:rPr>
        <w:t>173</w:t>
      </w:r>
      <w:r>
        <w:rPr>
          <w:noProof/>
        </w:rPr>
        <w:fldChar w:fldCharType="end"/>
      </w:r>
    </w:p>
    <w:p w14:paraId="0ADB0099" w14:textId="77777777" w:rsidR="00B03927" w:rsidRPr="003A7FD3" w:rsidRDefault="00B03927">
      <w:pPr>
        <w:pStyle w:val="TOC2"/>
        <w:rPr>
          <w:rFonts w:ascii="Aptos" w:hAnsi="Aptos"/>
          <w:noProof/>
          <w:kern w:val="2"/>
          <w:sz w:val="24"/>
          <w:szCs w:val="24"/>
          <w:lang w:eastAsia="en-GB"/>
        </w:rPr>
      </w:pPr>
      <w:r>
        <w:rPr>
          <w:noProof/>
        </w:rPr>
        <w:t>F.1.3</w:t>
      </w:r>
      <w:r w:rsidRPr="003A7FD3">
        <w:rPr>
          <w:rFonts w:ascii="Aptos" w:hAnsi="Aptos"/>
          <w:noProof/>
          <w:kern w:val="2"/>
          <w:sz w:val="24"/>
          <w:szCs w:val="24"/>
          <w:lang w:eastAsia="en-GB"/>
        </w:rPr>
        <w:tab/>
      </w:r>
      <w:r>
        <w:rPr>
          <w:noProof/>
        </w:rPr>
        <w:t>Calculation of the User Salt for GUK-ID generation</w:t>
      </w:r>
      <w:r>
        <w:rPr>
          <w:noProof/>
        </w:rPr>
        <w:tab/>
      </w:r>
      <w:r>
        <w:rPr>
          <w:noProof/>
        </w:rPr>
        <w:fldChar w:fldCharType="begin" w:fldLock="1"/>
      </w:r>
      <w:r>
        <w:rPr>
          <w:noProof/>
        </w:rPr>
        <w:instrText xml:space="preserve"> PAGEREF _Toc218692409 \h </w:instrText>
      </w:r>
      <w:r>
        <w:rPr>
          <w:noProof/>
        </w:rPr>
      </w:r>
      <w:r>
        <w:rPr>
          <w:noProof/>
        </w:rPr>
        <w:fldChar w:fldCharType="separate"/>
      </w:r>
      <w:r>
        <w:rPr>
          <w:noProof/>
        </w:rPr>
        <w:t>173</w:t>
      </w:r>
      <w:r>
        <w:rPr>
          <w:noProof/>
        </w:rPr>
        <w:fldChar w:fldCharType="end"/>
      </w:r>
    </w:p>
    <w:p w14:paraId="0EB2A435" w14:textId="77777777" w:rsidR="00B03927" w:rsidRPr="003A7FD3" w:rsidRDefault="00B03927">
      <w:pPr>
        <w:pStyle w:val="TOC2"/>
        <w:rPr>
          <w:rFonts w:ascii="Aptos" w:hAnsi="Aptos"/>
          <w:noProof/>
          <w:kern w:val="2"/>
          <w:sz w:val="24"/>
          <w:szCs w:val="24"/>
          <w:lang w:eastAsia="en-GB"/>
        </w:rPr>
      </w:pPr>
      <w:r>
        <w:rPr>
          <w:noProof/>
        </w:rPr>
        <w:t>F.1.4</w:t>
      </w:r>
      <w:r w:rsidRPr="003A7FD3">
        <w:rPr>
          <w:rFonts w:ascii="Aptos" w:hAnsi="Aptos"/>
          <w:noProof/>
          <w:kern w:val="2"/>
          <w:sz w:val="24"/>
          <w:szCs w:val="24"/>
          <w:lang w:eastAsia="en-GB"/>
        </w:rPr>
        <w:tab/>
      </w:r>
      <w:r>
        <w:rPr>
          <w:noProof/>
        </w:rPr>
        <w:t>Calculation of keys for application data protection</w:t>
      </w:r>
      <w:r>
        <w:rPr>
          <w:noProof/>
        </w:rPr>
        <w:tab/>
      </w:r>
      <w:r>
        <w:rPr>
          <w:noProof/>
        </w:rPr>
        <w:fldChar w:fldCharType="begin" w:fldLock="1"/>
      </w:r>
      <w:r>
        <w:rPr>
          <w:noProof/>
        </w:rPr>
        <w:instrText xml:space="preserve"> PAGEREF _Toc218692410 \h </w:instrText>
      </w:r>
      <w:r>
        <w:rPr>
          <w:noProof/>
        </w:rPr>
      </w:r>
      <w:r>
        <w:rPr>
          <w:noProof/>
        </w:rPr>
        <w:fldChar w:fldCharType="separate"/>
      </w:r>
      <w:r>
        <w:rPr>
          <w:noProof/>
        </w:rPr>
        <w:t>173</w:t>
      </w:r>
      <w:r>
        <w:rPr>
          <w:noProof/>
        </w:rPr>
        <w:fldChar w:fldCharType="end"/>
      </w:r>
    </w:p>
    <w:p w14:paraId="765248B0" w14:textId="77777777" w:rsidR="00B03927" w:rsidRPr="003A7FD3" w:rsidRDefault="00B03927">
      <w:pPr>
        <w:pStyle w:val="TOC3"/>
        <w:rPr>
          <w:rFonts w:ascii="Aptos" w:hAnsi="Aptos"/>
          <w:noProof/>
          <w:kern w:val="2"/>
          <w:sz w:val="24"/>
          <w:szCs w:val="24"/>
          <w:lang w:eastAsia="en-GB"/>
        </w:rPr>
      </w:pPr>
      <w:r>
        <w:rPr>
          <w:noProof/>
        </w:rPr>
        <w:t>F.1.5</w:t>
      </w:r>
      <w:r w:rsidRPr="003A7FD3">
        <w:rPr>
          <w:rFonts w:ascii="Aptos" w:hAnsi="Aptos"/>
          <w:noProof/>
          <w:kern w:val="2"/>
          <w:sz w:val="24"/>
          <w:szCs w:val="24"/>
          <w:lang w:eastAsia="en-GB"/>
        </w:rPr>
        <w:tab/>
      </w:r>
      <w:r>
        <w:rPr>
          <w:noProof/>
        </w:rPr>
        <w:t>Calculation of keys for MCData payload protection</w:t>
      </w:r>
      <w:r>
        <w:rPr>
          <w:noProof/>
        </w:rPr>
        <w:tab/>
      </w:r>
      <w:r>
        <w:rPr>
          <w:noProof/>
        </w:rPr>
        <w:fldChar w:fldCharType="begin" w:fldLock="1"/>
      </w:r>
      <w:r>
        <w:rPr>
          <w:noProof/>
        </w:rPr>
        <w:instrText xml:space="preserve"> PAGEREF _Toc218692411 \h </w:instrText>
      </w:r>
      <w:r>
        <w:rPr>
          <w:noProof/>
        </w:rPr>
      </w:r>
      <w:r>
        <w:rPr>
          <w:noProof/>
        </w:rPr>
        <w:fldChar w:fldCharType="separate"/>
      </w:r>
      <w:r>
        <w:rPr>
          <w:noProof/>
        </w:rPr>
        <w:t>174</w:t>
      </w:r>
      <w:r>
        <w:rPr>
          <w:noProof/>
        </w:rPr>
        <w:fldChar w:fldCharType="end"/>
      </w:r>
    </w:p>
    <w:p w14:paraId="4DBB740F" w14:textId="77777777" w:rsidR="00B03927" w:rsidRPr="003A7FD3" w:rsidRDefault="00B03927">
      <w:pPr>
        <w:pStyle w:val="TOC1"/>
        <w:rPr>
          <w:rFonts w:ascii="Aptos" w:hAnsi="Aptos"/>
          <w:noProof/>
          <w:kern w:val="2"/>
          <w:sz w:val="24"/>
          <w:szCs w:val="24"/>
          <w:lang w:eastAsia="en-GB"/>
        </w:rPr>
      </w:pPr>
      <w:r>
        <w:rPr>
          <w:noProof/>
        </w:rPr>
        <w:t>F.2</w:t>
      </w:r>
      <w:r w:rsidRPr="003A7FD3">
        <w:rPr>
          <w:rFonts w:ascii="Aptos" w:hAnsi="Aptos"/>
          <w:noProof/>
          <w:kern w:val="2"/>
          <w:sz w:val="24"/>
          <w:szCs w:val="24"/>
          <w:lang w:eastAsia="en-GB"/>
        </w:rPr>
        <w:tab/>
      </w:r>
      <w:r>
        <w:rPr>
          <w:noProof/>
          <w:lang w:eastAsia="en-GB"/>
        </w:rPr>
        <w:t>Hash functions</w:t>
      </w:r>
      <w:r>
        <w:rPr>
          <w:noProof/>
        </w:rPr>
        <w:tab/>
      </w:r>
      <w:r>
        <w:rPr>
          <w:noProof/>
        </w:rPr>
        <w:fldChar w:fldCharType="begin" w:fldLock="1"/>
      </w:r>
      <w:r>
        <w:rPr>
          <w:noProof/>
        </w:rPr>
        <w:instrText xml:space="preserve"> PAGEREF _Toc218692412 \h </w:instrText>
      </w:r>
      <w:r>
        <w:rPr>
          <w:noProof/>
        </w:rPr>
      </w:r>
      <w:r>
        <w:rPr>
          <w:noProof/>
        </w:rPr>
        <w:fldChar w:fldCharType="separate"/>
      </w:r>
      <w:r>
        <w:rPr>
          <w:noProof/>
        </w:rPr>
        <w:t>174</w:t>
      </w:r>
      <w:r>
        <w:rPr>
          <w:noProof/>
        </w:rPr>
        <w:fldChar w:fldCharType="end"/>
      </w:r>
    </w:p>
    <w:p w14:paraId="2B60417C" w14:textId="77777777" w:rsidR="00B03927" w:rsidRPr="003A7FD3" w:rsidRDefault="00B03927">
      <w:pPr>
        <w:pStyle w:val="TOC2"/>
        <w:rPr>
          <w:rFonts w:ascii="Aptos" w:hAnsi="Aptos"/>
          <w:noProof/>
          <w:kern w:val="2"/>
          <w:sz w:val="24"/>
          <w:szCs w:val="24"/>
          <w:lang w:eastAsia="en-GB"/>
        </w:rPr>
      </w:pPr>
      <w:r>
        <w:rPr>
          <w:noProof/>
        </w:rPr>
        <w:t>F.2.1</w:t>
      </w:r>
      <w:r w:rsidRPr="003A7FD3">
        <w:rPr>
          <w:rFonts w:ascii="Aptos" w:hAnsi="Aptos"/>
          <w:noProof/>
          <w:kern w:val="2"/>
          <w:sz w:val="24"/>
          <w:szCs w:val="24"/>
          <w:lang w:eastAsia="en-GB"/>
        </w:rPr>
        <w:tab/>
      </w:r>
      <w:r>
        <w:rPr>
          <w:noProof/>
        </w:rPr>
        <w:t>Generation of MIKEY-SAKKE UID</w:t>
      </w:r>
      <w:r>
        <w:rPr>
          <w:noProof/>
        </w:rPr>
        <w:tab/>
      </w:r>
      <w:r>
        <w:rPr>
          <w:noProof/>
        </w:rPr>
        <w:fldChar w:fldCharType="begin" w:fldLock="1"/>
      </w:r>
      <w:r>
        <w:rPr>
          <w:noProof/>
        </w:rPr>
        <w:instrText xml:space="preserve"> PAGEREF _Toc218692413 \h </w:instrText>
      </w:r>
      <w:r>
        <w:rPr>
          <w:noProof/>
        </w:rPr>
      </w:r>
      <w:r>
        <w:rPr>
          <w:noProof/>
        </w:rPr>
        <w:fldChar w:fldCharType="separate"/>
      </w:r>
      <w:r>
        <w:rPr>
          <w:noProof/>
        </w:rPr>
        <w:t>174</w:t>
      </w:r>
      <w:r>
        <w:rPr>
          <w:noProof/>
        </w:rPr>
        <w:fldChar w:fldCharType="end"/>
      </w:r>
    </w:p>
    <w:p w14:paraId="26BD0A50" w14:textId="77777777" w:rsidR="00B03927" w:rsidRPr="003A7FD3" w:rsidRDefault="00B03927">
      <w:pPr>
        <w:pStyle w:val="TOC3"/>
        <w:rPr>
          <w:rFonts w:ascii="Aptos" w:hAnsi="Aptos"/>
          <w:noProof/>
          <w:kern w:val="2"/>
          <w:sz w:val="24"/>
          <w:szCs w:val="24"/>
          <w:lang w:eastAsia="en-GB"/>
        </w:rPr>
      </w:pPr>
      <w:r>
        <w:rPr>
          <w:noProof/>
        </w:rPr>
        <w:t>F.2.1.1</w:t>
      </w:r>
      <w:r w:rsidRPr="003A7FD3">
        <w:rPr>
          <w:rFonts w:ascii="Aptos" w:hAnsi="Aptos"/>
          <w:noProof/>
          <w:kern w:val="2"/>
          <w:sz w:val="24"/>
          <w:szCs w:val="24"/>
          <w:lang w:eastAsia="en-GB"/>
        </w:rPr>
        <w:tab/>
      </w:r>
      <w:r>
        <w:rPr>
          <w:noProof/>
        </w:rPr>
        <w:t>Overview</w:t>
      </w:r>
      <w:r>
        <w:rPr>
          <w:noProof/>
        </w:rPr>
        <w:tab/>
      </w:r>
      <w:r>
        <w:rPr>
          <w:noProof/>
        </w:rPr>
        <w:fldChar w:fldCharType="begin" w:fldLock="1"/>
      </w:r>
      <w:r>
        <w:rPr>
          <w:noProof/>
        </w:rPr>
        <w:instrText xml:space="preserve"> PAGEREF _Toc218692414 \h </w:instrText>
      </w:r>
      <w:r>
        <w:rPr>
          <w:noProof/>
        </w:rPr>
      </w:r>
      <w:r>
        <w:rPr>
          <w:noProof/>
        </w:rPr>
        <w:fldChar w:fldCharType="separate"/>
      </w:r>
      <w:r>
        <w:rPr>
          <w:noProof/>
        </w:rPr>
        <w:t>174</w:t>
      </w:r>
      <w:r>
        <w:rPr>
          <w:noProof/>
        </w:rPr>
        <w:fldChar w:fldCharType="end"/>
      </w:r>
    </w:p>
    <w:p w14:paraId="3D4177DA" w14:textId="77777777" w:rsidR="00B03927" w:rsidRPr="003A7FD3" w:rsidRDefault="00B03927">
      <w:pPr>
        <w:pStyle w:val="TOC3"/>
        <w:rPr>
          <w:rFonts w:ascii="Aptos" w:hAnsi="Aptos"/>
          <w:noProof/>
          <w:kern w:val="2"/>
          <w:sz w:val="24"/>
          <w:szCs w:val="24"/>
          <w:lang w:eastAsia="en-GB"/>
        </w:rPr>
      </w:pPr>
      <w:r>
        <w:rPr>
          <w:noProof/>
        </w:rPr>
        <w:t>F.2.1.2</w:t>
      </w:r>
      <w:r w:rsidRPr="003A7FD3">
        <w:rPr>
          <w:rFonts w:ascii="Aptos" w:hAnsi="Aptos"/>
          <w:noProof/>
          <w:kern w:val="2"/>
          <w:sz w:val="24"/>
          <w:szCs w:val="24"/>
          <w:lang w:eastAsia="en-GB"/>
        </w:rPr>
        <w:tab/>
      </w:r>
      <w:r>
        <w:rPr>
          <w:noProof/>
        </w:rPr>
        <w:t>Example UID</w:t>
      </w:r>
      <w:r>
        <w:rPr>
          <w:noProof/>
        </w:rPr>
        <w:tab/>
      </w:r>
      <w:r>
        <w:rPr>
          <w:noProof/>
        </w:rPr>
        <w:fldChar w:fldCharType="begin" w:fldLock="1"/>
      </w:r>
      <w:r>
        <w:rPr>
          <w:noProof/>
        </w:rPr>
        <w:instrText xml:space="preserve"> PAGEREF _Toc218692415 \h </w:instrText>
      </w:r>
      <w:r>
        <w:rPr>
          <w:noProof/>
        </w:rPr>
      </w:r>
      <w:r>
        <w:rPr>
          <w:noProof/>
        </w:rPr>
        <w:fldChar w:fldCharType="separate"/>
      </w:r>
      <w:r>
        <w:rPr>
          <w:noProof/>
        </w:rPr>
        <w:t>175</w:t>
      </w:r>
      <w:r>
        <w:rPr>
          <w:noProof/>
        </w:rPr>
        <w:fldChar w:fldCharType="end"/>
      </w:r>
    </w:p>
    <w:p w14:paraId="139FC967" w14:textId="77777777" w:rsidR="00B03927" w:rsidRPr="003A7FD3" w:rsidRDefault="00B03927" w:rsidP="00B03927">
      <w:pPr>
        <w:pStyle w:val="TOC8"/>
        <w:rPr>
          <w:rFonts w:ascii="Aptos" w:hAnsi="Aptos"/>
          <w:b w:val="0"/>
          <w:noProof/>
          <w:kern w:val="2"/>
          <w:sz w:val="24"/>
          <w:szCs w:val="24"/>
          <w:lang w:eastAsia="en-GB"/>
        </w:rPr>
      </w:pPr>
      <w:r>
        <w:rPr>
          <w:noProof/>
        </w:rPr>
        <w:t>Annex G (normative):</w:t>
      </w:r>
      <w:r>
        <w:rPr>
          <w:noProof/>
        </w:rPr>
        <w:tab/>
        <w:t>Key identifiers</w:t>
      </w:r>
      <w:r>
        <w:rPr>
          <w:noProof/>
        </w:rPr>
        <w:tab/>
      </w:r>
      <w:r>
        <w:rPr>
          <w:noProof/>
        </w:rPr>
        <w:fldChar w:fldCharType="begin" w:fldLock="1"/>
      </w:r>
      <w:r>
        <w:rPr>
          <w:noProof/>
        </w:rPr>
        <w:instrText xml:space="preserve"> PAGEREF _Toc218692416 \h </w:instrText>
      </w:r>
      <w:r>
        <w:rPr>
          <w:noProof/>
        </w:rPr>
      </w:r>
      <w:r>
        <w:rPr>
          <w:noProof/>
        </w:rPr>
        <w:fldChar w:fldCharType="separate"/>
      </w:r>
      <w:r>
        <w:rPr>
          <w:noProof/>
        </w:rPr>
        <w:t>177</w:t>
      </w:r>
      <w:r>
        <w:rPr>
          <w:noProof/>
        </w:rPr>
        <w:fldChar w:fldCharType="end"/>
      </w:r>
    </w:p>
    <w:p w14:paraId="73FE3AC6" w14:textId="77777777" w:rsidR="00B03927" w:rsidRPr="003A7FD3" w:rsidRDefault="00B03927" w:rsidP="00B03927">
      <w:pPr>
        <w:pStyle w:val="TOC8"/>
        <w:rPr>
          <w:rFonts w:ascii="Aptos" w:hAnsi="Aptos"/>
          <w:b w:val="0"/>
          <w:noProof/>
          <w:kern w:val="2"/>
          <w:sz w:val="24"/>
          <w:szCs w:val="24"/>
          <w:lang w:eastAsia="en-GB"/>
        </w:rPr>
      </w:pPr>
      <w:r>
        <w:rPr>
          <w:noProof/>
        </w:rPr>
        <w:t>Annex H (normative):</w:t>
      </w:r>
      <w:r>
        <w:rPr>
          <w:noProof/>
        </w:rPr>
        <w:tab/>
        <w:t>Support for legacy multicast key (MKFC) and for MSCCK</w:t>
      </w:r>
      <w:r>
        <w:rPr>
          <w:noProof/>
        </w:rPr>
        <w:tab/>
      </w:r>
      <w:r>
        <w:rPr>
          <w:noProof/>
        </w:rPr>
        <w:fldChar w:fldCharType="begin" w:fldLock="1"/>
      </w:r>
      <w:r>
        <w:rPr>
          <w:noProof/>
        </w:rPr>
        <w:instrText xml:space="preserve"> PAGEREF _Toc218692417 \h </w:instrText>
      </w:r>
      <w:r>
        <w:rPr>
          <w:noProof/>
        </w:rPr>
      </w:r>
      <w:r>
        <w:rPr>
          <w:noProof/>
        </w:rPr>
        <w:fldChar w:fldCharType="separate"/>
      </w:r>
      <w:r>
        <w:rPr>
          <w:noProof/>
        </w:rPr>
        <w:t>178</w:t>
      </w:r>
      <w:r>
        <w:rPr>
          <w:noProof/>
        </w:rPr>
        <w:fldChar w:fldCharType="end"/>
      </w:r>
    </w:p>
    <w:p w14:paraId="7B21AD45" w14:textId="77777777" w:rsidR="00B03927" w:rsidRPr="003A7FD3" w:rsidRDefault="00B03927">
      <w:pPr>
        <w:pStyle w:val="TOC2"/>
        <w:rPr>
          <w:rFonts w:ascii="Aptos" w:hAnsi="Aptos"/>
          <w:noProof/>
          <w:kern w:val="2"/>
          <w:sz w:val="24"/>
          <w:szCs w:val="24"/>
          <w:lang w:eastAsia="en-GB"/>
        </w:rPr>
      </w:pPr>
      <w:r>
        <w:rPr>
          <w:noProof/>
        </w:rPr>
        <w:t>H.1</w:t>
      </w:r>
      <w:r w:rsidRPr="003A7FD3">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18692418 \h </w:instrText>
      </w:r>
      <w:r>
        <w:rPr>
          <w:noProof/>
        </w:rPr>
      </w:r>
      <w:r>
        <w:rPr>
          <w:noProof/>
        </w:rPr>
        <w:fldChar w:fldCharType="separate"/>
      </w:r>
      <w:r>
        <w:rPr>
          <w:noProof/>
        </w:rPr>
        <w:t>178</w:t>
      </w:r>
      <w:r>
        <w:rPr>
          <w:noProof/>
        </w:rPr>
        <w:fldChar w:fldCharType="end"/>
      </w:r>
    </w:p>
    <w:p w14:paraId="56012D45" w14:textId="77777777" w:rsidR="00B03927" w:rsidRPr="003A7FD3" w:rsidRDefault="00B03927">
      <w:pPr>
        <w:pStyle w:val="TOC2"/>
        <w:rPr>
          <w:rFonts w:ascii="Aptos" w:hAnsi="Aptos"/>
          <w:noProof/>
          <w:kern w:val="2"/>
          <w:sz w:val="24"/>
          <w:szCs w:val="24"/>
          <w:lang w:eastAsia="en-GB"/>
        </w:rPr>
      </w:pPr>
      <w:r>
        <w:rPr>
          <w:noProof/>
        </w:rPr>
        <w:t>H.2</w:t>
      </w:r>
      <w:r w:rsidRPr="003A7FD3">
        <w:rPr>
          <w:rFonts w:ascii="Aptos" w:hAnsi="Aptos"/>
          <w:noProof/>
          <w:kern w:val="2"/>
          <w:sz w:val="24"/>
          <w:szCs w:val="24"/>
          <w:lang w:eastAsia="en-GB"/>
        </w:rPr>
        <w:tab/>
      </w:r>
      <w:r>
        <w:rPr>
          <w:noProof/>
        </w:rPr>
        <w:t>MKFC Receipt</w:t>
      </w:r>
      <w:r>
        <w:rPr>
          <w:noProof/>
        </w:rPr>
        <w:tab/>
      </w:r>
      <w:r>
        <w:rPr>
          <w:noProof/>
        </w:rPr>
        <w:fldChar w:fldCharType="begin" w:fldLock="1"/>
      </w:r>
      <w:r>
        <w:rPr>
          <w:noProof/>
        </w:rPr>
        <w:instrText xml:space="preserve"> PAGEREF _Toc218692419 \h </w:instrText>
      </w:r>
      <w:r>
        <w:rPr>
          <w:noProof/>
        </w:rPr>
      </w:r>
      <w:r>
        <w:rPr>
          <w:noProof/>
        </w:rPr>
        <w:fldChar w:fldCharType="separate"/>
      </w:r>
      <w:r>
        <w:rPr>
          <w:noProof/>
        </w:rPr>
        <w:t>178</w:t>
      </w:r>
      <w:r>
        <w:rPr>
          <w:noProof/>
        </w:rPr>
        <w:fldChar w:fldCharType="end"/>
      </w:r>
    </w:p>
    <w:p w14:paraId="06329DFD" w14:textId="77777777" w:rsidR="00B03927" w:rsidRPr="003A7FD3" w:rsidRDefault="00B03927">
      <w:pPr>
        <w:pStyle w:val="TOC2"/>
        <w:rPr>
          <w:rFonts w:ascii="Aptos" w:hAnsi="Aptos"/>
          <w:noProof/>
          <w:kern w:val="2"/>
          <w:sz w:val="24"/>
          <w:szCs w:val="24"/>
          <w:lang w:eastAsia="en-GB"/>
        </w:rPr>
      </w:pPr>
      <w:r>
        <w:rPr>
          <w:noProof/>
        </w:rPr>
        <w:t>H.3</w:t>
      </w:r>
      <w:r w:rsidRPr="003A7FD3">
        <w:rPr>
          <w:rFonts w:ascii="Aptos" w:hAnsi="Aptos"/>
          <w:noProof/>
          <w:kern w:val="2"/>
          <w:sz w:val="24"/>
          <w:szCs w:val="24"/>
          <w:lang w:eastAsia="en-GB"/>
        </w:rPr>
        <w:tab/>
      </w:r>
      <w:r>
        <w:rPr>
          <w:noProof/>
        </w:rPr>
        <w:t>MSCCK Distribution</w:t>
      </w:r>
      <w:r>
        <w:rPr>
          <w:noProof/>
        </w:rPr>
        <w:tab/>
      </w:r>
      <w:r>
        <w:rPr>
          <w:noProof/>
        </w:rPr>
        <w:fldChar w:fldCharType="begin" w:fldLock="1"/>
      </w:r>
      <w:r>
        <w:rPr>
          <w:noProof/>
        </w:rPr>
        <w:instrText xml:space="preserve"> PAGEREF _Toc218692420 \h </w:instrText>
      </w:r>
      <w:r>
        <w:rPr>
          <w:noProof/>
        </w:rPr>
      </w:r>
      <w:r>
        <w:rPr>
          <w:noProof/>
        </w:rPr>
        <w:fldChar w:fldCharType="separate"/>
      </w:r>
      <w:r>
        <w:rPr>
          <w:noProof/>
        </w:rPr>
        <w:t>178</w:t>
      </w:r>
      <w:r>
        <w:rPr>
          <w:noProof/>
        </w:rPr>
        <w:fldChar w:fldCharType="end"/>
      </w:r>
    </w:p>
    <w:p w14:paraId="5EE3B84B" w14:textId="77777777" w:rsidR="00B03927" w:rsidRPr="003A7FD3" w:rsidRDefault="00B03927">
      <w:pPr>
        <w:pStyle w:val="TOC2"/>
        <w:rPr>
          <w:rFonts w:ascii="Aptos" w:hAnsi="Aptos"/>
          <w:noProof/>
          <w:kern w:val="2"/>
          <w:sz w:val="24"/>
          <w:szCs w:val="24"/>
          <w:lang w:eastAsia="en-GB"/>
        </w:rPr>
      </w:pPr>
      <w:r>
        <w:rPr>
          <w:noProof/>
        </w:rPr>
        <w:t>H.4</w:t>
      </w:r>
      <w:r w:rsidRPr="003A7FD3">
        <w:rPr>
          <w:rFonts w:ascii="Aptos" w:hAnsi="Aptos"/>
          <w:noProof/>
          <w:kern w:val="2"/>
          <w:sz w:val="24"/>
          <w:szCs w:val="24"/>
          <w:lang w:eastAsia="en-GB"/>
        </w:rPr>
        <w:tab/>
      </w:r>
      <w:r>
        <w:rPr>
          <w:noProof/>
        </w:rPr>
        <w:t>Use of multicast signalling keys (MKFC and MSCCK)</w:t>
      </w:r>
      <w:r>
        <w:rPr>
          <w:noProof/>
        </w:rPr>
        <w:tab/>
      </w:r>
      <w:r>
        <w:rPr>
          <w:noProof/>
        </w:rPr>
        <w:fldChar w:fldCharType="begin" w:fldLock="1"/>
      </w:r>
      <w:r>
        <w:rPr>
          <w:noProof/>
        </w:rPr>
        <w:instrText xml:space="preserve"> PAGEREF _Toc218692421 \h </w:instrText>
      </w:r>
      <w:r>
        <w:rPr>
          <w:noProof/>
        </w:rPr>
      </w:r>
      <w:r>
        <w:rPr>
          <w:noProof/>
        </w:rPr>
        <w:fldChar w:fldCharType="separate"/>
      </w:r>
      <w:r>
        <w:rPr>
          <w:noProof/>
        </w:rPr>
        <w:t>178</w:t>
      </w:r>
      <w:r>
        <w:rPr>
          <w:noProof/>
        </w:rPr>
        <w:fldChar w:fldCharType="end"/>
      </w:r>
    </w:p>
    <w:p w14:paraId="6121F6BA" w14:textId="77777777" w:rsidR="00B03927" w:rsidRPr="003A7FD3" w:rsidRDefault="00B03927" w:rsidP="00B03927">
      <w:pPr>
        <w:pStyle w:val="TOC8"/>
        <w:rPr>
          <w:rFonts w:ascii="Aptos" w:hAnsi="Aptos"/>
          <w:b w:val="0"/>
          <w:noProof/>
          <w:kern w:val="2"/>
          <w:sz w:val="24"/>
          <w:szCs w:val="24"/>
          <w:lang w:eastAsia="en-GB"/>
        </w:rPr>
      </w:pPr>
      <w:r>
        <w:rPr>
          <w:noProof/>
          <w:lang w:eastAsia="ko-KR"/>
        </w:rPr>
        <w:t>Annex I (normative):</w:t>
      </w:r>
      <w:r>
        <w:rPr>
          <w:noProof/>
          <w:lang w:eastAsia="ko-KR"/>
        </w:rPr>
        <w:tab/>
      </w:r>
      <w:r>
        <w:rPr>
          <w:noProof/>
        </w:rPr>
        <w:t>Signalling Proxies</w:t>
      </w:r>
      <w:r>
        <w:rPr>
          <w:noProof/>
        </w:rPr>
        <w:tab/>
      </w:r>
      <w:r>
        <w:rPr>
          <w:noProof/>
        </w:rPr>
        <w:fldChar w:fldCharType="begin" w:fldLock="1"/>
      </w:r>
      <w:r>
        <w:rPr>
          <w:noProof/>
        </w:rPr>
        <w:instrText xml:space="preserve"> PAGEREF _Toc218692422 \h </w:instrText>
      </w:r>
      <w:r>
        <w:rPr>
          <w:noProof/>
        </w:rPr>
      </w:r>
      <w:r>
        <w:rPr>
          <w:noProof/>
        </w:rPr>
        <w:fldChar w:fldCharType="separate"/>
      </w:r>
      <w:r>
        <w:rPr>
          <w:noProof/>
        </w:rPr>
        <w:t>179</w:t>
      </w:r>
      <w:r>
        <w:rPr>
          <w:noProof/>
        </w:rPr>
        <w:fldChar w:fldCharType="end"/>
      </w:r>
    </w:p>
    <w:p w14:paraId="6F032378" w14:textId="77777777" w:rsidR="00B03927" w:rsidRPr="003A7FD3" w:rsidRDefault="00B03927">
      <w:pPr>
        <w:pStyle w:val="TOC2"/>
        <w:rPr>
          <w:rFonts w:ascii="Aptos" w:hAnsi="Aptos"/>
          <w:noProof/>
          <w:kern w:val="2"/>
          <w:sz w:val="24"/>
          <w:szCs w:val="24"/>
          <w:lang w:eastAsia="en-GB"/>
        </w:rPr>
      </w:pPr>
      <w:r>
        <w:rPr>
          <w:noProof/>
        </w:rPr>
        <w:t>I.1</w:t>
      </w:r>
      <w:r w:rsidRPr="003A7FD3">
        <w:rPr>
          <w:rFonts w:ascii="Aptos" w:hAnsi="Aptos"/>
          <w:noProof/>
          <w:kern w:val="2"/>
          <w:sz w:val="24"/>
          <w:szCs w:val="24"/>
          <w:lang w:eastAsia="en-GB"/>
        </w:rPr>
        <w:tab/>
      </w:r>
      <w:r>
        <w:rPr>
          <w:noProof/>
        </w:rPr>
        <w:t>Overview</w:t>
      </w:r>
      <w:r>
        <w:rPr>
          <w:noProof/>
        </w:rPr>
        <w:tab/>
      </w:r>
      <w:r>
        <w:rPr>
          <w:noProof/>
        </w:rPr>
        <w:fldChar w:fldCharType="begin" w:fldLock="1"/>
      </w:r>
      <w:r>
        <w:rPr>
          <w:noProof/>
        </w:rPr>
        <w:instrText xml:space="preserve"> PAGEREF _Toc218692423 \h </w:instrText>
      </w:r>
      <w:r>
        <w:rPr>
          <w:noProof/>
        </w:rPr>
      </w:r>
      <w:r>
        <w:rPr>
          <w:noProof/>
        </w:rPr>
        <w:fldChar w:fldCharType="separate"/>
      </w:r>
      <w:r>
        <w:rPr>
          <w:noProof/>
        </w:rPr>
        <w:t>179</w:t>
      </w:r>
      <w:r>
        <w:rPr>
          <w:noProof/>
        </w:rPr>
        <w:fldChar w:fldCharType="end"/>
      </w:r>
    </w:p>
    <w:p w14:paraId="6674B3FE" w14:textId="77777777" w:rsidR="00B03927" w:rsidRPr="003A7FD3" w:rsidRDefault="00B03927">
      <w:pPr>
        <w:pStyle w:val="TOC2"/>
        <w:rPr>
          <w:rFonts w:ascii="Aptos" w:hAnsi="Aptos"/>
          <w:noProof/>
          <w:kern w:val="2"/>
          <w:sz w:val="24"/>
          <w:szCs w:val="24"/>
          <w:lang w:eastAsia="en-GB"/>
        </w:rPr>
      </w:pPr>
      <w:r>
        <w:rPr>
          <w:noProof/>
        </w:rPr>
        <w:t>I.2</w:t>
      </w:r>
      <w:r w:rsidRPr="003A7FD3">
        <w:rPr>
          <w:rFonts w:ascii="Aptos" w:hAnsi="Aptos"/>
          <w:noProof/>
          <w:kern w:val="2"/>
          <w:sz w:val="24"/>
          <w:szCs w:val="24"/>
          <w:lang w:eastAsia="en-GB"/>
        </w:rPr>
        <w:tab/>
      </w:r>
      <w:r>
        <w:rPr>
          <w:noProof/>
        </w:rPr>
        <w:t>Location of a signalling proxy</w:t>
      </w:r>
      <w:r>
        <w:rPr>
          <w:noProof/>
        </w:rPr>
        <w:tab/>
      </w:r>
      <w:r>
        <w:rPr>
          <w:noProof/>
        </w:rPr>
        <w:fldChar w:fldCharType="begin" w:fldLock="1"/>
      </w:r>
      <w:r>
        <w:rPr>
          <w:noProof/>
        </w:rPr>
        <w:instrText xml:space="preserve"> PAGEREF _Toc218692424 \h </w:instrText>
      </w:r>
      <w:r>
        <w:rPr>
          <w:noProof/>
        </w:rPr>
      </w:r>
      <w:r>
        <w:rPr>
          <w:noProof/>
        </w:rPr>
        <w:fldChar w:fldCharType="separate"/>
      </w:r>
      <w:r>
        <w:rPr>
          <w:noProof/>
        </w:rPr>
        <w:t>180</w:t>
      </w:r>
      <w:r>
        <w:rPr>
          <w:noProof/>
        </w:rPr>
        <w:fldChar w:fldCharType="end"/>
      </w:r>
    </w:p>
    <w:p w14:paraId="262A0BCA" w14:textId="77777777" w:rsidR="00B03927" w:rsidRPr="003A7FD3" w:rsidRDefault="00B03927">
      <w:pPr>
        <w:pStyle w:val="TOC3"/>
        <w:rPr>
          <w:rFonts w:ascii="Aptos" w:hAnsi="Aptos"/>
          <w:noProof/>
          <w:kern w:val="2"/>
          <w:sz w:val="24"/>
          <w:szCs w:val="24"/>
          <w:lang w:eastAsia="en-GB"/>
        </w:rPr>
      </w:pPr>
      <w:r>
        <w:rPr>
          <w:noProof/>
        </w:rPr>
        <w:t>I.2.1</w:t>
      </w:r>
      <w:r w:rsidRPr="003A7FD3">
        <w:rPr>
          <w:rFonts w:ascii="Aptos" w:hAnsi="Aptos"/>
          <w:noProof/>
          <w:kern w:val="2"/>
          <w:sz w:val="24"/>
          <w:szCs w:val="24"/>
          <w:lang w:eastAsia="en-GB"/>
        </w:rPr>
        <w:tab/>
      </w:r>
      <w:r>
        <w:rPr>
          <w:noProof/>
        </w:rPr>
        <w:t>Overview</w:t>
      </w:r>
      <w:r>
        <w:rPr>
          <w:noProof/>
        </w:rPr>
        <w:tab/>
      </w:r>
      <w:r>
        <w:rPr>
          <w:noProof/>
        </w:rPr>
        <w:fldChar w:fldCharType="begin" w:fldLock="1"/>
      </w:r>
      <w:r>
        <w:rPr>
          <w:noProof/>
        </w:rPr>
        <w:instrText xml:space="preserve"> PAGEREF _Toc218692425 \h </w:instrText>
      </w:r>
      <w:r>
        <w:rPr>
          <w:noProof/>
        </w:rPr>
      </w:r>
      <w:r>
        <w:rPr>
          <w:noProof/>
        </w:rPr>
        <w:fldChar w:fldCharType="separate"/>
      </w:r>
      <w:r>
        <w:rPr>
          <w:noProof/>
        </w:rPr>
        <w:t>180</w:t>
      </w:r>
      <w:r>
        <w:rPr>
          <w:noProof/>
        </w:rPr>
        <w:fldChar w:fldCharType="end"/>
      </w:r>
    </w:p>
    <w:p w14:paraId="3613092B" w14:textId="77777777" w:rsidR="00B03927" w:rsidRPr="003A7FD3" w:rsidRDefault="00B03927">
      <w:pPr>
        <w:pStyle w:val="TOC3"/>
        <w:rPr>
          <w:rFonts w:ascii="Aptos" w:hAnsi="Aptos"/>
          <w:noProof/>
          <w:kern w:val="2"/>
          <w:sz w:val="24"/>
          <w:szCs w:val="24"/>
          <w:lang w:eastAsia="en-GB"/>
        </w:rPr>
      </w:pPr>
      <w:r>
        <w:rPr>
          <w:noProof/>
        </w:rPr>
        <w:t>I.2.2</w:t>
      </w:r>
      <w:r w:rsidRPr="003A7FD3">
        <w:rPr>
          <w:rFonts w:ascii="Aptos" w:hAnsi="Aptos"/>
          <w:noProof/>
          <w:kern w:val="2"/>
          <w:sz w:val="24"/>
          <w:szCs w:val="24"/>
          <w:lang w:eastAsia="en-GB"/>
        </w:rPr>
        <w:tab/>
      </w:r>
      <w:r>
        <w:rPr>
          <w:noProof/>
        </w:rPr>
        <w:t>Deployment with an untrusted SIP Core</w:t>
      </w:r>
      <w:r>
        <w:rPr>
          <w:noProof/>
        </w:rPr>
        <w:tab/>
      </w:r>
      <w:r>
        <w:rPr>
          <w:noProof/>
        </w:rPr>
        <w:fldChar w:fldCharType="begin" w:fldLock="1"/>
      </w:r>
      <w:r>
        <w:rPr>
          <w:noProof/>
        </w:rPr>
        <w:instrText xml:space="preserve"> PAGEREF _Toc218692426 \h </w:instrText>
      </w:r>
      <w:r>
        <w:rPr>
          <w:noProof/>
        </w:rPr>
      </w:r>
      <w:r>
        <w:rPr>
          <w:noProof/>
        </w:rPr>
        <w:fldChar w:fldCharType="separate"/>
      </w:r>
      <w:r>
        <w:rPr>
          <w:noProof/>
        </w:rPr>
        <w:t>180</w:t>
      </w:r>
      <w:r>
        <w:rPr>
          <w:noProof/>
        </w:rPr>
        <w:fldChar w:fldCharType="end"/>
      </w:r>
    </w:p>
    <w:p w14:paraId="135386B9" w14:textId="77777777" w:rsidR="00B03927" w:rsidRPr="003A7FD3" w:rsidRDefault="00B03927">
      <w:pPr>
        <w:pStyle w:val="TOC3"/>
        <w:rPr>
          <w:rFonts w:ascii="Aptos" w:hAnsi="Aptos"/>
          <w:noProof/>
          <w:kern w:val="2"/>
          <w:sz w:val="24"/>
          <w:szCs w:val="24"/>
          <w:lang w:eastAsia="en-GB"/>
        </w:rPr>
      </w:pPr>
      <w:r>
        <w:rPr>
          <w:noProof/>
        </w:rPr>
        <w:t>I.2.3</w:t>
      </w:r>
      <w:r w:rsidRPr="003A7FD3">
        <w:rPr>
          <w:rFonts w:ascii="Aptos" w:hAnsi="Aptos"/>
          <w:noProof/>
          <w:kern w:val="2"/>
          <w:sz w:val="24"/>
          <w:szCs w:val="24"/>
          <w:lang w:eastAsia="en-GB"/>
        </w:rPr>
        <w:tab/>
      </w:r>
      <w:r>
        <w:rPr>
          <w:noProof/>
        </w:rPr>
        <w:t>Deployment with a trusted SIP Core</w:t>
      </w:r>
      <w:r>
        <w:rPr>
          <w:noProof/>
        </w:rPr>
        <w:tab/>
      </w:r>
      <w:r>
        <w:rPr>
          <w:noProof/>
        </w:rPr>
        <w:fldChar w:fldCharType="begin" w:fldLock="1"/>
      </w:r>
      <w:r>
        <w:rPr>
          <w:noProof/>
        </w:rPr>
        <w:instrText xml:space="preserve"> PAGEREF _Toc218692427 \h </w:instrText>
      </w:r>
      <w:r>
        <w:rPr>
          <w:noProof/>
        </w:rPr>
      </w:r>
      <w:r>
        <w:rPr>
          <w:noProof/>
        </w:rPr>
        <w:fldChar w:fldCharType="separate"/>
      </w:r>
      <w:r>
        <w:rPr>
          <w:noProof/>
        </w:rPr>
        <w:t>181</w:t>
      </w:r>
      <w:r>
        <w:rPr>
          <w:noProof/>
        </w:rPr>
        <w:fldChar w:fldCharType="end"/>
      </w:r>
    </w:p>
    <w:p w14:paraId="0664215B" w14:textId="77777777" w:rsidR="00B03927" w:rsidRPr="003A7FD3" w:rsidRDefault="00B03927">
      <w:pPr>
        <w:pStyle w:val="TOC2"/>
        <w:rPr>
          <w:rFonts w:ascii="Aptos" w:hAnsi="Aptos"/>
          <w:noProof/>
          <w:kern w:val="2"/>
          <w:sz w:val="24"/>
          <w:szCs w:val="24"/>
          <w:lang w:eastAsia="en-GB"/>
        </w:rPr>
      </w:pPr>
      <w:r>
        <w:rPr>
          <w:noProof/>
        </w:rPr>
        <w:t>I.3</w:t>
      </w:r>
      <w:r w:rsidRPr="003A7FD3">
        <w:rPr>
          <w:rFonts w:ascii="Aptos" w:hAnsi="Aptos"/>
          <w:noProof/>
          <w:kern w:val="2"/>
          <w:sz w:val="24"/>
          <w:szCs w:val="24"/>
          <w:lang w:eastAsia="en-GB"/>
        </w:rPr>
        <w:tab/>
      </w:r>
      <w:r>
        <w:rPr>
          <w:noProof/>
        </w:rPr>
        <w:t>Functions of a signalling proxy</w:t>
      </w:r>
      <w:r>
        <w:rPr>
          <w:noProof/>
        </w:rPr>
        <w:tab/>
      </w:r>
      <w:r>
        <w:rPr>
          <w:noProof/>
        </w:rPr>
        <w:fldChar w:fldCharType="begin" w:fldLock="1"/>
      </w:r>
      <w:r>
        <w:rPr>
          <w:noProof/>
        </w:rPr>
        <w:instrText xml:space="preserve"> PAGEREF _Toc218692428 \h </w:instrText>
      </w:r>
      <w:r>
        <w:rPr>
          <w:noProof/>
        </w:rPr>
      </w:r>
      <w:r>
        <w:rPr>
          <w:noProof/>
        </w:rPr>
        <w:fldChar w:fldCharType="separate"/>
      </w:r>
      <w:r>
        <w:rPr>
          <w:noProof/>
        </w:rPr>
        <w:t>182</w:t>
      </w:r>
      <w:r>
        <w:rPr>
          <w:noProof/>
        </w:rPr>
        <w:fldChar w:fldCharType="end"/>
      </w:r>
    </w:p>
    <w:p w14:paraId="4A6051BC" w14:textId="77777777" w:rsidR="00B03927" w:rsidRPr="003A7FD3" w:rsidRDefault="00B03927">
      <w:pPr>
        <w:pStyle w:val="TOC3"/>
        <w:rPr>
          <w:rFonts w:ascii="Aptos" w:hAnsi="Aptos"/>
          <w:noProof/>
          <w:kern w:val="2"/>
          <w:sz w:val="24"/>
          <w:szCs w:val="24"/>
          <w:lang w:eastAsia="en-GB"/>
        </w:rPr>
      </w:pPr>
      <w:r>
        <w:rPr>
          <w:noProof/>
        </w:rPr>
        <w:t>I.3.1</w:t>
      </w:r>
      <w:r w:rsidRPr="003A7FD3">
        <w:rPr>
          <w:rFonts w:ascii="Aptos" w:hAnsi="Aptos"/>
          <w:noProof/>
          <w:kern w:val="2"/>
          <w:sz w:val="24"/>
          <w:szCs w:val="24"/>
          <w:lang w:eastAsia="en-GB"/>
        </w:rPr>
        <w:tab/>
      </w:r>
      <w:r>
        <w:rPr>
          <w:noProof/>
        </w:rPr>
        <w:t>Overview</w:t>
      </w:r>
      <w:r>
        <w:rPr>
          <w:noProof/>
        </w:rPr>
        <w:tab/>
      </w:r>
      <w:r>
        <w:rPr>
          <w:noProof/>
        </w:rPr>
        <w:fldChar w:fldCharType="begin" w:fldLock="1"/>
      </w:r>
      <w:r>
        <w:rPr>
          <w:noProof/>
        </w:rPr>
        <w:instrText xml:space="preserve"> PAGEREF _Toc218692429 \h </w:instrText>
      </w:r>
      <w:r>
        <w:rPr>
          <w:noProof/>
        </w:rPr>
      </w:r>
      <w:r>
        <w:rPr>
          <w:noProof/>
        </w:rPr>
        <w:fldChar w:fldCharType="separate"/>
      </w:r>
      <w:r>
        <w:rPr>
          <w:noProof/>
        </w:rPr>
        <w:t>182</w:t>
      </w:r>
      <w:r>
        <w:rPr>
          <w:noProof/>
        </w:rPr>
        <w:fldChar w:fldCharType="end"/>
      </w:r>
    </w:p>
    <w:p w14:paraId="6C2C838B" w14:textId="77777777" w:rsidR="00B03927" w:rsidRPr="003A7FD3" w:rsidRDefault="00B03927">
      <w:pPr>
        <w:pStyle w:val="TOC3"/>
        <w:rPr>
          <w:rFonts w:ascii="Aptos" w:hAnsi="Aptos"/>
          <w:noProof/>
          <w:kern w:val="2"/>
          <w:sz w:val="24"/>
          <w:szCs w:val="24"/>
          <w:lang w:eastAsia="en-GB"/>
        </w:rPr>
      </w:pPr>
      <w:r>
        <w:rPr>
          <w:noProof/>
        </w:rPr>
        <w:t>I.3.2</w:t>
      </w:r>
      <w:r w:rsidRPr="003A7FD3">
        <w:rPr>
          <w:rFonts w:ascii="Aptos" w:hAnsi="Aptos"/>
          <w:noProof/>
          <w:kern w:val="2"/>
          <w:sz w:val="24"/>
          <w:szCs w:val="24"/>
          <w:lang w:eastAsia="en-GB"/>
        </w:rPr>
        <w:tab/>
      </w:r>
      <w:r>
        <w:rPr>
          <w:noProof/>
        </w:rPr>
        <w:t>Identifier modification (topology hiding)</w:t>
      </w:r>
      <w:r>
        <w:rPr>
          <w:noProof/>
        </w:rPr>
        <w:tab/>
      </w:r>
      <w:r>
        <w:rPr>
          <w:noProof/>
        </w:rPr>
        <w:fldChar w:fldCharType="begin" w:fldLock="1"/>
      </w:r>
      <w:r>
        <w:rPr>
          <w:noProof/>
        </w:rPr>
        <w:instrText xml:space="preserve"> PAGEREF _Toc218692430 \h </w:instrText>
      </w:r>
      <w:r>
        <w:rPr>
          <w:noProof/>
        </w:rPr>
      </w:r>
      <w:r>
        <w:rPr>
          <w:noProof/>
        </w:rPr>
        <w:fldChar w:fldCharType="separate"/>
      </w:r>
      <w:r>
        <w:rPr>
          <w:noProof/>
        </w:rPr>
        <w:t>182</w:t>
      </w:r>
      <w:r>
        <w:rPr>
          <w:noProof/>
        </w:rPr>
        <w:fldChar w:fldCharType="end"/>
      </w:r>
    </w:p>
    <w:p w14:paraId="02BF5B12" w14:textId="77777777" w:rsidR="00B03927" w:rsidRPr="003A7FD3" w:rsidRDefault="00B03927">
      <w:pPr>
        <w:pStyle w:val="TOC3"/>
        <w:rPr>
          <w:rFonts w:ascii="Aptos" w:hAnsi="Aptos"/>
          <w:noProof/>
          <w:kern w:val="2"/>
          <w:sz w:val="24"/>
          <w:szCs w:val="24"/>
          <w:lang w:eastAsia="en-GB"/>
        </w:rPr>
      </w:pPr>
      <w:r>
        <w:rPr>
          <w:noProof/>
        </w:rPr>
        <w:t>I.3.3</w:t>
      </w:r>
      <w:r w:rsidRPr="003A7FD3">
        <w:rPr>
          <w:rFonts w:ascii="Aptos" w:hAnsi="Aptos"/>
          <w:noProof/>
          <w:kern w:val="2"/>
          <w:sz w:val="24"/>
          <w:szCs w:val="24"/>
          <w:lang w:eastAsia="en-GB"/>
        </w:rPr>
        <w:tab/>
      </w:r>
      <w:r>
        <w:rPr>
          <w:noProof/>
        </w:rPr>
        <w:t>Resilience against signalling storm</w:t>
      </w:r>
      <w:r>
        <w:rPr>
          <w:noProof/>
        </w:rPr>
        <w:tab/>
      </w:r>
      <w:r>
        <w:rPr>
          <w:noProof/>
        </w:rPr>
        <w:fldChar w:fldCharType="begin" w:fldLock="1"/>
      </w:r>
      <w:r>
        <w:rPr>
          <w:noProof/>
        </w:rPr>
        <w:instrText xml:space="preserve"> PAGEREF _Toc218692431 \h </w:instrText>
      </w:r>
      <w:r>
        <w:rPr>
          <w:noProof/>
        </w:rPr>
      </w:r>
      <w:r>
        <w:rPr>
          <w:noProof/>
        </w:rPr>
        <w:fldChar w:fldCharType="separate"/>
      </w:r>
      <w:r>
        <w:rPr>
          <w:noProof/>
        </w:rPr>
        <w:t>182</w:t>
      </w:r>
      <w:r>
        <w:rPr>
          <w:noProof/>
        </w:rPr>
        <w:fldChar w:fldCharType="end"/>
      </w:r>
    </w:p>
    <w:p w14:paraId="0215607D" w14:textId="77777777" w:rsidR="00B03927" w:rsidRPr="003A7FD3" w:rsidRDefault="00B03927">
      <w:pPr>
        <w:pStyle w:val="TOC3"/>
        <w:rPr>
          <w:rFonts w:ascii="Aptos" w:hAnsi="Aptos"/>
          <w:noProof/>
          <w:kern w:val="2"/>
          <w:sz w:val="24"/>
          <w:szCs w:val="24"/>
          <w:lang w:eastAsia="en-GB"/>
        </w:rPr>
      </w:pPr>
      <w:r>
        <w:rPr>
          <w:noProof/>
        </w:rPr>
        <w:t>I.3.4</w:t>
      </w:r>
      <w:r w:rsidRPr="003A7FD3">
        <w:rPr>
          <w:rFonts w:ascii="Aptos" w:hAnsi="Aptos"/>
          <w:noProof/>
          <w:kern w:val="2"/>
          <w:sz w:val="24"/>
          <w:szCs w:val="24"/>
          <w:lang w:eastAsia="en-GB"/>
        </w:rPr>
        <w:tab/>
      </w:r>
      <w:r>
        <w:rPr>
          <w:noProof/>
        </w:rPr>
        <w:t>Client connection to a CS Proxy</w:t>
      </w:r>
      <w:r>
        <w:rPr>
          <w:noProof/>
        </w:rPr>
        <w:tab/>
      </w:r>
      <w:r>
        <w:rPr>
          <w:noProof/>
        </w:rPr>
        <w:fldChar w:fldCharType="begin" w:fldLock="1"/>
      </w:r>
      <w:r>
        <w:rPr>
          <w:noProof/>
        </w:rPr>
        <w:instrText xml:space="preserve"> PAGEREF _Toc218692432 \h </w:instrText>
      </w:r>
      <w:r>
        <w:rPr>
          <w:noProof/>
        </w:rPr>
      </w:r>
      <w:r>
        <w:rPr>
          <w:noProof/>
        </w:rPr>
        <w:fldChar w:fldCharType="separate"/>
      </w:r>
      <w:r>
        <w:rPr>
          <w:noProof/>
        </w:rPr>
        <w:t>182</w:t>
      </w:r>
      <w:r>
        <w:rPr>
          <w:noProof/>
        </w:rPr>
        <w:fldChar w:fldCharType="end"/>
      </w:r>
    </w:p>
    <w:p w14:paraId="09234F91" w14:textId="77777777" w:rsidR="00B03927" w:rsidRPr="003A7FD3" w:rsidRDefault="00B03927">
      <w:pPr>
        <w:pStyle w:val="TOC3"/>
        <w:rPr>
          <w:rFonts w:ascii="Aptos" w:hAnsi="Aptos"/>
          <w:noProof/>
          <w:kern w:val="2"/>
          <w:sz w:val="24"/>
          <w:szCs w:val="24"/>
          <w:lang w:eastAsia="en-GB"/>
        </w:rPr>
      </w:pPr>
      <w:r>
        <w:rPr>
          <w:noProof/>
        </w:rPr>
        <w:t>I.3.5</w:t>
      </w:r>
      <w:r w:rsidRPr="003A7FD3">
        <w:rPr>
          <w:rFonts w:ascii="Aptos" w:hAnsi="Aptos"/>
          <w:noProof/>
          <w:kern w:val="2"/>
          <w:sz w:val="24"/>
          <w:szCs w:val="24"/>
          <w:lang w:eastAsia="en-GB"/>
        </w:rPr>
        <w:tab/>
      </w:r>
      <w:r>
        <w:rPr>
          <w:noProof/>
        </w:rPr>
        <w:t>CSK key download from a CS Proxy</w:t>
      </w:r>
      <w:r>
        <w:rPr>
          <w:noProof/>
        </w:rPr>
        <w:tab/>
      </w:r>
      <w:r>
        <w:rPr>
          <w:noProof/>
        </w:rPr>
        <w:fldChar w:fldCharType="begin" w:fldLock="1"/>
      </w:r>
      <w:r>
        <w:rPr>
          <w:noProof/>
        </w:rPr>
        <w:instrText xml:space="preserve"> PAGEREF _Toc218692433 \h </w:instrText>
      </w:r>
      <w:r>
        <w:rPr>
          <w:noProof/>
        </w:rPr>
      </w:r>
      <w:r>
        <w:rPr>
          <w:noProof/>
        </w:rPr>
        <w:fldChar w:fldCharType="separate"/>
      </w:r>
      <w:r>
        <w:rPr>
          <w:noProof/>
        </w:rPr>
        <w:t>182</w:t>
      </w:r>
      <w:r>
        <w:rPr>
          <w:noProof/>
        </w:rPr>
        <w:fldChar w:fldCharType="end"/>
      </w:r>
    </w:p>
    <w:p w14:paraId="2AB021F9" w14:textId="77777777" w:rsidR="00B03927" w:rsidRPr="003A7FD3" w:rsidRDefault="00B03927">
      <w:pPr>
        <w:pStyle w:val="TOC3"/>
        <w:rPr>
          <w:rFonts w:ascii="Aptos" w:hAnsi="Aptos"/>
          <w:noProof/>
          <w:kern w:val="2"/>
          <w:sz w:val="24"/>
          <w:szCs w:val="24"/>
          <w:lang w:eastAsia="en-GB"/>
        </w:rPr>
      </w:pPr>
      <w:r>
        <w:rPr>
          <w:noProof/>
        </w:rPr>
        <w:t>I.3.6</w:t>
      </w:r>
      <w:r w:rsidRPr="003A7FD3">
        <w:rPr>
          <w:rFonts w:ascii="Aptos" w:hAnsi="Aptos"/>
          <w:noProof/>
          <w:kern w:val="2"/>
          <w:sz w:val="24"/>
          <w:szCs w:val="24"/>
          <w:lang w:eastAsia="en-GB"/>
        </w:rPr>
        <w:tab/>
      </w:r>
      <w:r>
        <w:rPr>
          <w:noProof/>
        </w:rPr>
        <w:t>MuSiK and MSCCK key download from a CS Proxy</w:t>
      </w:r>
      <w:r>
        <w:rPr>
          <w:noProof/>
        </w:rPr>
        <w:tab/>
      </w:r>
      <w:r>
        <w:rPr>
          <w:noProof/>
        </w:rPr>
        <w:fldChar w:fldCharType="begin" w:fldLock="1"/>
      </w:r>
      <w:r>
        <w:rPr>
          <w:noProof/>
        </w:rPr>
        <w:instrText xml:space="preserve"> PAGEREF _Toc218692434 \h </w:instrText>
      </w:r>
      <w:r>
        <w:rPr>
          <w:noProof/>
        </w:rPr>
      </w:r>
      <w:r>
        <w:rPr>
          <w:noProof/>
        </w:rPr>
        <w:fldChar w:fldCharType="separate"/>
      </w:r>
      <w:r>
        <w:rPr>
          <w:noProof/>
        </w:rPr>
        <w:t>183</w:t>
      </w:r>
      <w:r>
        <w:rPr>
          <w:noProof/>
        </w:rPr>
        <w:fldChar w:fldCharType="end"/>
      </w:r>
    </w:p>
    <w:p w14:paraId="4214176E" w14:textId="77777777" w:rsidR="00B03927" w:rsidRPr="003A7FD3" w:rsidRDefault="00B03927">
      <w:pPr>
        <w:pStyle w:val="TOC3"/>
        <w:rPr>
          <w:rFonts w:ascii="Aptos" w:hAnsi="Aptos"/>
          <w:noProof/>
          <w:kern w:val="2"/>
          <w:sz w:val="24"/>
          <w:szCs w:val="24"/>
          <w:lang w:eastAsia="en-GB"/>
        </w:rPr>
      </w:pPr>
      <w:r>
        <w:rPr>
          <w:noProof/>
        </w:rPr>
        <w:t>I.3.7</w:t>
      </w:r>
      <w:r w:rsidRPr="003A7FD3">
        <w:rPr>
          <w:rFonts w:ascii="Aptos" w:hAnsi="Aptos"/>
          <w:noProof/>
          <w:kern w:val="2"/>
          <w:sz w:val="24"/>
          <w:szCs w:val="24"/>
          <w:lang w:eastAsia="en-GB"/>
        </w:rPr>
        <w:tab/>
      </w:r>
      <w:r>
        <w:rPr>
          <w:noProof/>
        </w:rPr>
        <w:t>Signalling protection by the IS Proxy</w:t>
      </w:r>
      <w:r>
        <w:rPr>
          <w:noProof/>
        </w:rPr>
        <w:tab/>
      </w:r>
      <w:r>
        <w:rPr>
          <w:noProof/>
        </w:rPr>
        <w:fldChar w:fldCharType="begin" w:fldLock="1"/>
      </w:r>
      <w:r>
        <w:rPr>
          <w:noProof/>
        </w:rPr>
        <w:instrText xml:space="preserve"> PAGEREF _Toc218692435 \h </w:instrText>
      </w:r>
      <w:r>
        <w:rPr>
          <w:noProof/>
        </w:rPr>
      </w:r>
      <w:r>
        <w:rPr>
          <w:noProof/>
        </w:rPr>
        <w:fldChar w:fldCharType="separate"/>
      </w:r>
      <w:r>
        <w:rPr>
          <w:noProof/>
        </w:rPr>
        <w:t>183</w:t>
      </w:r>
      <w:r>
        <w:rPr>
          <w:noProof/>
        </w:rPr>
        <w:fldChar w:fldCharType="end"/>
      </w:r>
    </w:p>
    <w:p w14:paraId="17D3B3A6" w14:textId="77777777" w:rsidR="00B03927" w:rsidRPr="003A7FD3" w:rsidRDefault="00B03927">
      <w:pPr>
        <w:pStyle w:val="TOC3"/>
        <w:rPr>
          <w:rFonts w:ascii="Aptos" w:hAnsi="Aptos"/>
          <w:noProof/>
          <w:kern w:val="2"/>
          <w:sz w:val="24"/>
          <w:szCs w:val="24"/>
          <w:lang w:eastAsia="en-GB"/>
        </w:rPr>
      </w:pPr>
      <w:r>
        <w:rPr>
          <w:noProof/>
        </w:rPr>
        <w:t>I.3.8</w:t>
      </w:r>
      <w:r w:rsidRPr="003A7FD3">
        <w:rPr>
          <w:rFonts w:ascii="Aptos" w:hAnsi="Aptos"/>
          <w:noProof/>
          <w:kern w:val="2"/>
          <w:sz w:val="24"/>
          <w:szCs w:val="24"/>
          <w:lang w:eastAsia="en-GB"/>
        </w:rPr>
        <w:tab/>
      </w:r>
      <w:r>
        <w:rPr>
          <w:noProof/>
        </w:rPr>
        <w:t>Creation of KMS Redirect Responses (KRRs)</w:t>
      </w:r>
      <w:r>
        <w:rPr>
          <w:noProof/>
        </w:rPr>
        <w:tab/>
      </w:r>
      <w:r>
        <w:rPr>
          <w:noProof/>
        </w:rPr>
        <w:fldChar w:fldCharType="begin" w:fldLock="1"/>
      </w:r>
      <w:r>
        <w:rPr>
          <w:noProof/>
        </w:rPr>
        <w:instrText xml:space="preserve"> PAGEREF _Toc218692436 \h </w:instrText>
      </w:r>
      <w:r>
        <w:rPr>
          <w:noProof/>
        </w:rPr>
      </w:r>
      <w:r>
        <w:rPr>
          <w:noProof/>
        </w:rPr>
        <w:fldChar w:fldCharType="separate"/>
      </w:r>
      <w:r>
        <w:rPr>
          <w:noProof/>
        </w:rPr>
        <w:t>183</w:t>
      </w:r>
      <w:r>
        <w:rPr>
          <w:noProof/>
        </w:rPr>
        <w:fldChar w:fldCharType="end"/>
      </w:r>
    </w:p>
    <w:p w14:paraId="2F9FB53B" w14:textId="77777777" w:rsidR="00B03927" w:rsidRPr="003A7FD3" w:rsidRDefault="00B03927">
      <w:pPr>
        <w:pStyle w:val="TOC3"/>
        <w:rPr>
          <w:rFonts w:ascii="Aptos" w:hAnsi="Aptos"/>
          <w:noProof/>
          <w:kern w:val="2"/>
          <w:sz w:val="24"/>
          <w:szCs w:val="24"/>
          <w:lang w:eastAsia="en-GB"/>
        </w:rPr>
      </w:pPr>
      <w:r>
        <w:rPr>
          <w:noProof/>
        </w:rPr>
        <w:t>I.3.9</w:t>
      </w:r>
      <w:r w:rsidRPr="003A7FD3">
        <w:rPr>
          <w:rFonts w:ascii="Aptos" w:hAnsi="Aptos"/>
          <w:noProof/>
          <w:kern w:val="2"/>
          <w:sz w:val="24"/>
          <w:szCs w:val="24"/>
          <w:lang w:eastAsia="en-GB"/>
        </w:rPr>
        <w:tab/>
      </w:r>
      <w:r>
        <w:rPr>
          <w:noProof/>
        </w:rPr>
        <w:t>Policy enforcement</w:t>
      </w:r>
      <w:r>
        <w:rPr>
          <w:noProof/>
        </w:rPr>
        <w:tab/>
      </w:r>
      <w:r>
        <w:rPr>
          <w:noProof/>
        </w:rPr>
        <w:fldChar w:fldCharType="begin" w:fldLock="1"/>
      </w:r>
      <w:r>
        <w:rPr>
          <w:noProof/>
        </w:rPr>
        <w:instrText xml:space="preserve"> PAGEREF _Toc218692437 \h </w:instrText>
      </w:r>
      <w:r>
        <w:rPr>
          <w:noProof/>
        </w:rPr>
      </w:r>
      <w:r>
        <w:rPr>
          <w:noProof/>
        </w:rPr>
        <w:fldChar w:fldCharType="separate"/>
      </w:r>
      <w:r>
        <w:rPr>
          <w:noProof/>
        </w:rPr>
        <w:t>183</w:t>
      </w:r>
      <w:r>
        <w:rPr>
          <w:noProof/>
        </w:rPr>
        <w:fldChar w:fldCharType="end"/>
      </w:r>
    </w:p>
    <w:p w14:paraId="1CF86EAE" w14:textId="77777777" w:rsidR="00B03927" w:rsidRPr="003A7FD3" w:rsidRDefault="00B03927" w:rsidP="00B03927">
      <w:pPr>
        <w:pStyle w:val="TOC8"/>
        <w:rPr>
          <w:rFonts w:ascii="Aptos" w:hAnsi="Aptos"/>
          <w:b w:val="0"/>
          <w:noProof/>
          <w:kern w:val="2"/>
          <w:sz w:val="24"/>
          <w:szCs w:val="24"/>
          <w:lang w:eastAsia="en-GB"/>
        </w:rPr>
      </w:pPr>
      <w:r>
        <w:rPr>
          <w:noProof/>
          <w:lang w:eastAsia="ko-KR"/>
        </w:rPr>
        <w:t>Annex J (normative):</w:t>
      </w:r>
      <w:r>
        <w:rPr>
          <w:noProof/>
          <w:lang w:eastAsia="ko-KR"/>
        </w:rPr>
        <w:tab/>
      </w:r>
      <w:r>
        <w:rPr>
          <w:noProof/>
        </w:rPr>
        <w:t>Authentication and authorisation formats</w:t>
      </w:r>
      <w:r>
        <w:rPr>
          <w:noProof/>
        </w:rPr>
        <w:tab/>
      </w:r>
      <w:r>
        <w:rPr>
          <w:noProof/>
        </w:rPr>
        <w:fldChar w:fldCharType="begin" w:fldLock="1"/>
      </w:r>
      <w:r>
        <w:rPr>
          <w:noProof/>
        </w:rPr>
        <w:instrText xml:space="preserve"> PAGEREF _Toc218692438 \h </w:instrText>
      </w:r>
      <w:r>
        <w:rPr>
          <w:noProof/>
        </w:rPr>
      </w:r>
      <w:r>
        <w:rPr>
          <w:noProof/>
        </w:rPr>
        <w:fldChar w:fldCharType="separate"/>
      </w:r>
      <w:r>
        <w:rPr>
          <w:noProof/>
        </w:rPr>
        <w:t>183</w:t>
      </w:r>
      <w:r>
        <w:rPr>
          <w:noProof/>
        </w:rPr>
        <w:fldChar w:fldCharType="end"/>
      </w:r>
    </w:p>
    <w:p w14:paraId="01BABF50" w14:textId="77777777" w:rsidR="00B03927" w:rsidRPr="003A7FD3" w:rsidRDefault="00B03927">
      <w:pPr>
        <w:pStyle w:val="TOC1"/>
        <w:rPr>
          <w:rFonts w:ascii="Aptos" w:hAnsi="Aptos"/>
          <w:noProof/>
          <w:kern w:val="2"/>
          <w:sz w:val="24"/>
          <w:szCs w:val="24"/>
          <w:lang w:eastAsia="en-GB"/>
        </w:rPr>
      </w:pPr>
      <w:r>
        <w:rPr>
          <w:noProof/>
        </w:rPr>
        <w:t>J.1</w:t>
      </w:r>
      <w:r w:rsidRPr="003A7FD3">
        <w:rPr>
          <w:rFonts w:ascii="Aptos" w:hAnsi="Aptos"/>
          <w:noProof/>
          <w:kern w:val="2"/>
          <w:sz w:val="24"/>
          <w:szCs w:val="24"/>
          <w:lang w:eastAsia="en-GB"/>
        </w:rPr>
        <w:tab/>
      </w:r>
      <w:r>
        <w:rPr>
          <w:noProof/>
        </w:rPr>
        <w:t>Elements for Authenticating Requests</w:t>
      </w:r>
      <w:r>
        <w:rPr>
          <w:noProof/>
        </w:rPr>
        <w:tab/>
      </w:r>
      <w:r>
        <w:rPr>
          <w:noProof/>
        </w:rPr>
        <w:fldChar w:fldCharType="begin" w:fldLock="1"/>
      </w:r>
      <w:r>
        <w:rPr>
          <w:noProof/>
        </w:rPr>
        <w:instrText xml:space="preserve"> PAGEREF _Toc218692439 \h </w:instrText>
      </w:r>
      <w:r>
        <w:rPr>
          <w:noProof/>
        </w:rPr>
      </w:r>
      <w:r>
        <w:rPr>
          <w:noProof/>
        </w:rPr>
        <w:fldChar w:fldCharType="separate"/>
      </w:r>
      <w:r>
        <w:rPr>
          <w:noProof/>
        </w:rPr>
        <w:t>183</w:t>
      </w:r>
      <w:r>
        <w:rPr>
          <w:noProof/>
        </w:rPr>
        <w:fldChar w:fldCharType="end"/>
      </w:r>
    </w:p>
    <w:p w14:paraId="744A1914" w14:textId="77777777" w:rsidR="00B03927" w:rsidRPr="003A7FD3" w:rsidRDefault="00B03927">
      <w:pPr>
        <w:pStyle w:val="TOC2"/>
        <w:rPr>
          <w:rFonts w:ascii="Aptos" w:hAnsi="Aptos"/>
          <w:noProof/>
          <w:kern w:val="2"/>
          <w:sz w:val="24"/>
          <w:szCs w:val="24"/>
          <w:lang w:eastAsia="en-GB"/>
        </w:rPr>
      </w:pPr>
      <w:r>
        <w:rPr>
          <w:noProof/>
        </w:rPr>
        <w:t>J.1.1</w:t>
      </w:r>
      <w:r w:rsidRPr="003A7FD3">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18692440 \h </w:instrText>
      </w:r>
      <w:r>
        <w:rPr>
          <w:noProof/>
        </w:rPr>
      </w:r>
      <w:r>
        <w:rPr>
          <w:noProof/>
        </w:rPr>
        <w:fldChar w:fldCharType="separate"/>
      </w:r>
      <w:r>
        <w:rPr>
          <w:noProof/>
        </w:rPr>
        <w:t>183</w:t>
      </w:r>
      <w:r>
        <w:rPr>
          <w:noProof/>
        </w:rPr>
        <w:fldChar w:fldCharType="end"/>
      </w:r>
    </w:p>
    <w:p w14:paraId="59B11D3C" w14:textId="77777777" w:rsidR="00B03927" w:rsidRPr="003A7FD3" w:rsidRDefault="00B03927">
      <w:pPr>
        <w:pStyle w:val="TOC2"/>
        <w:rPr>
          <w:rFonts w:ascii="Aptos" w:hAnsi="Aptos"/>
          <w:noProof/>
          <w:kern w:val="2"/>
          <w:sz w:val="24"/>
          <w:szCs w:val="24"/>
          <w:lang w:eastAsia="en-GB"/>
        </w:rPr>
      </w:pPr>
      <w:r>
        <w:rPr>
          <w:noProof/>
        </w:rPr>
        <w:t>J.1.2</w:t>
      </w:r>
      <w:r w:rsidRPr="003A7FD3">
        <w:rPr>
          <w:rFonts w:ascii="Aptos" w:hAnsi="Aptos"/>
          <w:noProof/>
          <w:kern w:val="2"/>
          <w:sz w:val="24"/>
          <w:szCs w:val="24"/>
          <w:lang w:eastAsia="en-GB"/>
        </w:rPr>
        <w:tab/>
      </w:r>
      <w:r>
        <w:rPr>
          <w:noProof/>
        </w:rPr>
        <w:t>Format of an EAR</w:t>
      </w:r>
      <w:r>
        <w:rPr>
          <w:noProof/>
        </w:rPr>
        <w:tab/>
      </w:r>
      <w:r>
        <w:rPr>
          <w:noProof/>
        </w:rPr>
        <w:fldChar w:fldCharType="begin" w:fldLock="1"/>
      </w:r>
      <w:r>
        <w:rPr>
          <w:noProof/>
        </w:rPr>
        <w:instrText xml:space="preserve"> PAGEREF _Toc218692441 \h </w:instrText>
      </w:r>
      <w:r>
        <w:rPr>
          <w:noProof/>
        </w:rPr>
      </w:r>
      <w:r>
        <w:rPr>
          <w:noProof/>
        </w:rPr>
        <w:fldChar w:fldCharType="separate"/>
      </w:r>
      <w:r>
        <w:rPr>
          <w:noProof/>
        </w:rPr>
        <w:t>184</w:t>
      </w:r>
      <w:r>
        <w:rPr>
          <w:noProof/>
        </w:rPr>
        <w:fldChar w:fldCharType="end"/>
      </w:r>
    </w:p>
    <w:p w14:paraId="7ABB7936" w14:textId="77777777" w:rsidR="00B03927" w:rsidRPr="003A7FD3" w:rsidRDefault="00B03927">
      <w:pPr>
        <w:pStyle w:val="TOC2"/>
        <w:rPr>
          <w:rFonts w:ascii="Aptos" w:hAnsi="Aptos"/>
          <w:noProof/>
          <w:kern w:val="2"/>
          <w:sz w:val="24"/>
          <w:szCs w:val="24"/>
          <w:lang w:eastAsia="en-GB"/>
        </w:rPr>
      </w:pPr>
      <w:r>
        <w:rPr>
          <w:noProof/>
        </w:rPr>
        <w:t>J.1.3</w:t>
      </w:r>
      <w:r w:rsidRPr="003A7FD3">
        <w:rPr>
          <w:rFonts w:ascii="Aptos" w:hAnsi="Aptos"/>
          <w:noProof/>
          <w:kern w:val="2"/>
          <w:sz w:val="24"/>
          <w:szCs w:val="24"/>
          <w:lang w:eastAsia="en-GB"/>
        </w:rPr>
        <w:tab/>
      </w:r>
      <w:r>
        <w:rPr>
          <w:noProof/>
        </w:rPr>
        <w:t>Format of an EAR ID</w:t>
      </w:r>
      <w:r>
        <w:rPr>
          <w:noProof/>
        </w:rPr>
        <w:tab/>
      </w:r>
      <w:r>
        <w:rPr>
          <w:noProof/>
        </w:rPr>
        <w:fldChar w:fldCharType="begin" w:fldLock="1"/>
      </w:r>
      <w:r>
        <w:rPr>
          <w:noProof/>
        </w:rPr>
        <w:instrText xml:space="preserve"> PAGEREF _Toc218692442 \h </w:instrText>
      </w:r>
      <w:r>
        <w:rPr>
          <w:noProof/>
        </w:rPr>
      </w:r>
      <w:r>
        <w:rPr>
          <w:noProof/>
        </w:rPr>
        <w:fldChar w:fldCharType="separate"/>
      </w:r>
      <w:r>
        <w:rPr>
          <w:noProof/>
        </w:rPr>
        <w:t>184</w:t>
      </w:r>
      <w:r>
        <w:rPr>
          <w:noProof/>
        </w:rPr>
        <w:fldChar w:fldCharType="end"/>
      </w:r>
    </w:p>
    <w:p w14:paraId="0525F479" w14:textId="77777777" w:rsidR="00B03927" w:rsidRPr="003A7FD3" w:rsidRDefault="00B03927">
      <w:pPr>
        <w:pStyle w:val="TOC2"/>
        <w:rPr>
          <w:rFonts w:ascii="Aptos" w:hAnsi="Aptos"/>
          <w:noProof/>
          <w:kern w:val="2"/>
          <w:sz w:val="24"/>
          <w:szCs w:val="24"/>
          <w:lang w:eastAsia="en-GB"/>
        </w:rPr>
      </w:pPr>
      <w:r>
        <w:rPr>
          <w:noProof/>
        </w:rPr>
        <w:t>J.1.4</w:t>
      </w:r>
      <w:r w:rsidRPr="003A7FD3">
        <w:rPr>
          <w:rFonts w:ascii="Aptos" w:hAnsi="Aptos"/>
          <w:noProof/>
          <w:kern w:val="2"/>
          <w:sz w:val="24"/>
          <w:szCs w:val="24"/>
          <w:lang w:eastAsia="en-GB"/>
        </w:rPr>
        <w:tab/>
      </w:r>
      <w:r>
        <w:rPr>
          <w:noProof/>
        </w:rPr>
        <w:t>Format of an entity's Role ID</w:t>
      </w:r>
      <w:r>
        <w:rPr>
          <w:noProof/>
        </w:rPr>
        <w:tab/>
      </w:r>
      <w:r>
        <w:rPr>
          <w:noProof/>
        </w:rPr>
        <w:fldChar w:fldCharType="begin" w:fldLock="1"/>
      </w:r>
      <w:r>
        <w:rPr>
          <w:noProof/>
        </w:rPr>
        <w:instrText xml:space="preserve"> PAGEREF _Toc218692443 \h </w:instrText>
      </w:r>
      <w:r>
        <w:rPr>
          <w:noProof/>
        </w:rPr>
      </w:r>
      <w:r>
        <w:rPr>
          <w:noProof/>
        </w:rPr>
        <w:fldChar w:fldCharType="separate"/>
      </w:r>
      <w:r>
        <w:rPr>
          <w:noProof/>
        </w:rPr>
        <w:t>184</w:t>
      </w:r>
      <w:r>
        <w:rPr>
          <w:noProof/>
        </w:rPr>
        <w:fldChar w:fldCharType="end"/>
      </w:r>
    </w:p>
    <w:p w14:paraId="1C207025" w14:textId="77777777" w:rsidR="00B03927" w:rsidRPr="003A7FD3" w:rsidRDefault="00B03927">
      <w:pPr>
        <w:pStyle w:val="TOC2"/>
        <w:rPr>
          <w:rFonts w:ascii="Aptos" w:hAnsi="Aptos"/>
          <w:noProof/>
          <w:kern w:val="2"/>
          <w:sz w:val="24"/>
          <w:szCs w:val="24"/>
          <w:lang w:eastAsia="en-GB"/>
        </w:rPr>
      </w:pPr>
      <w:r>
        <w:rPr>
          <w:noProof/>
        </w:rPr>
        <w:t>J.1.5</w:t>
      </w:r>
      <w:r w:rsidRPr="003A7FD3">
        <w:rPr>
          <w:rFonts w:ascii="Aptos" w:hAnsi="Aptos"/>
          <w:noProof/>
          <w:kern w:val="2"/>
          <w:sz w:val="24"/>
          <w:szCs w:val="24"/>
          <w:lang w:eastAsia="en-GB"/>
        </w:rPr>
        <w:tab/>
      </w:r>
      <w:r>
        <w:rPr>
          <w:noProof/>
        </w:rPr>
        <w:t>Format of an MC Entity ID</w:t>
      </w:r>
      <w:r>
        <w:rPr>
          <w:noProof/>
        </w:rPr>
        <w:tab/>
      </w:r>
      <w:r>
        <w:rPr>
          <w:noProof/>
        </w:rPr>
        <w:fldChar w:fldCharType="begin" w:fldLock="1"/>
      </w:r>
      <w:r>
        <w:rPr>
          <w:noProof/>
        </w:rPr>
        <w:instrText xml:space="preserve"> PAGEREF _Toc218692444 \h </w:instrText>
      </w:r>
      <w:r>
        <w:rPr>
          <w:noProof/>
        </w:rPr>
      </w:r>
      <w:r>
        <w:rPr>
          <w:noProof/>
        </w:rPr>
        <w:fldChar w:fldCharType="separate"/>
      </w:r>
      <w:r>
        <w:rPr>
          <w:noProof/>
        </w:rPr>
        <w:t>185</w:t>
      </w:r>
      <w:r>
        <w:rPr>
          <w:noProof/>
        </w:rPr>
        <w:fldChar w:fldCharType="end"/>
      </w:r>
    </w:p>
    <w:p w14:paraId="237AF909" w14:textId="77777777" w:rsidR="00B03927" w:rsidRPr="003A7FD3" w:rsidRDefault="00B03927">
      <w:pPr>
        <w:pStyle w:val="TOC1"/>
        <w:rPr>
          <w:rFonts w:ascii="Aptos" w:hAnsi="Aptos"/>
          <w:noProof/>
          <w:kern w:val="2"/>
          <w:sz w:val="24"/>
          <w:szCs w:val="24"/>
          <w:lang w:eastAsia="en-GB"/>
        </w:rPr>
      </w:pPr>
      <w:r>
        <w:rPr>
          <w:noProof/>
        </w:rPr>
        <w:t>J.2</w:t>
      </w:r>
      <w:r w:rsidRPr="003A7FD3">
        <w:rPr>
          <w:rFonts w:ascii="Aptos" w:hAnsi="Aptos"/>
          <w:noProof/>
          <w:kern w:val="2"/>
          <w:sz w:val="24"/>
          <w:szCs w:val="24"/>
          <w:lang w:eastAsia="en-GB"/>
        </w:rPr>
        <w:tab/>
      </w:r>
      <w:r>
        <w:rPr>
          <w:noProof/>
        </w:rPr>
        <w:t>Request types and parameters</w:t>
      </w:r>
      <w:r>
        <w:rPr>
          <w:noProof/>
        </w:rPr>
        <w:tab/>
      </w:r>
      <w:r>
        <w:rPr>
          <w:noProof/>
        </w:rPr>
        <w:fldChar w:fldCharType="begin" w:fldLock="1"/>
      </w:r>
      <w:r>
        <w:rPr>
          <w:noProof/>
        </w:rPr>
        <w:instrText xml:space="preserve"> PAGEREF _Toc218692445 \h </w:instrText>
      </w:r>
      <w:r>
        <w:rPr>
          <w:noProof/>
        </w:rPr>
      </w:r>
      <w:r>
        <w:rPr>
          <w:noProof/>
        </w:rPr>
        <w:fldChar w:fldCharType="separate"/>
      </w:r>
      <w:r>
        <w:rPr>
          <w:noProof/>
        </w:rPr>
        <w:t>185</w:t>
      </w:r>
      <w:r>
        <w:rPr>
          <w:noProof/>
        </w:rPr>
        <w:fldChar w:fldCharType="end"/>
      </w:r>
    </w:p>
    <w:p w14:paraId="3FB08D96" w14:textId="77777777" w:rsidR="00B03927" w:rsidRPr="003A7FD3" w:rsidRDefault="00B03927">
      <w:pPr>
        <w:pStyle w:val="TOC2"/>
        <w:rPr>
          <w:rFonts w:ascii="Aptos" w:hAnsi="Aptos"/>
          <w:noProof/>
          <w:kern w:val="2"/>
          <w:sz w:val="24"/>
          <w:szCs w:val="24"/>
          <w:lang w:eastAsia="en-GB"/>
        </w:rPr>
      </w:pPr>
      <w:r>
        <w:rPr>
          <w:noProof/>
        </w:rPr>
        <w:t>J.2.1</w:t>
      </w:r>
      <w:r w:rsidRPr="003A7FD3">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18692446 \h </w:instrText>
      </w:r>
      <w:r>
        <w:rPr>
          <w:noProof/>
        </w:rPr>
      </w:r>
      <w:r>
        <w:rPr>
          <w:noProof/>
        </w:rPr>
        <w:fldChar w:fldCharType="separate"/>
      </w:r>
      <w:r>
        <w:rPr>
          <w:noProof/>
        </w:rPr>
        <w:t>185</w:t>
      </w:r>
      <w:r>
        <w:rPr>
          <w:noProof/>
        </w:rPr>
        <w:fldChar w:fldCharType="end"/>
      </w:r>
    </w:p>
    <w:p w14:paraId="7334799F" w14:textId="77777777" w:rsidR="00B03927" w:rsidRPr="003A7FD3" w:rsidRDefault="00B03927">
      <w:pPr>
        <w:pStyle w:val="TOC2"/>
        <w:rPr>
          <w:rFonts w:ascii="Aptos" w:hAnsi="Aptos"/>
          <w:noProof/>
          <w:kern w:val="2"/>
          <w:sz w:val="24"/>
          <w:szCs w:val="24"/>
          <w:lang w:eastAsia="en-GB"/>
        </w:rPr>
      </w:pPr>
      <w:r>
        <w:rPr>
          <w:noProof/>
        </w:rPr>
        <w:t>J.2.2</w:t>
      </w:r>
      <w:r w:rsidRPr="003A7FD3">
        <w:rPr>
          <w:rFonts w:ascii="Aptos" w:hAnsi="Aptos"/>
          <w:noProof/>
          <w:kern w:val="2"/>
          <w:sz w:val="24"/>
          <w:szCs w:val="24"/>
          <w:lang w:eastAsia="en-GB"/>
        </w:rPr>
        <w:tab/>
      </w:r>
      <w:r>
        <w:rPr>
          <w:noProof/>
          <w:lang w:eastAsia="ko-KR"/>
        </w:rPr>
        <w:t>Request Information element</w:t>
      </w:r>
      <w:r>
        <w:rPr>
          <w:noProof/>
        </w:rPr>
        <w:tab/>
      </w:r>
      <w:r>
        <w:rPr>
          <w:noProof/>
        </w:rPr>
        <w:fldChar w:fldCharType="begin" w:fldLock="1"/>
      </w:r>
      <w:r>
        <w:rPr>
          <w:noProof/>
        </w:rPr>
        <w:instrText xml:space="preserve"> PAGEREF _Toc218692447 \h </w:instrText>
      </w:r>
      <w:r>
        <w:rPr>
          <w:noProof/>
        </w:rPr>
      </w:r>
      <w:r>
        <w:rPr>
          <w:noProof/>
        </w:rPr>
        <w:fldChar w:fldCharType="separate"/>
      </w:r>
      <w:r>
        <w:rPr>
          <w:noProof/>
        </w:rPr>
        <w:t>185</w:t>
      </w:r>
      <w:r>
        <w:rPr>
          <w:noProof/>
        </w:rPr>
        <w:fldChar w:fldCharType="end"/>
      </w:r>
    </w:p>
    <w:p w14:paraId="3F2AC990" w14:textId="77777777" w:rsidR="00B03927" w:rsidRPr="003A7FD3" w:rsidRDefault="00B03927">
      <w:pPr>
        <w:pStyle w:val="TOC2"/>
        <w:rPr>
          <w:rFonts w:ascii="Aptos" w:hAnsi="Aptos"/>
          <w:noProof/>
          <w:kern w:val="2"/>
          <w:sz w:val="24"/>
          <w:szCs w:val="24"/>
          <w:lang w:eastAsia="en-GB"/>
        </w:rPr>
      </w:pPr>
      <w:r>
        <w:rPr>
          <w:noProof/>
        </w:rPr>
        <w:t>J.2.3</w:t>
      </w:r>
      <w:r w:rsidRPr="003A7FD3">
        <w:rPr>
          <w:rFonts w:ascii="Aptos" w:hAnsi="Aptos"/>
          <w:noProof/>
          <w:kern w:val="2"/>
          <w:sz w:val="24"/>
          <w:szCs w:val="24"/>
          <w:lang w:eastAsia="en-GB"/>
        </w:rPr>
        <w:tab/>
      </w:r>
      <w:r>
        <w:rPr>
          <w:noProof/>
          <w:lang w:eastAsia="ko-KR"/>
        </w:rPr>
        <w:t>Request type</w:t>
      </w:r>
      <w:r>
        <w:rPr>
          <w:noProof/>
        </w:rPr>
        <w:tab/>
      </w:r>
      <w:r>
        <w:rPr>
          <w:noProof/>
        </w:rPr>
        <w:fldChar w:fldCharType="begin" w:fldLock="1"/>
      </w:r>
      <w:r>
        <w:rPr>
          <w:noProof/>
        </w:rPr>
        <w:instrText xml:space="preserve"> PAGEREF _Toc218692448 \h </w:instrText>
      </w:r>
      <w:r>
        <w:rPr>
          <w:noProof/>
        </w:rPr>
      </w:r>
      <w:r>
        <w:rPr>
          <w:noProof/>
        </w:rPr>
        <w:fldChar w:fldCharType="separate"/>
      </w:r>
      <w:r>
        <w:rPr>
          <w:noProof/>
        </w:rPr>
        <w:t>186</w:t>
      </w:r>
      <w:r>
        <w:rPr>
          <w:noProof/>
        </w:rPr>
        <w:fldChar w:fldCharType="end"/>
      </w:r>
    </w:p>
    <w:p w14:paraId="67837C71" w14:textId="77777777" w:rsidR="00B03927" w:rsidRPr="003A7FD3" w:rsidRDefault="00B03927">
      <w:pPr>
        <w:pStyle w:val="TOC2"/>
        <w:rPr>
          <w:rFonts w:ascii="Aptos" w:hAnsi="Aptos"/>
          <w:noProof/>
          <w:kern w:val="2"/>
          <w:sz w:val="24"/>
          <w:szCs w:val="24"/>
          <w:lang w:eastAsia="en-GB"/>
        </w:rPr>
      </w:pPr>
      <w:r>
        <w:rPr>
          <w:noProof/>
        </w:rPr>
        <w:t>J.2.4</w:t>
      </w:r>
      <w:r w:rsidRPr="003A7FD3">
        <w:rPr>
          <w:rFonts w:ascii="Aptos" w:hAnsi="Aptos"/>
          <w:noProof/>
          <w:kern w:val="2"/>
          <w:sz w:val="24"/>
          <w:szCs w:val="24"/>
          <w:lang w:eastAsia="en-GB"/>
        </w:rPr>
        <w:tab/>
      </w:r>
      <w:r>
        <w:rPr>
          <w:noProof/>
          <w:lang w:eastAsia="ko-KR"/>
        </w:rPr>
        <w:t>Request expiry</w:t>
      </w:r>
      <w:r>
        <w:rPr>
          <w:noProof/>
        </w:rPr>
        <w:tab/>
      </w:r>
      <w:r>
        <w:rPr>
          <w:noProof/>
        </w:rPr>
        <w:fldChar w:fldCharType="begin" w:fldLock="1"/>
      </w:r>
      <w:r>
        <w:rPr>
          <w:noProof/>
        </w:rPr>
        <w:instrText xml:space="preserve"> PAGEREF _Toc218692449 \h </w:instrText>
      </w:r>
      <w:r>
        <w:rPr>
          <w:noProof/>
        </w:rPr>
      </w:r>
      <w:r>
        <w:rPr>
          <w:noProof/>
        </w:rPr>
        <w:fldChar w:fldCharType="separate"/>
      </w:r>
      <w:r>
        <w:rPr>
          <w:noProof/>
        </w:rPr>
        <w:t>186</w:t>
      </w:r>
      <w:r>
        <w:rPr>
          <w:noProof/>
        </w:rPr>
        <w:fldChar w:fldCharType="end"/>
      </w:r>
    </w:p>
    <w:p w14:paraId="3A49E0CE" w14:textId="77777777" w:rsidR="00B03927" w:rsidRPr="003A7FD3" w:rsidRDefault="00B03927">
      <w:pPr>
        <w:pStyle w:val="TOC2"/>
        <w:rPr>
          <w:rFonts w:ascii="Aptos" w:hAnsi="Aptos"/>
          <w:noProof/>
          <w:kern w:val="2"/>
          <w:sz w:val="24"/>
          <w:szCs w:val="24"/>
          <w:lang w:eastAsia="en-GB"/>
        </w:rPr>
      </w:pPr>
      <w:r>
        <w:rPr>
          <w:noProof/>
        </w:rPr>
        <w:t>J.2.5</w:t>
      </w:r>
      <w:r w:rsidRPr="003A7FD3">
        <w:rPr>
          <w:rFonts w:ascii="Aptos" w:hAnsi="Aptos"/>
          <w:noProof/>
          <w:kern w:val="2"/>
          <w:sz w:val="24"/>
          <w:szCs w:val="24"/>
          <w:lang w:eastAsia="en-GB"/>
        </w:rPr>
        <w:tab/>
      </w:r>
      <w:r>
        <w:rPr>
          <w:noProof/>
        </w:rPr>
        <w:t>Request IDs</w:t>
      </w:r>
      <w:r>
        <w:rPr>
          <w:noProof/>
        </w:rPr>
        <w:tab/>
      </w:r>
      <w:r>
        <w:rPr>
          <w:noProof/>
        </w:rPr>
        <w:fldChar w:fldCharType="begin" w:fldLock="1"/>
      </w:r>
      <w:r>
        <w:rPr>
          <w:noProof/>
        </w:rPr>
        <w:instrText xml:space="preserve"> PAGEREF _Toc218692450 \h </w:instrText>
      </w:r>
      <w:r>
        <w:rPr>
          <w:noProof/>
        </w:rPr>
      </w:r>
      <w:r>
        <w:rPr>
          <w:noProof/>
        </w:rPr>
        <w:fldChar w:fldCharType="separate"/>
      </w:r>
      <w:r>
        <w:rPr>
          <w:noProof/>
        </w:rPr>
        <w:t>186</w:t>
      </w:r>
      <w:r>
        <w:rPr>
          <w:noProof/>
        </w:rPr>
        <w:fldChar w:fldCharType="end"/>
      </w:r>
    </w:p>
    <w:p w14:paraId="3F420BF0" w14:textId="77777777" w:rsidR="00B03927" w:rsidRPr="003A7FD3" w:rsidRDefault="00B03927">
      <w:pPr>
        <w:pStyle w:val="TOC3"/>
        <w:rPr>
          <w:rFonts w:ascii="Aptos" w:hAnsi="Aptos"/>
          <w:noProof/>
          <w:kern w:val="2"/>
          <w:sz w:val="24"/>
          <w:szCs w:val="24"/>
          <w:lang w:eastAsia="en-GB"/>
        </w:rPr>
      </w:pPr>
      <w:r>
        <w:rPr>
          <w:noProof/>
        </w:rPr>
        <w:t>J.2.5.1</w:t>
      </w:r>
      <w:r w:rsidRPr="003A7FD3">
        <w:rPr>
          <w:rFonts w:ascii="Aptos" w:hAnsi="Aptos"/>
          <w:noProof/>
          <w:kern w:val="2"/>
          <w:sz w:val="24"/>
          <w:szCs w:val="24"/>
          <w:lang w:eastAsia="en-GB"/>
        </w:rPr>
        <w:tab/>
      </w:r>
      <w:r>
        <w:rPr>
          <w:noProof/>
        </w:rPr>
        <w:t>Format</w:t>
      </w:r>
      <w:r>
        <w:rPr>
          <w:noProof/>
        </w:rPr>
        <w:tab/>
      </w:r>
      <w:r>
        <w:rPr>
          <w:noProof/>
        </w:rPr>
        <w:fldChar w:fldCharType="begin" w:fldLock="1"/>
      </w:r>
      <w:r>
        <w:rPr>
          <w:noProof/>
        </w:rPr>
        <w:instrText xml:space="preserve"> PAGEREF _Toc218692451 \h </w:instrText>
      </w:r>
      <w:r>
        <w:rPr>
          <w:noProof/>
        </w:rPr>
      </w:r>
      <w:r>
        <w:rPr>
          <w:noProof/>
        </w:rPr>
        <w:fldChar w:fldCharType="separate"/>
      </w:r>
      <w:r>
        <w:rPr>
          <w:noProof/>
        </w:rPr>
        <w:t>186</w:t>
      </w:r>
      <w:r>
        <w:rPr>
          <w:noProof/>
        </w:rPr>
        <w:fldChar w:fldCharType="end"/>
      </w:r>
    </w:p>
    <w:p w14:paraId="63D0CC81" w14:textId="77777777" w:rsidR="00B03927" w:rsidRPr="003A7FD3" w:rsidRDefault="00B03927">
      <w:pPr>
        <w:pStyle w:val="TOC3"/>
        <w:rPr>
          <w:rFonts w:ascii="Aptos" w:hAnsi="Aptos"/>
          <w:noProof/>
          <w:kern w:val="2"/>
          <w:sz w:val="24"/>
          <w:szCs w:val="24"/>
          <w:lang w:eastAsia="en-GB"/>
        </w:rPr>
      </w:pPr>
      <w:r>
        <w:rPr>
          <w:noProof/>
        </w:rPr>
        <w:t>J.2.5.2</w:t>
      </w:r>
      <w:r w:rsidRPr="003A7FD3">
        <w:rPr>
          <w:rFonts w:ascii="Aptos" w:hAnsi="Aptos"/>
          <w:noProof/>
          <w:kern w:val="2"/>
          <w:sz w:val="24"/>
          <w:szCs w:val="24"/>
          <w:lang w:eastAsia="en-GB"/>
        </w:rPr>
        <w:tab/>
      </w:r>
      <w:r>
        <w:rPr>
          <w:noProof/>
        </w:rPr>
        <w:t>Request ID values for priviledged signalling</w:t>
      </w:r>
      <w:r>
        <w:rPr>
          <w:noProof/>
        </w:rPr>
        <w:tab/>
      </w:r>
      <w:r>
        <w:rPr>
          <w:noProof/>
        </w:rPr>
        <w:fldChar w:fldCharType="begin" w:fldLock="1"/>
      </w:r>
      <w:r>
        <w:rPr>
          <w:noProof/>
        </w:rPr>
        <w:instrText xml:space="preserve"> PAGEREF _Toc218692452 \h </w:instrText>
      </w:r>
      <w:r>
        <w:rPr>
          <w:noProof/>
        </w:rPr>
      </w:r>
      <w:r>
        <w:rPr>
          <w:noProof/>
        </w:rPr>
        <w:fldChar w:fldCharType="separate"/>
      </w:r>
      <w:r>
        <w:rPr>
          <w:noProof/>
        </w:rPr>
        <w:t>187</w:t>
      </w:r>
      <w:r>
        <w:rPr>
          <w:noProof/>
        </w:rPr>
        <w:fldChar w:fldCharType="end"/>
      </w:r>
    </w:p>
    <w:p w14:paraId="5C42544B" w14:textId="77777777" w:rsidR="00B03927" w:rsidRPr="003A7FD3" w:rsidRDefault="00B03927">
      <w:pPr>
        <w:pStyle w:val="TOC3"/>
        <w:rPr>
          <w:rFonts w:ascii="Aptos" w:hAnsi="Aptos"/>
          <w:noProof/>
          <w:kern w:val="2"/>
          <w:sz w:val="24"/>
          <w:szCs w:val="24"/>
          <w:lang w:eastAsia="en-GB"/>
        </w:rPr>
      </w:pPr>
      <w:r>
        <w:rPr>
          <w:noProof/>
        </w:rPr>
        <w:t>J.2.5.3</w:t>
      </w:r>
      <w:r w:rsidRPr="003A7FD3">
        <w:rPr>
          <w:rFonts w:ascii="Aptos" w:hAnsi="Aptos"/>
          <w:noProof/>
          <w:kern w:val="2"/>
          <w:sz w:val="24"/>
          <w:szCs w:val="24"/>
          <w:lang w:eastAsia="en-GB"/>
        </w:rPr>
        <w:tab/>
      </w:r>
      <w:r>
        <w:rPr>
          <w:noProof/>
        </w:rPr>
        <w:t>Request IDs for off-network signalling</w:t>
      </w:r>
      <w:r>
        <w:rPr>
          <w:noProof/>
        </w:rPr>
        <w:tab/>
      </w:r>
      <w:r>
        <w:rPr>
          <w:noProof/>
        </w:rPr>
        <w:fldChar w:fldCharType="begin" w:fldLock="1"/>
      </w:r>
      <w:r>
        <w:rPr>
          <w:noProof/>
        </w:rPr>
        <w:instrText xml:space="preserve"> PAGEREF _Toc218692453 \h </w:instrText>
      </w:r>
      <w:r>
        <w:rPr>
          <w:noProof/>
        </w:rPr>
      </w:r>
      <w:r>
        <w:rPr>
          <w:noProof/>
        </w:rPr>
        <w:fldChar w:fldCharType="separate"/>
      </w:r>
      <w:r>
        <w:rPr>
          <w:noProof/>
        </w:rPr>
        <w:t>187</w:t>
      </w:r>
      <w:r>
        <w:rPr>
          <w:noProof/>
        </w:rPr>
        <w:fldChar w:fldCharType="end"/>
      </w:r>
    </w:p>
    <w:p w14:paraId="77A89C81" w14:textId="77777777" w:rsidR="00B03927" w:rsidRPr="003A7FD3" w:rsidRDefault="00B03927">
      <w:pPr>
        <w:pStyle w:val="TOC1"/>
        <w:rPr>
          <w:rFonts w:ascii="Aptos" w:hAnsi="Aptos"/>
          <w:noProof/>
          <w:kern w:val="2"/>
          <w:sz w:val="24"/>
          <w:szCs w:val="24"/>
          <w:lang w:eastAsia="en-GB"/>
        </w:rPr>
      </w:pPr>
      <w:r>
        <w:rPr>
          <w:noProof/>
        </w:rPr>
        <w:t>J.3</w:t>
      </w:r>
      <w:r w:rsidRPr="003A7FD3">
        <w:rPr>
          <w:rFonts w:ascii="Aptos" w:hAnsi="Aptos"/>
          <w:noProof/>
          <w:kern w:val="2"/>
          <w:sz w:val="24"/>
          <w:szCs w:val="24"/>
          <w:lang w:eastAsia="en-GB"/>
        </w:rPr>
        <w:tab/>
      </w:r>
      <w:r>
        <w:rPr>
          <w:noProof/>
        </w:rPr>
        <w:t>Authorisation fields</w:t>
      </w:r>
      <w:r>
        <w:rPr>
          <w:noProof/>
        </w:rPr>
        <w:tab/>
      </w:r>
      <w:r>
        <w:rPr>
          <w:noProof/>
        </w:rPr>
        <w:fldChar w:fldCharType="begin" w:fldLock="1"/>
      </w:r>
      <w:r>
        <w:rPr>
          <w:noProof/>
        </w:rPr>
        <w:instrText xml:space="preserve"> PAGEREF _Toc218692454 \h </w:instrText>
      </w:r>
      <w:r>
        <w:rPr>
          <w:noProof/>
        </w:rPr>
      </w:r>
      <w:r>
        <w:rPr>
          <w:noProof/>
        </w:rPr>
        <w:fldChar w:fldCharType="separate"/>
      </w:r>
      <w:r>
        <w:rPr>
          <w:noProof/>
        </w:rPr>
        <w:t>188</w:t>
      </w:r>
      <w:r>
        <w:rPr>
          <w:noProof/>
        </w:rPr>
        <w:fldChar w:fldCharType="end"/>
      </w:r>
    </w:p>
    <w:p w14:paraId="1A890A36" w14:textId="77777777" w:rsidR="00B03927" w:rsidRPr="003A7FD3" w:rsidRDefault="00B03927">
      <w:pPr>
        <w:pStyle w:val="TOC2"/>
        <w:rPr>
          <w:rFonts w:ascii="Aptos" w:hAnsi="Aptos"/>
          <w:noProof/>
          <w:kern w:val="2"/>
          <w:sz w:val="24"/>
          <w:szCs w:val="24"/>
          <w:lang w:eastAsia="en-GB"/>
        </w:rPr>
      </w:pPr>
      <w:r>
        <w:rPr>
          <w:noProof/>
        </w:rPr>
        <w:t>J.3.1</w:t>
      </w:r>
      <w:r w:rsidRPr="003A7FD3">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18692455 \h </w:instrText>
      </w:r>
      <w:r>
        <w:rPr>
          <w:noProof/>
        </w:rPr>
      </w:r>
      <w:r>
        <w:rPr>
          <w:noProof/>
        </w:rPr>
        <w:fldChar w:fldCharType="separate"/>
      </w:r>
      <w:r>
        <w:rPr>
          <w:noProof/>
        </w:rPr>
        <w:t>188</w:t>
      </w:r>
      <w:r>
        <w:rPr>
          <w:noProof/>
        </w:rPr>
        <w:fldChar w:fldCharType="end"/>
      </w:r>
    </w:p>
    <w:p w14:paraId="16596B26" w14:textId="77777777" w:rsidR="00B03927" w:rsidRPr="003A7FD3" w:rsidRDefault="00B03927">
      <w:pPr>
        <w:pStyle w:val="TOC2"/>
        <w:rPr>
          <w:rFonts w:ascii="Aptos" w:hAnsi="Aptos"/>
          <w:noProof/>
          <w:kern w:val="2"/>
          <w:sz w:val="24"/>
          <w:szCs w:val="24"/>
          <w:lang w:eastAsia="en-GB"/>
        </w:rPr>
      </w:pPr>
      <w:r>
        <w:rPr>
          <w:noProof/>
        </w:rPr>
        <w:t>J.3.2</w:t>
      </w:r>
      <w:r w:rsidRPr="003A7FD3">
        <w:rPr>
          <w:rFonts w:ascii="Aptos" w:hAnsi="Aptos"/>
          <w:noProof/>
          <w:kern w:val="2"/>
          <w:sz w:val="24"/>
          <w:szCs w:val="24"/>
          <w:lang w:eastAsia="en-GB"/>
        </w:rPr>
        <w:tab/>
      </w:r>
      <w:r>
        <w:rPr>
          <w:noProof/>
        </w:rPr>
        <w:t>Authorisation field names</w:t>
      </w:r>
      <w:r>
        <w:rPr>
          <w:noProof/>
        </w:rPr>
        <w:tab/>
      </w:r>
      <w:r>
        <w:rPr>
          <w:noProof/>
        </w:rPr>
        <w:fldChar w:fldCharType="begin" w:fldLock="1"/>
      </w:r>
      <w:r>
        <w:rPr>
          <w:noProof/>
        </w:rPr>
        <w:instrText xml:space="preserve"> PAGEREF _Toc218692456 \h </w:instrText>
      </w:r>
      <w:r>
        <w:rPr>
          <w:noProof/>
        </w:rPr>
      </w:r>
      <w:r>
        <w:rPr>
          <w:noProof/>
        </w:rPr>
        <w:fldChar w:fldCharType="separate"/>
      </w:r>
      <w:r>
        <w:rPr>
          <w:noProof/>
        </w:rPr>
        <w:t>188</w:t>
      </w:r>
      <w:r>
        <w:rPr>
          <w:noProof/>
        </w:rPr>
        <w:fldChar w:fldCharType="end"/>
      </w:r>
    </w:p>
    <w:p w14:paraId="7F7046C0" w14:textId="77777777" w:rsidR="00B03927" w:rsidRPr="003A7FD3" w:rsidRDefault="00B03927">
      <w:pPr>
        <w:pStyle w:val="TOC2"/>
        <w:rPr>
          <w:rFonts w:ascii="Aptos" w:hAnsi="Aptos"/>
          <w:noProof/>
          <w:kern w:val="2"/>
          <w:sz w:val="24"/>
          <w:szCs w:val="24"/>
          <w:lang w:eastAsia="en-GB"/>
        </w:rPr>
      </w:pPr>
      <w:r>
        <w:rPr>
          <w:noProof/>
        </w:rPr>
        <w:t>J.3.3</w:t>
      </w:r>
      <w:r w:rsidRPr="003A7FD3">
        <w:rPr>
          <w:rFonts w:ascii="Aptos" w:hAnsi="Aptos"/>
          <w:noProof/>
          <w:kern w:val="2"/>
          <w:sz w:val="24"/>
          <w:szCs w:val="24"/>
          <w:lang w:eastAsia="en-GB"/>
        </w:rPr>
        <w:tab/>
      </w:r>
      <w:r>
        <w:rPr>
          <w:noProof/>
        </w:rPr>
        <w:t>Authorisation field values</w:t>
      </w:r>
      <w:r>
        <w:rPr>
          <w:noProof/>
        </w:rPr>
        <w:tab/>
      </w:r>
      <w:r>
        <w:rPr>
          <w:noProof/>
        </w:rPr>
        <w:fldChar w:fldCharType="begin" w:fldLock="1"/>
      </w:r>
      <w:r>
        <w:rPr>
          <w:noProof/>
        </w:rPr>
        <w:instrText xml:space="preserve"> PAGEREF _Toc218692457 \h </w:instrText>
      </w:r>
      <w:r>
        <w:rPr>
          <w:noProof/>
        </w:rPr>
      </w:r>
      <w:r>
        <w:rPr>
          <w:noProof/>
        </w:rPr>
        <w:fldChar w:fldCharType="separate"/>
      </w:r>
      <w:r>
        <w:rPr>
          <w:noProof/>
        </w:rPr>
        <w:t>189</w:t>
      </w:r>
      <w:r>
        <w:rPr>
          <w:noProof/>
        </w:rPr>
        <w:fldChar w:fldCharType="end"/>
      </w:r>
    </w:p>
    <w:p w14:paraId="11572B90" w14:textId="77777777" w:rsidR="00B03927" w:rsidRPr="003A7FD3" w:rsidRDefault="00B03927">
      <w:pPr>
        <w:pStyle w:val="TOC3"/>
        <w:rPr>
          <w:rFonts w:ascii="Aptos" w:hAnsi="Aptos"/>
          <w:noProof/>
          <w:kern w:val="2"/>
          <w:sz w:val="24"/>
          <w:szCs w:val="24"/>
          <w:lang w:eastAsia="en-GB"/>
        </w:rPr>
      </w:pPr>
      <w:r>
        <w:rPr>
          <w:noProof/>
        </w:rPr>
        <w:t>J.3.3.1</w:t>
      </w:r>
      <w:r w:rsidRPr="003A7FD3">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18692458 \h </w:instrText>
      </w:r>
      <w:r>
        <w:rPr>
          <w:noProof/>
        </w:rPr>
      </w:r>
      <w:r>
        <w:rPr>
          <w:noProof/>
        </w:rPr>
        <w:fldChar w:fldCharType="separate"/>
      </w:r>
      <w:r>
        <w:rPr>
          <w:noProof/>
        </w:rPr>
        <w:t>189</w:t>
      </w:r>
      <w:r>
        <w:rPr>
          <w:noProof/>
        </w:rPr>
        <w:fldChar w:fldCharType="end"/>
      </w:r>
    </w:p>
    <w:p w14:paraId="582EF7DF" w14:textId="77777777" w:rsidR="00B03927" w:rsidRPr="003A7FD3" w:rsidRDefault="00B03927">
      <w:pPr>
        <w:pStyle w:val="TOC3"/>
        <w:rPr>
          <w:rFonts w:ascii="Aptos" w:hAnsi="Aptos"/>
          <w:noProof/>
          <w:kern w:val="2"/>
          <w:sz w:val="24"/>
          <w:szCs w:val="24"/>
          <w:lang w:eastAsia="en-GB"/>
        </w:rPr>
      </w:pPr>
      <w:r>
        <w:rPr>
          <w:noProof/>
        </w:rPr>
        <w:t>J.3.3.2</w:t>
      </w:r>
      <w:r w:rsidRPr="003A7FD3">
        <w:rPr>
          <w:rFonts w:ascii="Aptos" w:hAnsi="Aptos"/>
          <w:noProof/>
          <w:kern w:val="2"/>
          <w:sz w:val="24"/>
          <w:szCs w:val="24"/>
          <w:lang w:eastAsia="en-GB"/>
        </w:rPr>
        <w:tab/>
      </w:r>
      <w:r>
        <w:rPr>
          <w:noProof/>
        </w:rPr>
        <w:t>Role authorisations</w:t>
      </w:r>
      <w:r>
        <w:rPr>
          <w:noProof/>
        </w:rPr>
        <w:tab/>
      </w:r>
      <w:r>
        <w:rPr>
          <w:noProof/>
        </w:rPr>
        <w:fldChar w:fldCharType="begin" w:fldLock="1"/>
      </w:r>
      <w:r>
        <w:rPr>
          <w:noProof/>
        </w:rPr>
        <w:instrText xml:space="preserve"> PAGEREF _Toc218692459 \h </w:instrText>
      </w:r>
      <w:r>
        <w:rPr>
          <w:noProof/>
        </w:rPr>
      </w:r>
      <w:r>
        <w:rPr>
          <w:noProof/>
        </w:rPr>
        <w:fldChar w:fldCharType="separate"/>
      </w:r>
      <w:r>
        <w:rPr>
          <w:noProof/>
        </w:rPr>
        <w:t>190</w:t>
      </w:r>
      <w:r>
        <w:rPr>
          <w:noProof/>
        </w:rPr>
        <w:fldChar w:fldCharType="end"/>
      </w:r>
    </w:p>
    <w:p w14:paraId="1CE80792" w14:textId="77777777" w:rsidR="00B03927" w:rsidRPr="003A7FD3" w:rsidRDefault="00B03927">
      <w:pPr>
        <w:pStyle w:val="TOC3"/>
        <w:rPr>
          <w:rFonts w:ascii="Aptos" w:hAnsi="Aptos"/>
          <w:noProof/>
          <w:kern w:val="2"/>
          <w:sz w:val="24"/>
          <w:szCs w:val="24"/>
          <w:lang w:eastAsia="en-GB"/>
        </w:rPr>
      </w:pPr>
      <w:r>
        <w:rPr>
          <w:noProof/>
        </w:rPr>
        <w:t>J.3.3.3</w:t>
      </w:r>
      <w:r w:rsidRPr="003A7FD3">
        <w:rPr>
          <w:rFonts w:ascii="Aptos" w:hAnsi="Aptos"/>
          <w:noProof/>
          <w:kern w:val="2"/>
          <w:sz w:val="24"/>
          <w:szCs w:val="24"/>
          <w:lang w:eastAsia="en-GB"/>
        </w:rPr>
        <w:tab/>
      </w:r>
      <w:r>
        <w:rPr>
          <w:noProof/>
        </w:rPr>
        <w:t>Authorisations for priviledged signalling</w:t>
      </w:r>
      <w:r>
        <w:rPr>
          <w:noProof/>
        </w:rPr>
        <w:tab/>
      </w:r>
      <w:r>
        <w:rPr>
          <w:noProof/>
        </w:rPr>
        <w:fldChar w:fldCharType="begin" w:fldLock="1"/>
      </w:r>
      <w:r>
        <w:rPr>
          <w:noProof/>
        </w:rPr>
        <w:instrText xml:space="preserve"> PAGEREF _Toc218692460 \h </w:instrText>
      </w:r>
      <w:r>
        <w:rPr>
          <w:noProof/>
        </w:rPr>
      </w:r>
      <w:r>
        <w:rPr>
          <w:noProof/>
        </w:rPr>
        <w:fldChar w:fldCharType="separate"/>
      </w:r>
      <w:r>
        <w:rPr>
          <w:noProof/>
        </w:rPr>
        <w:t>190</w:t>
      </w:r>
      <w:r>
        <w:rPr>
          <w:noProof/>
        </w:rPr>
        <w:fldChar w:fldCharType="end"/>
      </w:r>
    </w:p>
    <w:p w14:paraId="0C77328D" w14:textId="77777777" w:rsidR="00B03927" w:rsidRPr="003A7FD3" w:rsidRDefault="00B03927">
      <w:pPr>
        <w:pStyle w:val="TOC3"/>
        <w:rPr>
          <w:rFonts w:ascii="Aptos" w:hAnsi="Aptos"/>
          <w:noProof/>
          <w:kern w:val="2"/>
          <w:sz w:val="24"/>
          <w:szCs w:val="24"/>
          <w:lang w:eastAsia="en-GB"/>
        </w:rPr>
      </w:pPr>
      <w:r>
        <w:rPr>
          <w:noProof/>
        </w:rPr>
        <w:t>J.3.3.4</w:t>
      </w:r>
      <w:r w:rsidRPr="003A7FD3">
        <w:rPr>
          <w:rFonts w:ascii="Aptos" w:hAnsi="Aptos"/>
          <w:noProof/>
          <w:kern w:val="2"/>
          <w:sz w:val="24"/>
          <w:szCs w:val="24"/>
          <w:lang w:eastAsia="en-GB"/>
        </w:rPr>
        <w:tab/>
      </w:r>
      <w:r>
        <w:rPr>
          <w:noProof/>
        </w:rPr>
        <w:t>Authorisations for off-network signalling</w:t>
      </w:r>
      <w:r>
        <w:rPr>
          <w:noProof/>
        </w:rPr>
        <w:tab/>
      </w:r>
      <w:r>
        <w:rPr>
          <w:noProof/>
        </w:rPr>
        <w:fldChar w:fldCharType="begin" w:fldLock="1"/>
      </w:r>
      <w:r>
        <w:rPr>
          <w:noProof/>
        </w:rPr>
        <w:instrText xml:space="preserve"> PAGEREF _Toc218692461 \h </w:instrText>
      </w:r>
      <w:r>
        <w:rPr>
          <w:noProof/>
        </w:rPr>
      </w:r>
      <w:r>
        <w:rPr>
          <w:noProof/>
        </w:rPr>
        <w:fldChar w:fldCharType="separate"/>
      </w:r>
      <w:r>
        <w:rPr>
          <w:noProof/>
        </w:rPr>
        <w:t>191</w:t>
      </w:r>
      <w:r>
        <w:rPr>
          <w:noProof/>
        </w:rPr>
        <w:fldChar w:fldCharType="end"/>
      </w:r>
    </w:p>
    <w:p w14:paraId="53DAFBC6" w14:textId="77777777" w:rsidR="00B03927" w:rsidRPr="003A7FD3" w:rsidRDefault="00B03927">
      <w:pPr>
        <w:pStyle w:val="TOC2"/>
        <w:rPr>
          <w:rFonts w:ascii="Aptos" w:hAnsi="Aptos"/>
          <w:noProof/>
          <w:kern w:val="2"/>
          <w:sz w:val="24"/>
          <w:szCs w:val="24"/>
          <w:lang w:eastAsia="en-GB"/>
        </w:rPr>
      </w:pPr>
      <w:r>
        <w:rPr>
          <w:noProof/>
        </w:rPr>
        <w:t>J.3.4</w:t>
      </w:r>
      <w:r w:rsidRPr="003A7FD3">
        <w:rPr>
          <w:rFonts w:ascii="Aptos" w:hAnsi="Aptos"/>
          <w:noProof/>
          <w:kern w:val="2"/>
          <w:sz w:val="24"/>
          <w:szCs w:val="24"/>
          <w:lang w:eastAsia="en-GB"/>
        </w:rPr>
        <w:tab/>
      </w:r>
      <w:r>
        <w:rPr>
          <w:noProof/>
        </w:rPr>
        <w:t>Example Authorised Identities</w:t>
      </w:r>
      <w:r>
        <w:rPr>
          <w:noProof/>
        </w:rPr>
        <w:tab/>
      </w:r>
      <w:r>
        <w:rPr>
          <w:noProof/>
        </w:rPr>
        <w:fldChar w:fldCharType="begin" w:fldLock="1"/>
      </w:r>
      <w:r>
        <w:rPr>
          <w:noProof/>
        </w:rPr>
        <w:instrText xml:space="preserve"> PAGEREF _Toc218692462 \h </w:instrText>
      </w:r>
      <w:r>
        <w:rPr>
          <w:noProof/>
        </w:rPr>
      </w:r>
      <w:r>
        <w:rPr>
          <w:noProof/>
        </w:rPr>
        <w:fldChar w:fldCharType="separate"/>
      </w:r>
      <w:r>
        <w:rPr>
          <w:noProof/>
        </w:rPr>
        <w:t>192</w:t>
      </w:r>
      <w:r>
        <w:rPr>
          <w:noProof/>
        </w:rPr>
        <w:fldChar w:fldCharType="end"/>
      </w:r>
    </w:p>
    <w:p w14:paraId="12F9CFBF" w14:textId="77777777" w:rsidR="00B03927" w:rsidRPr="003A7FD3" w:rsidRDefault="00B03927">
      <w:pPr>
        <w:pStyle w:val="TOC3"/>
        <w:rPr>
          <w:rFonts w:ascii="Aptos" w:hAnsi="Aptos"/>
          <w:noProof/>
          <w:kern w:val="2"/>
          <w:sz w:val="24"/>
          <w:szCs w:val="24"/>
          <w:lang w:eastAsia="en-GB"/>
        </w:rPr>
      </w:pPr>
      <w:r>
        <w:rPr>
          <w:noProof/>
        </w:rPr>
        <w:t>J.3.4.1</w:t>
      </w:r>
      <w:r w:rsidRPr="003A7FD3">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18692463 \h </w:instrText>
      </w:r>
      <w:r>
        <w:rPr>
          <w:noProof/>
        </w:rPr>
      </w:r>
      <w:r>
        <w:rPr>
          <w:noProof/>
        </w:rPr>
        <w:fldChar w:fldCharType="separate"/>
      </w:r>
      <w:r>
        <w:rPr>
          <w:noProof/>
        </w:rPr>
        <w:t>192</w:t>
      </w:r>
      <w:r>
        <w:rPr>
          <w:noProof/>
        </w:rPr>
        <w:fldChar w:fldCharType="end"/>
      </w:r>
    </w:p>
    <w:p w14:paraId="14A38CAF" w14:textId="77777777" w:rsidR="00B03927" w:rsidRPr="003A7FD3" w:rsidRDefault="00B03927">
      <w:pPr>
        <w:pStyle w:val="TOC3"/>
        <w:rPr>
          <w:rFonts w:ascii="Aptos" w:hAnsi="Aptos"/>
          <w:noProof/>
          <w:kern w:val="2"/>
          <w:sz w:val="24"/>
          <w:szCs w:val="24"/>
          <w:lang w:eastAsia="en-GB"/>
        </w:rPr>
      </w:pPr>
      <w:r>
        <w:rPr>
          <w:noProof/>
        </w:rPr>
        <w:t>J.3.4.2</w:t>
      </w:r>
      <w:r w:rsidRPr="003A7FD3">
        <w:rPr>
          <w:rFonts w:ascii="Aptos" w:hAnsi="Aptos"/>
          <w:noProof/>
          <w:kern w:val="2"/>
          <w:sz w:val="24"/>
          <w:szCs w:val="24"/>
          <w:lang w:eastAsia="en-GB"/>
        </w:rPr>
        <w:tab/>
      </w:r>
      <w:r>
        <w:rPr>
          <w:noProof/>
        </w:rPr>
        <w:t>PTT User (on and off-network)</w:t>
      </w:r>
      <w:r>
        <w:rPr>
          <w:noProof/>
        </w:rPr>
        <w:tab/>
      </w:r>
      <w:r>
        <w:rPr>
          <w:noProof/>
        </w:rPr>
        <w:fldChar w:fldCharType="begin" w:fldLock="1"/>
      </w:r>
      <w:r>
        <w:rPr>
          <w:noProof/>
        </w:rPr>
        <w:instrText xml:space="preserve"> PAGEREF _Toc218692464 \h </w:instrText>
      </w:r>
      <w:r>
        <w:rPr>
          <w:noProof/>
        </w:rPr>
      </w:r>
      <w:r>
        <w:rPr>
          <w:noProof/>
        </w:rPr>
        <w:fldChar w:fldCharType="separate"/>
      </w:r>
      <w:r>
        <w:rPr>
          <w:noProof/>
        </w:rPr>
        <w:t>192</w:t>
      </w:r>
      <w:r>
        <w:rPr>
          <w:noProof/>
        </w:rPr>
        <w:fldChar w:fldCharType="end"/>
      </w:r>
    </w:p>
    <w:p w14:paraId="6158D530" w14:textId="77777777" w:rsidR="00B03927" w:rsidRPr="003A7FD3" w:rsidRDefault="00B03927">
      <w:pPr>
        <w:pStyle w:val="TOC3"/>
        <w:rPr>
          <w:rFonts w:ascii="Aptos" w:hAnsi="Aptos"/>
          <w:noProof/>
          <w:kern w:val="2"/>
          <w:sz w:val="24"/>
          <w:szCs w:val="24"/>
          <w:lang w:eastAsia="en-GB"/>
        </w:rPr>
      </w:pPr>
      <w:r>
        <w:rPr>
          <w:noProof/>
        </w:rPr>
        <w:t>J.3.4.3</w:t>
      </w:r>
      <w:r w:rsidRPr="003A7FD3">
        <w:rPr>
          <w:rFonts w:ascii="Aptos" w:hAnsi="Aptos"/>
          <w:noProof/>
          <w:kern w:val="2"/>
          <w:sz w:val="24"/>
          <w:szCs w:val="24"/>
          <w:lang w:eastAsia="en-GB"/>
        </w:rPr>
        <w:tab/>
      </w:r>
      <w:r>
        <w:rPr>
          <w:noProof/>
        </w:rPr>
        <w:t>Dispatcher</w:t>
      </w:r>
      <w:r>
        <w:rPr>
          <w:noProof/>
        </w:rPr>
        <w:tab/>
      </w:r>
      <w:r>
        <w:rPr>
          <w:noProof/>
        </w:rPr>
        <w:fldChar w:fldCharType="begin" w:fldLock="1"/>
      </w:r>
      <w:r>
        <w:rPr>
          <w:noProof/>
        </w:rPr>
        <w:instrText xml:space="preserve"> PAGEREF _Toc218692465 \h </w:instrText>
      </w:r>
      <w:r>
        <w:rPr>
          <w:noProof/>
        </w:rPr>
      </w:r>
      <w:r>
        <w:rPr>
          <w:noProof/>
        </w:rPr>
        <w:fldChar w:fldCharType="separate"/>
      </w:r>
      <w:r>
        <w:rPr>
          <w:noProof/>
        </w:rPr>
        <w:t>192</w:t>
      </w:r>
      <w:r>
        <w:rPr>
          <w:noProof/>
        </w:rPr>
        <w:fldChar w:fldCharType="end"/>
      </w:r>
    </w:p>
    <w:p w14:paraId="27F77472" w14:textId="77777777" w:rsidR="00B03927" w:rsidRPr="003A7FD3" w:rsidRDefault="00B03927" w:rsidP="00B03927">
      <w:pPr>
        <w:pStyle w:val="TOC8"/>
        <w:rPr>
          <w:rFonts w:ascii="Aptos" w:hAnsi="Aptos"/>
          <w:b w:val="0"/>
          <w:noProof/>
          <w:kern w:val="2"/>
          <w:sz w:val="24"/>
          <w:szCs w:val="24"/>
          <w:lang w:eastAsia="en-GB"/>
        </w:rPr>
      </w:pPr>
      <w:r>
        <w:rPr>
          <w:noProof/>
          <w:lang w:eastAsia="ko-KR"/>
        </w:rPr>
        <w:t>Annex K (informative):</w:t>
      </w:r>
      <w:r>
        <w:rPr>
          <w:noProof/>
          <w:lang w:eastAsia="ko-KR"/>
        </w:rPr>
        <w:tab/>
      </w:r>
      <w:r>
        <w:rPr>
          <w:noProof/>
        </w:rPr>
        <w:t>Non-3GPP security mechanisms</w:t>
      </w:r>
      <w:r>
        <w:rPr>
          <w:noProof/>
        </w:rPr>
        <w:tab/>
      </w:r>
      <w:r>
        <w:rPr>
          <w:noProof/>
        </w:rPr>
        <w:fldChar w:fldCharType="begin" w:fldLock="1"/>
      </w:r>
      <w:r>
        <w:rPr>
          <w:noProof/>
        </w:rPr>
        <w:instrText xml:space="preserve"> PAGEREF _Toc218692466 \h </w:instrText>
      </w:r>
      <w:r>
        <w:rPr>
          <w:noProof/>
        </w:rPr>
      </w:r>
      <w:r>
        <w:rPr>
          <w:noProof/>
        </w:rPr>
        <w:fldChar w:fldCharType="separate"/>
      </w:r>
      <w:r>
        <w:rPr>
          <w:noProof/>
        </w:rPr>
        <w:t>193</w:t>
      </w:r>
      <w:r>
        <w:rPr>
          <w:noProof/>
        </w:rPr>
        <w:fldChar w:fldCharType="end"/>
      </w:r>
    </w:p>
    <w:p w14:paraId="5B3B035E" w14:textId="77777777" w:rsidR="00B03927" w:rsidRPr="003A7FD3" w:rsidRDefault="00B03927">
      <w:pPr>
        <w:pStyle w:val="TOC1"/>
        <w:rPr>
          <w:rFonts w:ascii="Aptos" w:hAnsi="Aptos"/>
          <w:noProof/>
          <w:kern w:val="2"/>
          <w:sz w:val="24"/>
          <w:szCs w:val="24"/>
          <w:lang w:eastAsia="en-GB"/>
        </w:rPr>
      </w:pPr>
      <w:r>
        <w:rPr>
          <w:noProof/>
        </w:rPr>
        <w:t>K.1</w:t>
      </w:r>
      <w:r w:rsidRPr="003A7FD3">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18692467 \h </w:instrText>
      </w:r>
      <w:r>
        <w:rPr>
          <w:noProof/>
        </w:rPr>
      </w:r>
      <w:r>
        <w:rPr>
          <w:noProof/>
        </w:rPr>
        <w:fldChar w:fldCharType="separate"/>
      </w:r>
      <w:r>
        <w:rPr>
          <w:noProof/>
        </w:rPr>
        <w:t>193</w:t>
      </w:r>
      <w:r>
        <w:rPr>
          <w:noProof/>
        </w:rPr>
        <w:fldChar w:fldCharType="end"/>
      </w:r>
    </w:p>
    <w:p w14:paraId="01FD11B5" w14:textId="77777777" w:rsidR="00B03927" w:rsidRPr="003A7FD3" w:rsidRDefault="00B03927">
      <w:pPr>
        <w:pStyle w:val="TOC1"/>
        <w:rPr>
          <w:rFonts w:ascii="Aptos" w:hAnsi="Aptos"/>
          <w:noProof/>
          <w:kern w:val="2"/>
          <w:sz w:val="24"/>
          <w:szCs w:val="24"/>
          <w:lang w:eastAsia="en-GB"/>
        </w:rPr>
      </w:pPr>
      <w:r>
        <w:rPr>
          <w:noProof/>
        </w:rPr>
        <w:t>K.2</w:t>
      </w:r>
      <w:r w:rsidRPr="003A7FD3">
        <w:rPr>
          <w:rFonts w:ascii="Aptos" w:hAnsi="Aptos"/>
          <w:noProof/>
          <w:kern w:val="2"/>
          <w:sz w:val="24"/>
          <w:szCs w:val="24"/>
          <w:lang w:eastAsia="en-GB"/>
        </w:rPr>
        <w:tab/>
      </w:r>
      <w:r>
        <w:rPr>
          <w:noProof/>
        </w:rPr>
        <w:t>LMR E2EE</w:t>
      </w:r>
      <w:r>
        <w:rPr>
          <w:noProof/>
        </w:rPr>
        <w:tab/>
      </w:r>
      <w:r>
        <w:rPr>
          <w:noProof/>
        </w:rPr>
        <w:fldChar w:fldCharType="begin" w:fldLock="1"/>
      </w:r>
      <w:r>
        <w:rPr>
          <w:noProof/>
        </w:rPr>
        <w:instrText xml:space="preserve"> PAGEREF _Toc218692468 \h </w:instrText>
      </w:r>
      <w:r>
        <w:rPr>
          <w:noProof/>
        </w:rPr>
      </w:r>
      <w:r>
        <w:rPr>
          <w:noProof/>
        </w:rPr>
        <w:fldChar w:fldCharType="separate"/>
      </w:r>
      <w:r>
        <w:rPr>
          <w:noProof/>
        </w:rPr>
        <w:t>193</w:t>
      </w:r>
      <w:r>
        <w:rPr>
          <w:noProof/>
        </w:rPr>
        <w:fldChar w:fldCharType="end"/>
      </w:r>
    </w:p>
    <w:p w14:paraId="649CF716" w14:textId="77777777" w:rsidR="00B03927" w:rsidRPr="003A7FD3" w:rsidRDefault="00B03927">
      <w:pPr>
        <w:pStyle w:val="TOC2"/>
        <w:rPr>
          <w:rFonts w:ascii="Aptos" w:hAnsi="Aptos"/>
          <w:noProof/>
          <w:kern w:val="2"/>
          <w:sz w:val="24"/>
          <w:szCs w:val="24"/>
          <w:lang w:eastAsia="en-GB"/>
        </w:rPr>
      </w:pPr>
      <w:r>
        <w:rPr>
          <w:noProof/>
        </w:rPr>
        <w:t>K.2.1</w:t>
      </w:r>
      <w:r w:rsidRPr="003A7FD3">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18692469 \h </w:instrText>
      </w:r>
      <w:r>
        <w:rPr>
          <w:noProof/>
        </w:rPr>
      </w:r>
      <w:r>
        <w:rPr>
          <w:noProof/>
        </w:rPr>
        <w:fldChar w:fldCharType="separate"/>
      </w:r>
      <w:r>
        <w:rPr>
          <w:noProof/>
        </w:rPr>
        <w:t>193</w:t>
      </w:r>
      <w:r>
        <w:rPr>
          <w:noProof/>
        </w:rPr>
        <w:fldChar w:fldCharType="end"/>
      </w:r>
    </w:p>
    <w:p w14:paraId="74BFF8E2" w14:textId="77777777" w:rsidR="00B03927" w:rsidRPr="003A7FD3" w:rsidRDefault="00B03927">
      <w:pPr>
        <w:pStyle w:val="TOC2"/>
        <w:rPr>
          <w:rFonts w:ascii="Aptos" w:hAnsi="Aptos"/>
          <w:noProof/>
          <w:kern w:val="2"/>
          <w:sz w:val="24"/>
          <w:szCs w:val="24"/>
          <w:lang w:eastAsia="en-GB"/>
        </w:rPr>
      </w:pPr>
      <w:r>
        <w:rPr>
          <w:noProof/>
        </w:rPr>
        <w:t>K.2.2</w:t>
      </w:r>
      <w:r w:rsidRPr="003A7FD3">
        <w:rPr>
          <w:rFonts w:ascii="Aptos" w:hAnsi="Aptos"/>
          <w:noProof/>
          <w:kern w:val="2"/>
          <w:sz w:val="24"/>
          <w:szCs w:val="24"/>
          <w:lang w:eastAsia="en-GB"/>
        </w:rPr>
        <w:tab/>
      </w:r>
      <w:r>
        <w:rPr>
          <w:noProof/>
        </w:rPr>
        <w:t>Interworking E2EE keys and key management</w:t>
      </w:r>
      <w:r>
        <w:rPr>
          <w:noProof/>
        </w:rPr>
        <w:tab/>
      </w:r>
      <w:r>
        <w:rPr>
          <w:noProof/>
        </w:rPr>
        <w:fldChar w:fldCharType="begin" w:fldLock="1"/>
      </w:r>
      <w:r>
        <w:rPr>
          <w:noProof/>
        </w:rPr>
        <w:instrText xml:space="preserve"> PAGEREF _Toc218692470 \h </w:instrText>
      </w:r>
      <w:r>
        <w:rPr>
          <w:noProof/>
        </w:rPr>
      </w:r>
      <w:r>
        <w:rPr>
          <w:noProof/>
        </w:rPr>
        <w:fldChar w:fldCharType="separate"/>
      </w:r>
      <w:r>
        <w:rPr>
          <w:noProof/>
        </w:rPr>
        <w:t>193</w:t>
      </w:r>
      <w:r>
        <w:rPr>
          <w:noProof/>
        </w:rPr>
        <w:fldChar w:fldCharType="end"/>
      </w:r>
    </w:p>
    <w:p w14:paraId="03BBEA8B" w14:textId="77777777" w:rsidR="00B03927" w:rsidRPr="003A7FD3" w:rsidRDefault="00B03927">
      <w:pPr>
        <w:pStyle w:val="TOC2"/>
        <w:rPr>
          <w:rFonts w:ascii="Aptos" w:hAnsi="Aptos"/>
          <w:noProof/>
          <w:kern w:val="2"/>
          <w:sz w:val="24"/>
          <w:szCs w:val="24"/>
          <w:lang w:eastAsia="en-GB"/>
        </w:rPr>
      </w:pPr>
      <w:r>
        <w:rPr>
          <w:noProof/>
        </w:rPr>
        <w:t>K.2.3</w:t>
      </w:r>
      <w:r w:rsidRPr="003A7FD3">
        <w:rPr>
          <w:rFonts w:ascii="Aptos" w:hAnsi="Aptos"/>
          <w:noProof/>
          <w:kern w:val="2"/>
          <w:sz w:val="24"/>
          <w:szCs w:val="24"/>
          <w:lang w:eastAsia="en-GB"/>
        </w:rPr>
        <w:tab/>
      </w:r>
      <w:r>
        <w:rPr>
          <w:noProof/>
        </w:rPr>
        <w:t>Interworking E2EE media for MCPTT</w:t>
      </w:r>
      <w:r>
        <w:rPr>
          <w:noProof/>
        </w:rPr>
        <w:tab/>
      </w:r>
      <w:r>
        <w:rPr>
          <w:noProof/>
        </w:rPr>
        <w:fldChar w:fldCharType="begin" w:fldLock="1"/>
      </w:r>
      <w:r>
        <w:rPr>
          <w:noProof/>
        </w:rPr>
        <w:instrText xml:space="preserve"> PAGEREF _Toc218692471 \h </w:instrText>
      </w:r>
      <w:r>
        <w:rPr>
          <w:noProof/>
        </w:rPr>
      </w:r>
      <w:r>
        <w:rPr>
          <w:noProof/>
        </w:rPr>
        <w:fldChar w:fldCharType="separate"/>
      </w:r>
      <w:r>
        <w:rPr>
          <w:noProof/>
        </w:rPr>
        <w:t>193</w:t>
      </w:r>
      <w:r>
        <w:rPr>
          <w:noProof/>
        </w:rPr>
        <w:fldChar w:fldCharType="end"/>
      </w:r>
    </w:p>
    <w:p w14:paraId="5B219476" w14:textId="77777777" w:rsidR="00B03927" w:rsidRPr="003A7FD3" w:rsidRDefault="00B03927">
      <w:pPr>
        <w:pStyle w:val="TOC2"/>
        <w:rPr>
          <w:rFonts w:ascii="Aptos" w:hAnsi="Aptos"/>
          <w:noProof/>
          <w:kern w:val="2"/>
          <w:sz w:val="24"/>
          <w:szCs w:val="24"/>
          <w:lang w:eastAsia="en-GB"/>
        </w:rPr>
      </w:pPr>
      <w:r>
        <w:rPr>
          <w:noProof/>
        </w:rPr>
        <w:t>K.2.4</w:t>
      </w:r>
      <w:r w:rsidRPr="003A7FD3">
        <w:rPr>
          <w:rFonts w:ascii="Aptos" w:hAnsi="Aptos"/>
          <w:noProof/>
          <w:kern w:val="2"/>
          <w:sz w:val="24"/>
          <w:szCs w:val="24"/>
          <w:lang w:eastAsia="en-GB"/>
        </w:rPr>
        <w:tab/>
      </w:r>
      <w:r>
        <w:rPr>
          <w:noProof/>
        </w:rPr>
        <w:t>Interworking E2EE media for MCData</w:t>
      </w:r>
      <w:r>
        <w:rPr>
          <w:noProof/>
        </w:rPr>
        <w:tab/>
      </w:r>
      <w:r>
        <w:rPr>
          <w:noProof/>
        </w:rPr>
        <w:fldChar w:fldCharType="begin" w:fldLock="1"/>
      </w:r>
      <w:r>
        <w:rPr>
          <w:noProof/>
        </w:rPr>
        <w:instrText xml:space="preserve"> PAGEREF _Toc218692472 \h </w:instrText>
      </w:r>
      <w:r>
        <w:rPr>
          <w:noProof/>
        </w:rPr>
      </w:r>
      <w:r>
        <w:rPr>
          <w:noProof/>
        </w:rPr>
        <w:fldChar w:fldCharType="separate"/>
      </w:r>
      <w:r>
        <w:rPr>
          <w:noProof/>
        </w:rPr>
        <w:t>193</w:t>
      </w:r>
      <w:r>
        <w:rPr>
          <w:noProof/>
        </w:rPr>
        <w:fldChar w:fldCharType="end"/>
      </w:r>
    </w:p>
    <w:p w14:paraId="32495506" w14:textId="77777777" w:rsidR="00B03927" w:rsidRPr="003A7FD3" w:rsidRDefault="00B03927" w:rsidP="00B03927">
      <w:pPr>
        <w:pStyle w:val="TOC8"/>
        <w:rPr>
          <w:rFonts w:ascii="Aptos" w:hAnsi="Aptos"/>
          <w:b w:val="0"/>
          <w:noProof/>
          <w:kern w:val="2"/>
          <w:sz w:val="24"/>
          <w:szCs w:val="24"/>
          <w:lang w:eastAsia="en-GB"/>
        </w:rPr>
      </w:pPr>
      <w:r>
        <w:rPr>
          <w:noProof/>
          <w:lang w:eastAsia="ko-KR"/>
        </w:rPr>
        <w:t>Annex L (normative):</w:t>
      </w:r>
      <w:r>
        <w:rPr>
          <w:noProof/>
          <w:lang w:eastAsia="ko-KR"/>
        </w:rPr>
        <w:tab/>
      </w:r>
      <w:r>
        <w:rPr>
          <w:noProof/>
        </w:rPr>
        <w:t>MC Security Gateway (SeGy)</w:t>
      </w:r>
      <w:r>
        <w:rPr>
          <w:noProof/>
        </w:rPr>
        <w:tab/>
      </w:r>
      <w:r>
        <w:rPr>
          <w:noProof/>
        </w:rPr>
        <w:fldChar w:fldCharType="begin" w:fldLock="1"/>
      </w:r>
      <w:r>
        <w:rPr>
          <w:noProof/>
        </w:rPr>
        <w:instrText xml:space="preserve"> PAGEREF _Toc218692473 \h </w:instrText>
      </w:r>
      <w:r>
        <w:rPr>
          <w:noProof/>
        </w:rPr>
      </w:r>
      <w:r>
        <w:rPr>
          <w:noProof/>
        </w:rPr>
        <w:fldChar w:fldCharType="separate"/>
      </w:r>
      <w:r>
        <w:rPr>
          <w:noProof/>
        </w:rPr>
        <w:t>195</w:t>
      </w:r>
      <w:r>
        <w:rPr>
          <w:noProof/>
        </w:rPr>
        <w:fldChar w:fldCharType="end"/>
      </w:r>
    </w:p>
    <w:p w14:paraId="424F9F12" w14:textId="77777777" w:rsidR="00B03927" w:rsidRPr="003A7FD3" w:rsidRDefault="00B03927">
      <w:pPr>
        <w:pStyle w:val="TOC1"/>
        <w:rPr>
          <w:rFonts w:ascii="Aptos" w:hAnsi="Aptos"/>
          <w:noProof/>
          <w:kern w:val="2"/>
          <w:sz w:val="24"/>
          <w:szCs w:val="24"/>
          <w:lang w:eastAsia="en-GB"/>
        </w:rPr>
      </w:pPr>
      <w:r w:rsidRPr="00685555">
        <w:rPr>
          <w:rFonts w:eastAsia="SimSun"/>
          <w:noProof/>
        </w:rPr>
        <w:t>L.1</w:t>
      </w:r>
      <w:r w:rsidRPr="003A7FD3">
        <w:rPr>
          <w:rFonts w:ascii="Aptos" w:hAnsi="Aptos"/>
          <w:noProof/>
          <w:kern w:val="2"/>
          <w:sz w:val="24"/>
          <w:szCs w:val="24"/>
          <w:lang w:eastAsia="en-GB"/>
        </w:rPr>
        <w:tab/>
      </w:r>
      <w:r w:rsidRPr="00685555">
        <w:rPr>
          <w:rFonts w:eastAsia="SimSun"/>
          <w:noProof/>
        </w:rPr>
        <w:t>General</w:t>
      </w:r>
      <w:r>
        <w:rPr>
          <w:noProof/>
        </w:rPr>
        <w:tab/>
      </w:r>
      <w:r>
        <w:rPr>
          <w:noProof/>
        </w:rPr>
        <w:fldChar w:fldCharType="begin" w:fldLock="1"/>
      </w:r>
      <w:r>
        <w:rPr>
          <w:noProof/>
        </w:rPr>
        <w:instrText xml:space="preserve"> PAGEREF _Toc218692474 \h </w:instrText>
      </w:r>
      <w:r>
        <w:rPr>
          <w:noProof/>
        </w:rPr>
      </w:r>
      <w:r>
        <w:rPr>
          <w:noProof/>
        </w:rPr>
        <w:fldChar w:fldCharType="separate"/>
      </w:r>
      <w:r>
        <w:rPr>
          <w:noProof/>
        </w:rPr>
        <w:t>195</w:t>
      </w:r>
      <w:r>
        <w:rPr>
          <w:noProof/>
        </w:rPr>
        <w:fldChar w:fldCharType="end"/>
      </w:r>
    </w:p>
    <w:p w14:paraId="039651DB" w14:textId="77777777" w:rsidR="00B03927" w:rsidRPr="003A7FD3" w:rsidRDefault="00B03927">
      <w:pPr>
        <w:pStyle w:val="TOC1"/>
        <w:rPr>
          <w:rFonts w:ascii="Aptos" w:hAnsi="Aptos"/>
          <w:noProof/>
          <w:kern w:val="2"/>
          <w:sz w:val="24"/>
          <w:szCs w:val="24"/>
          <w:lang w:eastAsia="en-GB"/>
        </w:rPr>
      </w:pPr>
      <w:r w:rsidRPr="00685555">
        <w:rPr>
          <w:rFonts w:eastAsia="SimSun"/>
          <w:noProof/>
        </w:rPr>
        <w:t>L.2</w:t>
      </w:r>
      <w:r w:rsidRPr="003A7FD3">
        <w:rPr>
          <w:rFonts w:ascii="Aptos" w:hAnsi="Aptos"/>
          <w:noProof/>
          <w:kern w:val="2"/>
          <w:sz w:val="24"/>
          <w:szCs w:val="24"/>
          <w:lang w:eastAsia="en-GB"/>
        </w:rPr>
        <w:tab/>
      </w:r>
      <w:r w:rsidRPr="00685555">
        <w:rPr>
          <w:rFonts w:eastAsia="SimSun"/>
          <w:noProof/>
        </w:rPr>
        <w:t>Functional model for the MC Security Gateway (SeGy)</w:t>
      </w:r>
      <w:r>
        <w:rPr>
          <w:noProof/>
        </w:rPr>
        <w:tab/>
      </w:r>
      <w:r>
        <w:rPr>
          <w:noProof/>
        </w:rPr>
        <w:fldChar w:fldCharType="begin" w:fldLock="1"/>
      </w:r>
      <w:r>
        <w:rPr>
          <w:noProof/>
        </w:rPr>
        <w:instrText xml:space="preserve"> PAGEREF _Toc218692475 \h </w:instrText>
      </w:r>
      <w:r>
        <w:rPr>
          <w:noProof/>
        </w:rPr>
      </w:r>
      <w:r>
        <w:rPr>
          <w:noProof/>
        </w:rPr>
        <w:fldChar w:fldCharType="separate"/>
      </w:r>
      <w:r>
        <w:rPr>
          <w:noProof/>
        </w:rPr>
        <w:t>195</w:t>
      </w:r>
      <w:r>
        <w:rPr>
          <w:noProof/>
        </w:rPr>
        <w:fldChar w:fldCharType="end"/>
      </w:r>
    </w:p>
    <w:p w14:paraId="38CEE9A5" w14:textId="77777777" w:rsidR="00B03927" w:rsidRPr="003A7FD3" w:rsidRDefault="00B03927">
      <w:pPr>
        <w:pStyle w:val="TOC1"/>
        <w:rPr>
          <w:rFonts w:ascii="Aptos" w:hAnsi="Aptos"/>
          <w:noProof/>
          <w:kern w:val="2"/>
          <w:sz w:val="24"/>
          <w:szCs w:val="24"/>
          <w:lang w:eastAsia="en-GB"/>
        </w:rPr>
      </w:pPr>
      <w:r w:rsidRPr="00685555">
        <w:rPr>
          <w:rFonts w:eastAsia="SimSun"/>
          <w:noProof/>
        </w:rPr>
        <w:t>L.3</w:t>
      </w:r>
      <w:r w:rsidRPr="003A7FD3">
        <w:rPr>
          <w:rFonts w:ascii="Aptos" w:hAnsi="Aptos"/>
          <w:noProof/>
          <w:kern w:val="2"/>
          <w:sz w:val="24"/>
          <w:szCs w:val="24"/>
          <w:lang w:eastAsia="en-GB"/>
        </w:rPr>
        <w:tab/>
      </w:r>
      <w:r w:rsidRPr="00685555">
        <w:rPr>
          <w:rFonts w:eastAsia="SimSun"/>
          <w:noProof/>
        </w:rPr>
        <w:t>Functions of a MC Security Gateway (SeGy)</w:t>
      </w:r>
      <w:r>
        <w:rPr>
          <w:noProof/>
        </w:rPr>
        <w:tab/>
      </w:r>
      <w:r>
        <w:rPr>
          <w:noProof/>
        </w:rPr>
        <w:fldChar w:fldCharType="begin" w:fldLock="1"/>
      </w:r>
      <w:r>
        <w:rPr>
          <w:noProof/>
        </w:rPr>
        <w:instrText xml:space="preserve"> PAGEREF _Toc218692476 \h </w:instrText>
      </w:r>
      <w:r>
        <w:rPr>
          <w:noProof/>
        </w:rPr>
      </w:r>
      <w:r>
        <w:rPr>
          <w:noProof/>
        </w:rPr>
        <w:fldChar w:fldCharType="separate"/>
      </w:r>
      <w:r>
        <w:rPr>
          <w:noProof/>
        </w:rPr>
        <w:t>196</w:t>
      </w:r>
      <w:r>
        <w:rPr>
          <w:noProof/>
        </w:rPr>
        <w:fldChar w:fldCharType="end"/>
      </w:r>
    </w:p>
    <w:p w14:paraId="74E6236C" w14:textId="77777777" w:rsidR="00B03927" w:rsidRPr="003A7FD3" w:rsidRDefault="00B03927">
      <w:pPr>
        <w:pStyle w:val="TOC2"/>
        <w:rPr>
          <w:rFonts w:ascii="Aptos" w:hAnsi="Aptos"/>
          <w:noProof/>
          <w:kern w:val="2"/>
          <w:sz w:val="24"/>
          <w:szCs w:val="24"/>
          <w:lang w:eastAsia="en-GB"/>
        </w:rPr>
      </w:pPr>
      <w:r w:rsidRPr="00685555">
        <w:rPr>
          <w:rFonts w:eastAsia="SimSun"/>
          <w:noProof/>
        </w:rPr>
        <w:t>L.3.1</w:t>
      </w:r>
      <w:r w:rsidRPr="003A7FD3">
        <w:rPr>
          <w:rFonts w:ascii="Aptos" w:hAnsi="Aptos"/>
          <w:noProof/>
          <w:kern w:val="2"/>
          <w:sz w:val="24"/>
          <w:szCs w:val="24"/>
          <w:lang w:eastAsia="en-GB"/>
        </w:rPr>
        <w:tab/>
      </w:r>
      <w:r w:rsidRPr="00685555">
        <w:rPr>
          <w:rFonts w:eastAsia="SimSun"/>
          <w:noProof/>
        </w:rPr>
        <w:t>Components of a MC Security Gateway (SeGy)</w:t>
      </w:r>
      <w:r>
        <w:rPr>
          <w:noProof/>
        </w:rPr>
        <w:tab/>
      </w:r>
      <w:r>
        <w:rPr>
          <w:noProof/>
        </w:rPr>
        <w:fldChar w:fldCharType="begin" w:fldLock="1"/>
      </w:r>
      <w:r>
        <w:rPr>
          <w:noProof/>
        </w:rPr>
        <w:instrText xml:space="preserve"> PAGEREF _Toc218692477 \h </w:instrText>
      </w:r>
      <w:r>
        <w:rPr>
          <w:noProof/>
        </w:rPr>
      </w:r>
      <w:r>
        <w:rPr>
          <w:noProof/>
        </w:rPr>
        <w:fldChar w:fldCharType="separate"/>
      </w:r>
      <w:r>
        <w:rPr>
          <w:noProof/>
        </w:rPr>
        <w:t>196</w:t>
      </w:r>
      <w:r>
        <w:rPr>
          <w:noProof/>
        </w:rPr>
        <w:fldChar w:fldCharType="end"/>
      </w:r>
    </w:p>
    <w:p w14:paraId="3BE9E730" w14:textId="77777777" w:rsidR="00B03927" w:rsidRPr="003A7FD3" w:rsidRDefault="00B03927">
      <w:pPr>
        <w:pStyle w:val="TOC2"/>
        <w:rPr>
          <w:rFonts w:ascii="Aptos" w:hAnsi="Aptos"/>
          <w:noProof/>
          <w:kern w:val="2"/>
          <w:sz w:val="24"/>
          <w:szCs w:val="24"/>
          <w:lang w:eastAsia="en-GB"/>
        </w:rPr>
      </w:pPr>
      <w:r w:rsidRPr="00685555">
        <w:rPr>
          <w:rFonts w:eastAsia="SimSun"/>
          <w:noProof/>
        </w:rPr>
        <w:t>L.3.2</w:t>
      </w:r>
      <w:r w:rsidRPr="003A7FD3">
        <w:rPr>
          <w:rFonts w:ascii="Aptos" w:hAnsi="Aptos"/>
          <w:noProof/>
          <w:kern w:val="2"/>
          <w:sz w:val="24"/>
          <w:szCs w:val="24"/>
          <w:lang w:eastAsia="en-GB"/>
        </w:rPr>
        <w:tab/>
      </w:r>
      <w:r w:rsidRPr="00685555">
        <w:rPr>
          <w:rFonts w:eastAsia="SimSun"/>
          <w:noProof/>
        </w:rPr>
        <w:t>Pseudo KMS</w:t>
      </w:r>
      <w:r>
        <w:rPr>
          <w:noProof/>
        </w:rPr>
        <w:tab/>
      </w:r>
      <w:r>
        <w:rPr>
          <w:noProof/>
        </w:rPr>
        <w:fldChar w:fldCharType="begin" w:fldLock="1"/>
      </w:r>
      <w:r>
        <w:rPr>
          <w:noProof/>
        </w:rPr>
        <w:instrText xml:space="preserve"> PAGEREF _Toc218692478 \h </w:instrText>
      </w:r>
      <w:r>
        <w:rPr>
          <w:noProof/>
        </w:rPr>
      </w:r>
      <w:r>
        <w:rPr>
          <w:noProof/>
        </w:rPr>
        <w:fldChar w:fldCharType="separate"/>
      </w:r>
      <w:r>
        <w:rPr>
          <w:noProof/>
        </w:rPr>
        <w:t>196</w:t>
      </w:r>
      <w:r>
        <w:rPr>
          <w:noProof/>
        </w:rPr>
        <w:fldChar w:fldCharType="end"/>
      </w:r>
    </w:p>
    <w:p w14:paraId="1756E725" w14:textId="77777777" w:rsidR="00B03927" w:rsidRPr="003A7FD3" w:rsidRDefault="00B03927">
      <w:pPr>
        <w:pStyle w:val="TOC2"/>
        <w:rPr>
          <w:rFonts w:ascii="Aptos" w:hAnsi="Aptos"/>
          <w:noProof/>
          <w:kern w:val="2"/>
          <w:sz w:val="24"/>
          <w:szCs w:val="24"/>
          <w:lang w:eastAsia="en-GB"/>
        </w:rPr>
      </w:pPr>
      <w:r w:rsidRPr="00685555">
        <w:rPr>
          <w:rFonts w:eastAsia="SimSun"/>
          <w:noProof/>
        </w:rPr>
        <w:t>L.3.3</w:t>
      </w:r>
      <w:r w:rsidRPr="003A7FD3">
        <w:rPr>
          <w:rFonts w:ascii="Aptos" w:hAnsi="Aptos"/>
          <w:noProof/>
          <w:kern w:val="2"/>
          <w:sz w:val="24"/>
          <w:szCs w:val="24"/>
          <w:lang w:eastAsia="en-GB"/>
        </w:rPr>
        <w:tab/>
      </w:r>
      <w:r w:rsidRPr="00685555">
        <w:rPr>
          <w:rFonts w:eastAsia="SimSun"/>
          <w:noProof/>
        </w:rPr>
        <w:t>Pseudo GMS</w:t>
      </w:r>
      <w:r>
        <w:rPr>
          <w:noProof/>
        </w:rPr>
        <w:tab/>
      </w:r>
      <w:r>
        <w:rPr>
          <w:noProof/>
        </w:rPr>
        <w:fldChar w:fldCharType="begin" w:fldLock="1"/>
      </w:r>
      <w:r>
        <w:rPr>
          <w:noProof/>
        </w:rPr>
        <w:instrText xml:space="preserve"> PAGEREF _Toc218692479 \h </w:instrText>
      </w:r>
      <w:r>
        <w:rPr>
          <w:noProof/>
        </w:rPr>
      </w:r>
      <w:r>
        <w:rPr>
          <w:noProof/>
        </w:rPr>
        <w:fldChar w:fldCharType="separate"/>
      </w:r>
      <w:r>
        <w:rPr>
          <w:noProof/>
        </w:rPr>
        <w:t>197</w:t>
      </w:r>
      <w:r>
        <w:rPr>
          <w:noProof/>
        </w:rPr>
        <w:fldChar w:fldCharType="end"/>
      </w:r>
    </w:p>
    <w:p w14:paraId="7BEE2D96" w14:textId="77777777" w:rsidR="00B03927" w:rsidRPr="003A7FD3" w:rsidRDefault="00B03927">
      <w:pPr>
        <w:pStyle w:val="TOC2"/>
        <w:rPr>
          <w:rFonts w:ascii="Aptos" w:hAnsi="Aptos"/>
          <w:noProof/>
          <w:kern w:val="2"/>
          <w:sz w:val="24"/>
          <w:szCs w:val="24"/>
          <w:lang w:eastAsia="en-GB"/>
        </w:rPr>
      </w:pPr>
      <w:r w:rsidRPr="00685555">
        <w:rPr>
          <w:rFonts w:eastAsia="SimSun"/>
          <w:noProof/>
        </w:rPr>
        <w:t>L.3.4</w:t>
      </w:r>
      <w:r w:rsidRPr="003A7FD3">
        <w:rPr>
          <w:rFonts w:ascii="Aptos" w:hAnsi="Aptos"/>
          <w:noProof/>
          <w:kern w:val="2"/>
          <w:sz w:val="24"/>
          <w:szCs w:val="24"/>
          <w:lang w:eastAsia="en-GB"/>
        </w:rPr>
        <w:tab/>
      </w:r>
      <w:r w:rsidRPr="00685555">
        <w:rPr>
          <w:rFonts w:eastAsia="SimSun"/>
          <w:noProof/>
        </w:rPr>
        <w:t>Pseudo MCX Server or IS Proxy</w:t>
      </w:r>
      <w:r>
        <w:rPr>
          <w:noProof/>
        </w:rPr>
        <w:tab/>
      </w:r>
      <w:r>
        <w:rPr>
          <w:noProof/>
        </w:rPr>
        <w:fldChar w:fldCharType="begin" w:fldLock="1"/>
      </w:r>
      <w:r>
        <w:rPr>
          <w:noProof/>
        </w:rPr>
        <w:instrText xml:space="preserve"> PAGEREF _Toc218692480 \h </w:instrText>
      </w:r>
      <w:r>
        <w:rPr>
          <w:noProof/>
        </w:rPr>
      </w:r>
      <w:r>
        <w:rPr>
          <w:noProof/>
        </w:rPr>
        <w:fldChar w:fldCharType="separate"/>
      </w:r>
      <w:r>
        <w:rPr>
          <w:noProof/>
        </w:rPr>
        <w:t>197</w:t>
      </w:r>
      <w:r>
        <w:rPr>
          <w:noProof/>
        </w:rPr>
        <w:fldChar w:fldCharType="end"/>
      </w:r>
    </w:p>
    <w:p w14:paraId="7B57C7B4" w14:textId="77777777" w:rsidR="00B03927" w:rsidRPr="003A7FD3" w:rsidRDefault="00B03927">
      <w:pPr>
        <w:pStyle w:val="TOC2"/>
        <w:rPr>
          <w:rFonts w:ascii="Aptos" w:hAnsi="Aptos"/>
          <w:noProof/>
          <w:kern w:val="2"/>
          <w:sz w:val="24"/>
          <w:szCs w:val="24"/>
          <w:lang w:eastAsia="en-GB"/>
        </w:rPr>
      </w:pPr>
      <w:r w:rsidRPr="00685555">
        <w:rPr>
          <w:rFonts w:eastAsia="SimSun"/>
          <w:noProof/>
        </w:rPr>
        <w:t>L.3.5</w:t>
      </w:r>
      <w:r w:rsidRPr="003A7FD3">
        <w:rPr>
          <w:rFonts w:ascii="Aptos" w:hAnsi="Aptos"/>
          <w:noProof/>
          <w:kern w:val="2"/>
          <w:sz w:val="24"/>
          <w:szCs w:val="24"/>
          <w:lang w:eastAsia="en-GB"/>
        </w:rPr>
        <w:tab/>
      </w:r>
      <w:r w:rsidRPr="00685555">
        <w:rPr>
          <w:rFonts w:eastAsia="SimSun"/>
          <w:noProof/>
        </w:rPr>
        <w:t>Pseudo MC clients</w:t>
      </w:r>
      <w:r>
        <w:rPr>
          <w:noProof/>
        </w:rPr>
        <w:tab/>
      </w:r>
      <w:r>
        <w:rPr>
          <w:noProof/>
        </w:rPr>
        <w:fldChar w:fldCharType="begin" w:fldLock="1"/>
      </w:r>
      <w:r>
        <w:rPr>
          <w:noProof/>
        </w:rPr>
        <w:instrText xml:space="preserve"> PAGEREF _Toc218692481 \h </w:instrText>
      </w:r>
      <w:r>
        <w:rPr>
          <w:noProof/>
        </w:rPr>
      </w:r>
      <w:r>
        <w:rPr>
          <w:noProof/>
        </w:rPr>
        <w:fldChar w:fldCharType="separate"/>
      </w:r>
      <w:r>
        <w:rPr>
          <w:noProof/>
        </w:rPr>
        <w:t>197</w:t>
      </w:r>
      <w:r>
        <w:rPr>
          <w:noProof/>
        </w:rPr>
        <w:fldChar w:fldCharType="end"/>
      </w:r>
    </w:p>
    <w:p w14:paraId="71953A1A" w14:textId="77777777" w:rsidR="00B03927" w:rsidRPr="003A7FD3" w:rsidRDefault="00B03927">
      <w:pPr>
        <w:pStyle w:val="TOC1"/>
        <w:rPr>
          <w:rFonts w:ascii="Aptos" w:hAnsi="Aptos"/>
          <w:noProof/>
          <w:kern w:val="2"/>
          <w:sz w:val="24"/>
          <w:szCs w:val="24"/>
          <w:lang w:eastAsia="en-GB"/>
        </w:rPr>
      </w:pPr>
      <w:r w:rsidRPr="00685555">
        <w:rPr>
          <w:rFonts w:eastAsia="SimSun"/>
          <w:noProof/>
        </w:rPr>
        <w:t>L.4</w:t>
      </w:r>
      <w:r w:rsidRPr="003A7FD3">
        <w:rPr>
          <w:rFonts w:ascii="Aptos" w:hAnsi="Aptos"/>
          <w:noProof/>
          <w:kern w:val="2"/>
          <w:sz w:val="24"/>
          <w:szCs w:val="24"/>
          <w:lang w:eastAsia="en-GB"/>
        </w:rPr>
        <w:tab/>
      </w:r>
      <w:r w:rsidRPr="00685555">
        <w:rPr>
          <w:rFonts w:eastAsia="SimSun"/>
          <w:noProof/>
        </w:rPr>
        <w:t>Security procedures for the MC Security Gateway (SeGy)</w:t>
      </w:r>
      <w:r>
        <w:rPr>
          <w:noProof/>
        </w:rPr>
        <w:tab/>
      </w:r>
      <w:r>
        <w:rPr>
          <w:noProof/>
        </w:rPr>
        <w:fldChar w:fldCharType="begin" w:fldLock="1"/>
      </w:r>
      <w:r>
        <w:rPr>
          <w:noProof/>
        </w:rPr>
        <w:instrText xml:space="preserve"> PAGEREF _Toc218692482 \h </w:instrText>
      </w:r>
      <w:r>
        <w:rPr>
          <w:noProof/>
        </w:rPr>
      </w:r>
      <w:r>
        <w:rPr>
          <w:noProof/>
        </w:rPr>
        <w:fldChar w:fldCharType="separate"/>
      </w:r>
      <w:r>
        <w:rPr>
          <w:noProof/>
        </w:rPr>
        <w:t>197</w:t>
      </w:r>
      <w:r>
        <w:rPr>
          <w:noProof/>
        </w:rPr>
        <w:fldChar w:fldCharType="end"/>
      </w:r>
    </w:p>
    <w:p w14:paraId="04E2DF13" w14:textId="77777777" w:rsidR="00B03927" w:rsidRPr="003A7FD3" w:rsidRDefault="00B03927">
      <w:pPr>
        <w:pStyle w:val="TOC3"/>
        <w:rPr>
          <w:rFonts w:ascii="Aptos" w:hAnsi="Aptos"/>
          <w:noProof/>
          <w:kern w:val="2"/>
          <w:sz w:val="24"/>
          <w:szCs w:val="24"/>
          <w:lang w:eastAsia="en-GB"/>
        </w:rPr>
      </w:pPr>
      <w:r w:rsidRPr="00685555">
        <w:rPr>
          <w:rFonts w:eastAsia="SimSun"/>
          <w:noProof/>
        </w:rPr>
        <w:t>L.4.1</w:t>
      </w:r>
      <w:r w:rsidRPr="003A7FD3">
        <w:rPr>
          <w:rFonts w:ascii="Aptos" w:hAnsi="Aptos"/>
          <w:noProof/>
          <w:kern w:val="2"/>
          <w:sz w:val="24"/>
          <w:szCs w:val="24"/>
          <w:lang w:eastAsia="en-GB"/>
        </w:rPr>
        <w:tab/>
      </w:r>
      <w:r w:rsidRPr="00685555">
        <w:rPr>
          <w:rFonts w:eastAsia="SimSun"/>
          <w:noProof/>
        </w:rPr>
        <w:t>General</w:t>
      </w:r>
      <w:r>
        <w:rPr>
          <w:noProof/>
        </w:rPr>
        <w:tab/>
      </w:r>
      <w:r>
        <w:rPr>
          <w:noProof/>
        </w:rPr>
        <w:fldChar w:fldCharType="begin" w:fldLock="1"/>
      </w:r>
      <w:r>
        <w:rPr>
          <w:noProof/>
        </w:rPr>
        <w:instrText xml:space="preserve"> PAGEREF _Toc218692483 \h </w:instrText>
      </w:r>
      <w:r>
        <w:rPr>
          <w:noProof/>
        </w:rPr>
      </w:r>
      <w:r>
        <w:rPr>
          <w:noProof/>
        </w:rPr>
        <w:fldChar w:fldCharType="separate"/>
      </w:r>
      <w:r>
        <w:rPr>
          <w:noProof/>
        </w:rPr>
        <w:t>197</w:t>
      </w:r>
      <w:r>
        <w:rPr>
          <w:noProof/>
        </w:rPr>
        <w:fldChar w:fldCharType="end"/>
      </w:r>
    </w:p>
    <w:p w14:paraId="0E949779" w14:textId="77777777" w:rsidR="00B03927" w:rsidRPr="003A7FD3" w:rsidRDefault="00B03927">
      <w:pPr>
        <w:pStyle w:val="TOC2"/>
        <w:rPr>
          <w:rFonts w:ascii="Aptos" w:hAnsi="Aptos"/>
          <w:noProof/>
          <w:kern w:val="2"/>
          <w:sz w:val="24"/>
          <w:szCs w:val="24"/>
          <w:lang w:eastAsia="en-GB"/>
        </w:rPr>
      </w:pPr>
      <w:r w:rsidRPr="00685555">
        <w:rPr>
          <w:rFonts w:eastAsia="SimSun"/>
          <w:noProof/>
        </w:rPr>
        <w:t>L.4.2</w:t>
      </w:r>
      <w:r w:rsidRPr="003A7FD3">
        <w:rPr>
          <w:rFonts w:ascii="Aptos" w:hAnsi="Aptos"/>
          <w:noProof/>
          <w:kern w:val="2"/>
          <w:sz w:val="24"/>
          <w:szCs w:val="24"/>
          <w:lang w:eastAsia="en-GB"/>
        </w:rPr>
        <w:tab/>
      </w:r>
      <w:r w:rsidRPr="00685555">
        <w:rPr>
          <w:rFonts w:eastAsia="SimSun"/>
          <w:noProof/>
        </w:rPr>
        <w:t>Security procedures for private communication (initiated in the protected MC system)</w:t>
      </w:r>
      <w:r>
        <w:rPr>
          <w:noProof/>
        </w:rPr>
        <w:tab/>
      </w:r>
      <w:r>
        <w:rPr>
          <w:noProof/>
        </w:rPr>
        <w:fldChar w:fldCharType="begin" w:fldLock="1"/>
      </w:r>
      <w:r>
        <w:rPr>
          <w:noProof/>
        </w:rPr>
        <w:instrText xml:space="preserve"> PAGEREF _Toc218692484 \h </w:instrText>
      </w:r>
      <w:r>
        <w:rPr>
          <w:noProof/>
        </w:rPr>
      </w:r>
      <w:r>
        <w:rPr>
          <w:noProof/>
        </w:rPr>
        <w:fldChar w:fldCharType="separate"/>
      </w:r>
      <w:r>
        <w:rPr>
          <w:noProof/>
        </w:rPr>
        <w:t>198</w:t>
      </w:r>
      <w:r>
        <w:rPr>
          <w:noProof/>
        </w:rPr>
        <w:fldChar w:fldCharType="end"/>
      </w:r>
    </w:p>
    <w:p w14:paraId="7583BFF1" w14:textId="77777777" w:rsidR="00B03927" w:rsidRPr="003A7FD3" w:rsidRDefault="00B03927">
      <w:pPr>
        <w:pStyle w:val="TOC2"/>
        <w:rPr>
          <w:rFonts w:ascii="Aptos" w:hAnsi="Aptos"/>
          <w:noProof/>
          <w:kern w:val="2"/>
          <w:sz w:val="24"/>
          <w:szCs w:val="24"/>
          <w:lang w:eastAsia="en-GB"/>
        </w:rPr>
      </w:pPr>
      <w:r w:rsidRPr="00685555">
        <w:rPr>
          <w:rFonts w:eastAsia="SimSun"/>
          <w:noProof/>
        </w:rPr>
        <w:t>L.4.3</w:t>
      </w:r>
      <w:r w:rsidRPr="003A7FD3">
        <w:rPr>
          <w:rFonts w:ascii="Aptos" w:hAnsi="Aptos"/>
          <w:noProof/>
          <w:kern w:val="2"/>
          <w:sz w:val="24"/>
          <w:szCs w:val="24"/>
          <w:lang w:eastAsia="en-GB"/>
        </w:rPr>
        <w:tab/>
      </w:r>
      <w:r w:rsidRPr="00685555">
        <w:rPr>
          <w:rFonts w:eastAsia="SimSun"/>
          <w:noProof/>
        </w:rPr>
        <w:t>Security procedures for private communication (initiated in the unprotected MC system)</w:t>
      </w:r>
      <w:r>
        <w:rPr>
          <w:noProof/>
        </w:rPr>
        <w:tab/>
      </w:r>
      <w:r>
        <w:rPr>
          <w:noProof/>
        </w:rPr>
        <w:fldChar w:fldCharType="begin" w:fldLock="1"/>
      </w:r>
      <w:r>
        <w:rPr>
          <w:noProof/>
        </w:rPr>
        <w:instrText xml:space="preserve"> PAGEREF _Toc218692485 \h </w:instrText>
      </w:r>
      <w:r>
        <w:rPr>
          <w:noProof/>
        </w:rPr>
      </w:r>
      <w:r>
        <w:rPr>
          <w:noProof/>
        </w:rPr>
        <w:fldChar w:fldCharType="separate"/>
      </w:r>
      <w:r>
        <w:rPr>
          <w:noProof/>
        </w:rPr>
        <w:t>199</w:t>
      </w:r>
      <w:r>
        <w:rPr>
          <w:noProof/>
        </w:rPr>
        <w:fldChar w:fldCharType="end"/>
      </w:r>
    </w:p>
    <w:p w14:paraId="5A676939" w14:textId="77777777" w:rsidR="00B03927" w:rsidRPr="003A7FD3" w:rsidRDefault="00B03927">
      <w:pPr>
        <w:pStyle w:val="TOC2"/>
        <w:rPr>
          <w:rFonts w:ascii="Aptos" w:hAnsi="Aptos"/>
          <w:noProof/>
          <w:kern w:val="2"/>
          <w:sz w:val="24"/>
          <w:szCs w:val="24"/>
          <w:lang w:eastAsia="en-GB"/>
        </w:rPr>
      </w:pPr>
      <w:r w:rsidRPr="00685555">
        <w:rPr>
          <w:rFonts w:eastAsia="SimSun"/>
          <w:noProof/>
        </w:rPr>
        <w:t>L.4.4</w:t>
      </w:r>
      <w:r w:rsidRPr="003A7FD3">
        <w:rPr>
          <w:rFonts w:ascii="Aptos" w:hAnsi="Aptos"/>
          <w:noProof/>
          <w:kern w:val="2"/>
          <w:sz w:val="24"/>
          <w:szCs w:val="24"/>
          <w:lang w:eastAsia="en-GB"/>
        </w:rPr>
        <w:tab/>
      </w:r>
      <w:r w:rsidRPr="00685555">
        <w:rPr>
          <w:rFonts w:eastAsia="SimSun"/>
          <w:noProof/>
        </w:rPr>
        <w:t>Security procedures for group communications (group homed in the protected MC system)</w:t>
      </w:r>
      <w:r>
        <w:rPr>
          <w:noProof/>
        </w:rPr>
        <w:tab/>
      </w:r>
      <w:r>
        <w:rPr>
          <w:noProof/>
        </w:rPr>
        <w:fldChar w:fldCharType="begin" w:fldLock="1"/>
      </w:r>
      <w:r>
        <w:rPr>
          <w:noProof/>
        </w:rPr>
        <w:instrText xml:space="preserve"> PAGEREF _Toc218692486 \h </w:instrText>
      </w:r>
      <w:r>
        <w:rPr>
          <w:noProof/>
        </w:rPr>
      </w:r>
      <w:r>
        <w:rPr>
          <w:noProof/>
        </w:rPr>
        <w:fldChar w:fldCharType="separate"/>
      </w:r>
      <w:r>
        <w:rPr>
          <w:noProof/>
        </w:rPr>
        <w:t>200</w:t>
      </w:r>
      <w:r>
        <w:rPr>
          <w:noProof/>
        </w:rPr>
        <w:fldChar w:fldCharType="end"/>
      </w:r>
    </w:p>
    <w:p w14:paraId="4C3CA678" w14:textId="77777777" w:rsidR="00B03927" w:rsidRPr="003A7FD3" w:rsidRDefault="00B03927">
      <w:pPr>
        <w:pStyle w:val="TOC2"/>
        <w:rPr>
          <w:rFonts w:ascii="Aptos" w:hAnsi="Aptos"/>
          <w:noProof/>
          <w:kern w:val="2"/>
          <w:sz w:val="24"/>
          <w:szCs w:val="24"/>
          <w:lang w:eastAsia="en-GB"/>
        </w:rPr>
      </w:pPr>
      <w:r w:rsidRPr="00685555">
        <w:rPr>
          <w:rFonts w:eastAsia="SimSun"/>
          <w:noProof/>
        </w:rPr>
        <w:t>L.4.5</w:t>
      </w:r>
      <w:r w:rsidRPr="003A7FD3">
        <w:rPr>
          <w:rFonts w:ascii="Aptos" w:hAnsi="Aptos"/>
          <w:noProof/>
          <w:kern w:val="2"/>
          <w:sz w:val="24"/>
          <w:szCs w:val="24"/>
          <w:lang w:eastAsia="en-GB"/>
        </w:rPr>
        <w:tab/>
      </w:r>
      <w:r w:rsidRPr="00685555">
        <w:rPr>
          <w:rFonts w:eastAsia="SimSun"/>
          <w:noProof/>
        </w:rPr>
        <w:t>Security procedures for group communications (group homed in the unprotected MC system)</w:t>
      </w:r>
      <w:r>
        <w:rPr>
          <w:noProof/>
        </w:rPr>
        <w:tab/>
      </w:r>
      <w:r>
        <w:rPr>
          <w:noProof/>
        </w:rPr>
        <w:fldChar w:fldCharType="begin" w:fldLock="1"/>
      </w:r>
      <w:r>
        <w:rPr>
          <w:noProof/>
        </w:rPr>
        <w:instrText xml:space="preserve"> PAGEREF _Toc218692487 \h </w:instrText>
      </w:r>
      <w:r>
        <w:rPr>
          <w:noProof/>
        </w:rPr>
      </w:r>
      <w:r>
        <w:rPr>
          <w:noProof/>
        </w:rPr>
        <w:fldChar w:fldCharType="separate"/>
      </w:r>
      <w:r>
        <w:rPr>
          <w:noProof/>
        </w:rPr>
        <w:t>202</w:t>
      </w:r>
      <w:r>
        <w:rPr>
          <w:noProof/>
        </w:rPr>
        <w:fldChar w:fldCharType="end"/>
      </w:r>
    </w:p>
    <w:p w14:paraId="4DCB1F9C" w14:textId="77777777" w:rsidR="00B03927" w:rsidRPr="003A7FD3" w:rsidRDefault="00B03927">
      <w:pPr>
        <w:pStyle w:val="TOC1"/>
        <w:rPr>
          <w:rFonts w:ascii="Aptos" w:hAnsi="Aptos"/>
          <w:noProof/>
          <w:kern w:val="2"/>
          <w:sz w:val="24"/>
          <w:szCs w:val="24"/>
          <w:lang w:eastAsia="en-GB"/>
        </w:rPr>
      </w:pPr>
      <w:r w:rsidRPr="00685555">
        <w:rPr>
          <w:rFonts w:eastAsia="SimSun"/>
          <w:noProof/>
        </w:rPr>
        <w:t>L.5</w:t>
      </w:r>
      <w:r w:rsidRPr="003A7FD3">
        <w:rPr>
          <w:rFonts w:ascii="Aptos" w:hAnsi="Aptos"/>
          <w:noProof/>
          <w:kern w:val="2"/>
          <w:sz w:val="24"/>
          <w:szCs w:val="24"/>
          <w:lang w:eastAsia="en-GB"/>
        </w:rPr>
        <w:tab/>
      </w:r>
      <w:r w:rsidRPr="00685555">
        <w:rPr>
          <w:rFonts w:eastAsia="SimSun"/>
          <w:noProof/>
        </w:rPr>
        <w:t>Interworking using a MC Security Gateway</w:t>
      </w:r>
      <w:r>
        <w:rPr>
          <w:noProof/>
        </w:rPr>
        <w:tab/>
      </w:r>
      <w:r>
        <w:rPr>
          <w:noProof/>
        </w:rPr>
        <w:fldChar w:fldCharType="begin" w:fldLock="1"/>
      </w:r>
      <w:r>
        <w:rPr>
          <w:noProof/>
        </w:rPr>
        <w:instrText xml:space="preserve"> PAGEREF _Toc218692488 \h </w:instrText>
      </w:r>
      <w:r>
        <w:rPr>
          <w:noProof/>
        </w:rPr>
      </w:r>
      <w:r>
        <w:rPr>
          <w:noProof/>
        </w:rPr>
        <w:fldChar w:fldCharType="separate"/>
      </w:r>
      <w:r>
        <w:rPr>
          <w:noProof/>
        </w:rPr>
        <w:t>203</w:t>
      </w:r>
      <w:r>
        <w:rPr>
          <w:noProof/>
        </w:rPr>
        <w:fldChar w:fldCharType="end"/>
      </w:r>
    </w:p>
    <w:p w14:paraId="04889198" w14:textId="77777777" w:rsidR="00B03927" w:rsidRPr="003A7FD3" w:rsidRDefault="00B03927">
      <w:pPr>
        <w:pStyle w:val="TOC2"/>
        <w:rPr>
          <w:rFonts w:ascii="Aptos" w:hAnsi="Aptos"/>
          <w:noProof/>
          <w:kern w:val="2"/>
          <w:sz w:val="24"/>
          <w:szCs w:val="24"/>
          <w:lang w:eastAsia="en-GB"/>
        </w:rPr>
      </w:pPr>
      <w:r w:rsidRPr="00685555">
        <w:rPr>
          <w:rFonts w:eastAsia="SimSun"/>
          <w:noProof/>
        </w:rPr>
        <w:t>L.5.1</w:t>
      </w:r>
      <w:r w:rsidRPr="003A7FD3">
        <w:rPr>
          <w:rFonts w:ascii="Aptos" w:hAnsi="Aptos"/>
          <w:noProof/>
          <w:kern w:val="2"/>
          <w:sz w:val="24"/>
          <w:szCs w:val="24"/>
          <w:lang w:eastAsia="en-GB"/>
        </w:rPr>
        <w:tab/>
      </w:r>
      <w:r w:rsidRPr="00685555">
        <w:rPr>
          <w:rFonts w:eastAsia="SimSun"/>
          <w:noProof/>
        </w:rPr>
        <w:t>General</w:t>
      </w:r>
      <w:r>
        <w:rPr>
          <w:noProof/>
        </w:rPr>
        <w:tab/>
      </w:r>
      <w:r>
        <w:rPr>
          <w:noProof/>
        </w:rPr>
        <w:fldChar w:fldCharType="begin" w:fldLock="1"/>
      </w:r>
      <w:r>
        <w:rPr>
          <w:noProof/>
        </w:rPr>
        <w:instrText xml:space="preserve"> PAGEREF _Toc218692489 \h </w:instrText>
      </w:r>
      <w:r>
        <w:rPr>
          <w:noProof/>
        </w:rPr>
      </w:r>
      <w:r>
        <w:rPr>
          <w:noProof/>
        </w:rPr>
        <w:fldChar w:fldCharType="separate"/>
      </w:r>
      <w:r>
        <w:rPr>
          <w:noProof/>
        </w:rPr>
        <w:t>203</w:t>
      </w:r>
      <w:r>
        <w:rPr>
          <w:noProof/>
        </w:rPr>
        <w:fldChar w:fldCharType="end"/>
      </w:r>
    </w:p>
    <w:p w14:paraId="0646399B" w14:textId="77777777" w:rsidR="00B03927" w:rsidRPr="003A7FD3" w:rsidRDefault="00B03927">
      <w:pPr>
        <w:pStyle w:val="TOC2"/>
        <w:rPr>
          <w:rFonts w:ascii="Aptos" w:hAnsi="Aptos"/>
          <w:noProof/>
          <w:kern w:val="2"/>
          <w:sz w:val="24"/>
          <w:szCs w:val="24"/>
          <w:lang w:eastAsia="en-GB"/>
        </w:rPr>
      </w:pPr>
      <w:r w:rsidRPr="00685555">
        <w:rPr>
          <w:rFonts w:eastAsia="SimSun"/>
          <w:noProof/>
        </w:rPr>
        <w:t>L.5.2</w:t>
      </w:r>
      <w:r w:rsidRPr="003A7FD3">
        <w:rPr>
          <w:rFonts w:ascii="Aptos" w:hAnsi="Aptos"/>
          <w:noProof/>
          <w:kern w:val="2"/>
          <w:sz w:val="24"/>
          <w:szCs w:val="24"/>
          <w:lang w:eastAsia="en-GB"/>
        </w:rPr>
        <w:tab/>
      </w:r>
      <w:r w:rsidRPr="00685555">
        <w:rPr>
          <w:rFonts w:eastAsia="SimSun"/>
          <w:noProof/>
        </w:rPr>
        <w:t>MC Security Gateway and the IWF</w:t>
      </w:r>
      <w:r>
        <w:rPr>
          <w:noProof/>
        </w:rPr>
        <w:tab/>
      </w:r>
      <w:r>
        <w:rPr>
          <w:noProof/>
        </w:rPr>
        <w:fldChar w:fldCharType="begin" w:fldLock="1"/>
      </w:r>
      <w:r>
        <w:rPr>
          <w:noProof/>
        </w:rPr>
        <w:instrText xml:space="preserve"> PAGEREF _Toc218692490 \h </w:instrText>
      </w:r>
      <w:r>
        <w:rPr>
          <w:noProof/>
        </w:rPr>
      </w:r>
      <w:r>
        <w:rPr>
          <w:noProof/>
        </w:rPr>
        <w:fldChar w:fldCharType="separate"/>
      </w:r>
      <w:r>
        <w:rPr>
          <w:noProof/>
        </w:rPr>
        <w:t>203</w:t>
      </w:r>
      <w:r>
        <w:rPr>
          <w:noProof/>
        </w:rPr>
        <w:fldChar w:fldCharType="end"/>
      </w:r>
    </w:p>
    <w:p w14:paraId="4F1CAA6D" w14:textId="77777777" w:rsidR="00B03927" w:rsidRPr="003A7FD3" w:rsidRDefault="00B03927" w:rsidP="00B03927">
      <w:pPr>
        <w:pStyle w:val="TOC8"/>
        <w:rPr>
          <w:rFonts w:ascii="Aptos" w:hAnsi="Aptos"/>
          <w:b w:val="0"/>
          <w:noProof/>
          <w:kern w:val="2"/>
          <w:sz w:val="24"/>
          <w:szCs w:val="24"/>
          <w:lang w:eastAsia="en-GB"/>
        </w:rPr>
      </w:pPr>
      <w:r>
        <w:rPr>
          <w:noProof/>
        </w:rPr>
        <w:t>Annex M (informative):</w:t>
      </w:r>
      <w:r>
        <w:rPr>
          <w:noProof/>
        </w:rPr>
        <w:tab/>
        <w:t>Change history</w:t>
      </w:r>
      <w:r>
        <w:rPr>
          <w:noProof/>
        </w:rPr>
        <w:tab/>
      </w:r>
      <w:r>
        <w:rPr>
          <w:noProof/>
        </w:rPr>
        <w:fldChar w:fldCharType="begin" w:fldLock="1"/>
      </w:r>
      <w:r>
        <w:rPr>
          <w:noProof/>
        </w:rPr>
        <w:instrText xml:space="preserve"> PAGEREF _Toc218692491 \h </w:instrText>
      </w:r>
      <w:r>
        <w:rPr>
          <w:noProof/>
        </w:rPr>
      </w:r>
      <w:r>
        <w:rPr>
          <w:noProof/>
        </w:rPr>
        <w:fldChar w:fldCharType="separate"/>
      </w:r>
      <w:r>
        <w:rPr>
          <w:noProof/>
        </w:rPr>
        <w:t>205</w:t>
      </w:r>
      <w:r>
        <w:rPr>
          <w:noProof/>
        </w:rPr>
        <w:fldChar w:fldCharType="end"/>
      </w:r>
    </w:p>
    <w:p w14:paraId="19C2FD81" w14:textId="77777777" w:rsidR="00080512" w:rsidRPr="00EA26B3" w:rsidRDefault="00274627">
      <w:r>
        <w:rPr>
          <w:noProof/>
          <w:sz w:val="22"/>
        </w:rPr>
        <w:fldChar w:fldCharType="end"/>
      </w:r>
    </w:p>
    <w:p w14:paraId="6883F289" w14:textId="77777777" w:rsidR="00080512" w:rsidRPr="00EA26B3" w:rsidRDefault="00080512">
      <w:pPr>
        <w:pStyle w:val="Heading1"/>
      </w:pPr>
      <w:r w:rsidRPr="00EA26B3">
        <w:br w:type="page"/>
      </w:r>
      <w:bookmarkStart w:id="17" w:name="_Toc3886078"/>
      <w:bookmarkStart w:id="18" w:name="_Toc26797444"/>
      <w:bookmarkStart w:id="19" w:name="_Toc35353289"/>
      <w:bookmarkStart w:id="20" w:name="_Toc44939262"/>
      <w:bookmarkStart w:id="21" w:name="_Toc218692027"/>
      <w:r w:rsidRPr="00EA26B3">
        <w:t>Foreword</w:t>
      </w:r>
      <w:bookmarkEnd w:id="17"/>
      <w:bookmarkEnd w:id="18"/>
      <w:bookmarkEnd w:id="19"/>
      <w:bookmarkEnd w:id="20"/>
      <w:bookmarkEnd w:id="21"/>
    </w:p>
    <w:p w14:paraId="28FC6636" w14:textId="77777777" w:rsidR="00080512" w:rsidRPr="00EA26B3" w:rsidRDefault="00080512">
      <w:r w:rsidRPr="00EA26B3">
        <w:t>This Technical Specification has been produced by the 3</w:t>
      </w:r>
      <w:r w:rsidRPr="00EA26B3">
        <w:rPr>
          <w:vertAlign w:val="superscript"/>
        </w:rPr>
        <w:t>rd</w:t>
      </w:r>
      <w:r w:rsidRPr="00EA26B3">
        <w:t xml:space="preserve"> Generation Partnership Project (3GPP).</w:t>
      </w:r>
    </w:p>
    <w:p w14:paraId="75E9E36E" w14:textId="77777777" w:rsidR="00080512" w:rsidRPr="00EA26B3" w:rsidRDefault="00080512">
      <w:r w:rsidRPr="00EA26B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8C6ED8C" w14:textId="77777777" w:rsidR="00080512" w:rsidRPr="00EA26B3" w:rsidRDefault="00080512">
      <w:pPr>
        <w:pStyle w:val="B1"/>
      </w:pPr>
      <w:r w:rsidRPr="00EA26B3">
        <w:t>Version x.y.z</w:t>
      </w:r>
    </w:p>
    <w:p w14:paraId="7293CDA0" w14:textId="77777777" w:rsidR="00080512" w:rsidRPr="00EA26B3" w:rsidRDefault="00080512">
      <w:pPr>
        <w:pStyle w:val="B1"/>
      </w:pPr>
      <w:r w:rsidRPr="00EA26B3">
        <w:t>where:</w:t>
      </w:r>
    </w:p>
    <w:p w14:paraId="2B44750D" w14:textId="77777777" w:rsidR="00080512" w:rsidRPr="00EA26B3" w:rsidRDefault="00080512">
      <w:pPr>
        <w:pStyle w:val="B2"/>
      </w:pPr>
      <w:r w:rsidRPr="00EA26B3">
        <w:t>x</w:t>
      </w:r>
      <w:r w:rsidRPr="00EA26B3">
        <w:tab/>
        <w:t>the first digit:</w:t>
      </w:r>
    </w:p>
    <w:p w14:paraId="7C4B4C5C" w14:textId="77777777" w:rsidR="00080512" w:rsidRPr="00EA26B3" w:rsidRDefault="00080512">
      <w:pPr>
        <w:pStyle w:val="B3"/>
      </w:pPr>
      <w:r w:rsidRPr="00EA26B3">
        <w:t>1</w:t>
      </w:r>
      <w:r w:rsidRPr="00EA26B3">
        <w:tab/>
        <w:t>presented to TSG for information;</w:t>
      </w:r>
    </w:p>
    <w:p w14:paraId="6FBD610D" w14:textId="77777777" w:rsidR="00080512" w:rsidRPr="00EA26B3" w:rsidRDefault="00080512">
      <w:pPr>
        <w:pStyle w:val="B3"/>
      </w:pPr>
      <w:r w:rsidRPr="00EA26B3">
        <w:t>2</w:t>
      </w:r>
      <w:r w:rsidRPr="00EA26B3">
        <w:tab/>
        <w:t>presented to TSG for approval;</w:t>
      </w:r>
    </w:p>
    <w:p w14:paraId="4F4124D6" w14:textId="77777777" w:rsidR="00080512" w:rsidRPr="00EA26B3" w:rsidRDefault="00080512">
      <w:pPr>
        <w:pStyle w:val="B3"/>
      </w:pPr>
      <w:r w:rsidRPr="00EA26B3">
        <w:t>3</w:t>
      </w:r>
      <w:r w:rsidRPr="00EA26B3">
        <w:tab/>
        <w:t>or greater indicates TSG approved document under change control.</w:t>
      </w:r>
    </w:p>
    <w:p w14:paraId="112EFBFD" w14:textId="77777777" w:rsidR="00080512" w:rsidRPr="00EA26B3" w:rsidRDefault="00080512">
      <w:pPr>
        <w:pStyle w:val="B2"/>
      </w:pPr>
      <w:r w:rsidRPr="00EA26B3">
        <w:t>y</w:t>
      </w:r>
      <w:r w:rsidRPr="00EA26B3">
        <w:tab/>
        <w:t>the second digit is incremented for all changes of substance, i.e. technical enhancements, corrections, updates, etc.</w:t>
      </w:r>
    </w:p>
    <w:p w14:paraId="5285CF02" w14:textId="77777777" w:rsidR="00080512" w:rsidRPr="00EA26B3" w:rsidRDefault="00080512">
      <w:pPr>
        <w:pStyle w:val="B2"/>
      </w:pPr>
      <w:r w:rsidRPr="00EA26B3">
        <w:t>z</w:t>
      </w:r>
      <w:r w:rsidRPr="00EA26B3">
        <w:tab/>
        <w:t>the third digit is incremented when editorial only changes have been incorporated in the document.</w:t>
      </w:r>
    </w:p>
    <w:p w14:paraId="72635F1C" w14:textId="77777777" w:rsidR="00080512" w:rsidRPr="006A6CBA" w:rsidRDefault="00080512">
      <w:pPr>
        <w:pStyle w:val="Heading1"/>
      </w:pPr>
      <w:r w:rsidRPr="00EA26B3">
        <w:br w:type="page"/>
      </w:r>
      <w:bookmarkStart w:id="22" w:name="_Toc3886079"/>
      <w:bookmarkStart w:id="23" w:name="_Toc26797445"/>
      <w:bookmarkStart w:id="24" w:name="_Toc35353290"/>
      <w:bookmarkStart w:id="25" w:name="_Toc44939263"/>
      <w:bookmarkStart w:id="26" w:name="_Toc218692028"/>
      <w:r w:rsidRPr="006A6CBA">
        <w:t>1</w:t>
      </w:r>
      <w:r w:rsidRPr="006A6CBA">
        <w:tab/>
        <w:t>Scope</w:t>
      </w:r>
      <w:bookmarkEnd w:id="22"/>
      <w:bookmarkEnd w:id="23"/>
      <w:bookmarkEnd w:id="24"/>
      <w:bookmarkEnd w:id="25"/>
      <w:bookmarkEnd w:id="26"/>
    </w:p>
    <w:p w14:paraId="694497C6" w14:textId="77777777" w:rsidR="00127D8B" w:rsidRDefault="00127D8B" w:rsidP="00127D8B">
      <w:r w:rsidRPr="00EA26B3">
        <w:t>The present document specifies the security architecture, procedures and information flows needed to protect the mission critical service</w:t>
      </w:r>
      <w:r>
        <w:t xml:space="preserve"> (MCX)</w:t>
      </w:r>
      <w:r w:rsidRPr="00EA26B3">
        <w:t>. The archi</w:t>
      </w:r>
      <w:r>
        <w:t xml:space="preserve">tecture includes mechanisms to protect the Common Functional Architecture and security mechanisms for mission critical applications. This includes Push-To-Talk (MCPTT), Video (MCVideo) and Data (MCData). Additionally, security mechanisms relating to on-network use, off-network use, roaming, migration, interconnection, interworking and multiple security domains are described. </w:t>
      </w:r>
    </w:p>
    <w:p w14:paraId="077F88A2" w14:textId="77777777" w:rsidR="00127D8B" w:rsidRPr="00EA26B3" w:rsidRDefault="00127D8B" w:rsidP="00127D8B">
      <w:pPr>
        <w:rPr>
          <w:lang w:eastAsia="zh-CN"/>
        </w:rPr>
      </w:pPr>
      <w:r>
        <w:rPr>
          <w:lang w:eastAsia="zh-CN"/>
        </w:rPr>
        <w:t>This specification complements t</w:t>
      </w:r>
      <w:r w:rsidRPr="00EA26B3">
        <w:rPr>
          <w:lang w:eastAsia="zh-CN"/>
        </w:rPr>
        <w:t xml:space="preserve">he </w:t>
      </w:r>
      <w:r>
        <w:rPr>
          <w:lang w:eastAsia="zh-CN"/>
        </w:rPr>
        <w:t xml:space="preserve">Common Functional Architecture defined in TS 23.280 [36], the </w:t>
      </w:r>
      <w:r w:rsidRPr="00EA26B3">
        <w:rPr>
          <w:lang w:eastAsia="zh-CN"/>
        </w:rPr>
        <w:t>fun</w:t>
      </w:r>
      <w:r>
        <w:rPr>
          <w:lang w:eastAsia="zh-CN"/>
        </w:rPr>
        <w:t>ctional architecture for MCPTT defined in 3GPP TS 23.</w:t>
      </w:r>
      <w:r w:rsidR="00AB0616">
        <w:rPr>
          <w:lang w:eastAsia="zh-CN"/>
        </w:rPr>
        <w:t>3</w:t>
      </w:r>
      <w:r>
        <w:rPr>
          <w:lang w:eastAsia="zh-CN"/>
        </w:rPr>
        <w:t>79 [2], t</w:t>
      </w:r>
      <w:r w:rsidRPr="00EA26B3">
        <w:rPr>
          <w:lang w:eastAsia="zh-CN"/>
        </w:rPr>
        <w:t>he</w:t>
      </w:r>
      <w:r>
        <w:rPr>
          <w:lang w:eastAsia="zh-CN"/>
        </w:rPr>
        <w:t xml:space="preserve"> functional architecture for MCVideo defined in TS 23.281 [37]</w:t>
      </w:r>
      <w:r w:rsidR="008320E4">
        <w:rPr>
          <w:lang w:eastAsia="zh-CN"/>
        </w:rPr>
        <w:t>,</w:t>
      </w:r>
      <w:r>
        <w:rPr>
          <w:lang w:eastAsia="zh-CN"/>
        </w:rPr>
        <w:t xml:space="preserve"> the functional architecture for MCData defined in TS 23.282 [38]</w:t>
      </w:r>
      <w:r w:rsidR="008320E4" w:rsidRPr="008320E4">
        <w:rPr>
          <w:lang w:eastAsia="zh-CN"/>
        </w:rPr>
        <w:t xml:space="preserve"> </w:t>
      </w:r>
      <w:r w:rsidR="008320E4">
        <w:rPr>
          <w:lang w:eastAsia="zh-CN"/>
        </w:rPr>
        <w:t>and mission critical services using 5GS in TS 23.289 [54]</w:t>
      </w:r>
      <w:r>
        <w:rPr>
          <w:lang w:eastAsia="zh-CN"/>
        </w:rPr>
        <w:t>.</w:t>
      </w:r>
    </w:p>
    <w:p w14:paraId="42A97270" w14:textId="77777777" w:rsidR="00127D8B" w:rsidRPr="00127D8B" w:rsidRDefault="00127D8B" w:rsidP="00127D8B">
      <w:pPr>
        <w:rPr>
          <w:color w:val="FF0000"/>
        </w:rPr>
      </w:pPr>
      <w:r w:rsidRPr="00EA26B3">
        <w:t xml:space="preserve">The MC service can be used for public safety applications and also for general commercial applications e.g. utility companies and railways. As the security model is based on the public safety environment, some </w:t>
      </w:r>
      <w:r w:rsidR="003A5360">
        <w:t xml:space="preserve">MC </w:t>
      </w:r>
      <w:r w:rsidRPr="00EA26B3">
        <w:t xml:space="preserve">security features may not be applicable for commercial </w:t>
      </w:r>
      <w:r>
        <w:t>purposes.</w:t>
      </w:r>
    </w:p>
    <w:p w14:paraId="79980661" w14:textId="77777777" w:rsidR="00080512" w:rsidRPr="00EA26B3" w:rsidRDefault="00080512">
      <w:pPr>
        <w:pStyle w:val="Heading1"/>
      </w:pPr>
      <w:bookmarkStart w:id="27" w:name="_Toc3886080"/>
      <w:bookmarkStart w:id="28" w:name="_Toc26797446"/>
      <w:bookmarkStart w:id="29" w:name="_Toc35353291"/>
      <w:bookmarkStart w:id="30" w:name="_Toc44939264"/>
      <w:bookmarkStart w:id="31" w:name="_Toc218692029"/>
      <w:r w:rsidRPr="00EA26B3">
        <w:t>2</w:t>
      </w:r>
      <w:r w:rsidRPr="00EA26B3">
        <w:tab/>
        <w:t>References</w:t>
      </w:r>
      <w:bookmarkEnd w:id="27"/>
      <w:bookmarkEnd w:id="28"/>
      <w:bookmarkEnd w:id="29"/>
      <w:bookmarkEnd w:id="30"/>
      <w:bookmarkEnd w:id="31"/>
    </w:p>
    <w:p w14:paraId="5839B352" w14:textId="77777777" w:rsidR="00080512" w:rsidRPr="00EA26B3" w:rsidRDefault="00080512">
      <w:r w:rsidRPr="00EA26B3">
        <w:t>The following documents contain provisions which, through reference in this text, constitute provisions of the present document.</w:t>
      </w:r>
    </w:p>
    <w:p w14:paraId="38A122D6" w14:textId="77777777" w:rsidR="00080512" w:rsidRPr="00EA26B3" w:rsidRDefault="00080512">
      <w:pPr>
        <w:pStyle w:val="B1"/>
      </w:pPr>
      <w:r w:rsidRPr="00EA26B3">
        <w:t>-</w:t>
      </w:r>
      <w:r w:rsidRPr="00EA26B3">
        <w:tab/>
        <w:t>References are either specific (identified by date of publication, edition numbe</w:t>
      </w:r>
      <w:r w:rsidR="00DC4DA2" w:rsidRPr="00EA26B3">
        <w:t>r, version number, etc.) or non</w:t>
      </w:r>
      <w:r w:rsidR="00DC4DA2" w:rsidRPr="00EA26B3">
        <w:noBreakHyphen/>
      </w:r>
      <w:r w:rsidRPr="00EA26B3">
        <w:t>specific.</w:t>
      </w:r>
    </w:p>
    <w:p w14:paraId="18C2419D" w14:textId="77777777" w:rsidR="00080512" w:rsidRPr="00EA26B3" w:rsidRDefault="00080512">
      <w:pPr>
        <w:pStyle w:val="B1"/>
      </w:pPr>
      <w:r w:rsidRPr="00EA26B3">
        <w:t>-</w:t>
      </w:r>
      <w:r w:rsidRPr="00EA26B3">
        <w:tab/>
        <w:t>For a specific reference, subsequent revisions do not apply.</w:t>
      </w:r>
    </w:p>
    <w:p w14:paraId="6F5BDDA7" w14:textId="77777777" w:rsidR="00080512" w:rsidRPr="00EA26B3" w:rsidRDefault="00080512">
      <w:pPr>
        <w:pStyle w:val="B1"/>
      </w:pPr>
      <w:r w:rsidRPr="00EA26B3">
        <w:t>-</w:t>
      </w:r>
      <w:r w:rsidRPr="00EA26B3">
        <w:tab/>
        <w:t>For a non-specific reference, the latest version applies. In the case of a reference to a 3GPP document (including a GSM document), a non-specific reference implicitly refers to the latest version of that document</w:t>
      </w:r>
      <w:r w:rsidRPr="00EA26B3">
        <w:rPr>
          <w:i/>
        </w:rPr>
        <w:t xml:space="preserve"> in the same Release as the present document</w:t>
      </w:r>
      <w:r w:rsidRPr="00EA26B3">
        <w:t>.</w:t>
      </w:r>
    </w:p>
    <w:p w14:paraId="325343A8" w14:textId="77777777" w:rsidR="00EC4A25" w:rsidRPr="00EA26B3" w:rsidRDefault="00EC4A25" w:rsidP="00EC4A25">
      <w:pPr>
        <w:pStyle w:val="EX"/>
      </w:pPr>
      <w:r w:rsidRPr="00EA26B3">
        <w:t>[1]</w:t>
      </w:r>
      <w:r w:rsidRPr="00EA26B3">
        <w:tab/>
        <w:t>3GPP TR 21.905: "Vocabulary for 3GPP Specifications".</w:t>
      </w:r>
    </w:p>
    <w:p w14:paraId="3F5764C4" w14:textId="77777777" w:rsidR="00BB5513" w:rsidRPr="00EA26B3" w:rsidRDefault="001716B6" w:rsidP="00BB5513">
      <w:pPr>
        <w:pStyle w:val="EX"/>
      </w:pPr>
      <w:r w:rsidRPr="00EA26B3">
        <w:t>[2]</w:t>
      </w:r>
      <w:r w:rsidRPr="00EA26B3">
        <w:tab/>
      </w:r>
      <w:r w:rsidR="00BB5513" w:rsidRPr="00EA26B3">
        <w:t>3GPP TS 23.</w:t>
      </w:r>
      <w:r w:rsidR="00AB0616">
        <w:t>3</w:t>
      </w:r>
      <w:r w:rsidR="00BB5513" w:rsidRPr="00EA26B3">
        <w:t>79: "</w:t>
      </w:r>
      <w:r w:rsidR="00AB0616" w:rsidRPr="00AB0616">
        <w:t>Functional architecture and information flows to support Mission Critical Push To Talk (MCPTT); Stage 2</w:t>
      </w:r>
      <w:r w:rsidR="00BB5513" w:rsidRPr="00EA26B3">
        <w:t>".</w:t>
      </w:r>
    </w:p>
    <w:p w14:paraId="16C179CA" w14:textId="77777777" w:rsidR="00BB5513" w:rsidRPr="00EA26B3" w:rsidRDefault="00BB5513" w:rsidP="00BB5513">
      <w:pPr>
        <w:pStyle w:val="EX"/>
      </w:pPr>
      <w:r w:rsidRPr="00EA26B3">
        <w:t>[3]</w:t>
      </w:r>
      <w:r w:rsidRPr="00EA26B3">
        <w:tab/>
        <w:t>3GPP TS 22.179: "Mission Critical Push To Talk (MCPTT)</w:t>
      </w:r>
      <w:r w:rsidR="004C5B8F" w:rsidRPr="00EA26B3">
        <w:t>; Stage 1</w:t>
      </w:r>
      <w:r w:rsidRPr="00EA26B3">
        <w:t>".</w:t>
      </w:r>
    </w:p>
    <w:p w14:paraId="1769F1E8" w14:textId="77777777" w:rsidR="00BB5513" w:rsidRPr="00EA26B3" w:rsidRDefault="006606D9" w:rsidP="00BB5513">
      <w:pPr>
        <w:pStyle w:val="EX"/>
      </w:pPr>
      <w:r w:rsidRPr="00EA26B3">
        <w:t>[4]</w:t>
      </w:r>
      <w:r w:rsidR="00BB5513" w:rsidRPr="00EA26B3">
        <w:tab/>
        <w:t>3GPP TS 33.210: ''3G security; Network Domain Security (NDS); IP network layer security''.</w:t>
      </w:r>
    </w:p>
    <w:p w14:paraId="56721B9C" w14:textId="77777777" w:rsidR="000E170B" w:rsidRPr="00EA26B3" w:rsidRDefault="006606D9" w:rsidP="004C5B8F">
      <w:pPr>
        <w:pStyle w:val="EX"/>
      </w:pPr>
      <w:r w:rsidRPr="00EA26B3">
        <w:t>[5]</w:t>
      </w:r>
      <w:r w:rsidR="000E170B" w:rsidRPr="00EA26B3">
        <w:tab/>
        <w:t>3GPP TS 33.310: "Network Domain Security (NDS); Authentication Framework (AF)".</w:t>
      </w:r>
    </w:p>
    <w:p w14:paraId="729A10B4" w14:textId="77777777" w:rsidR="000E170B" w:rsidRPr="00EA26B3" w:rsidRDefault="006606D9" w:rsidP="004C5B8F">
      <w:pPr>
        <w:pStyle w:val="EX"/>
      </w:pPr>
      <w:r w:rsidRPr="00EA26B3">
        <w:t>[6]</w:t>
      </w:r>
      <w:r w:rsidR="000E170B" w:rsidRPr="00EA26B3">
        <w:tab/>
        <w:t>3GPP TS 33.203: "3G security; Access security for IP-based services".</w:t>
      </w:r>
    </w:p>
    <w:p w14:paraId="1B7FABD9" w14:textId="77777777" w:rsidR="000E170B" w:rsidRPr="00AB408E" w:rsidRDefault="006606D9" w:rsidP="004C5B8F">
      <w:pPr>
        <w:pStyle w:val="EX"/>
      </w:pPr>
      <w:r w:rsidRPr="00EA26B3">
        <w:t>[7]</w:t>
      </w:r>
      <w:r w:rsidR="000E170B" w:rsidRPr="00EA26B3">
        <w:tab/>
      </w:r>
      <w:r w:rsidR="00AB408E">
        <w:t>3GPP TS 33.179</w:t>
      </w:r>
      <w:r w:rsidR="00813893">
        <w:t xml:space="preserve"> Release 13</w:t>
      </w:r>
      <w:r w:rsidR="00AB408E">
        <w:t xml:space="preserve">: </w:t>
      </w:r>
      <w:r w:rsidR="00AB408E" w:rsidRPr="00B306AB">
        <w:t>"Security of Mission Critical Push To Talk (MCPTT) over LTE".</w:t>
      </w:r>
    </w:p>
    <w:p w14:paraId="0BF07163" w14:textId="77777777" w:rsidR="00F46D9C" w:rsidRPr="00EA26B3" w:rsidRDefault="00F46D9C" w:rsidP="00F46D9C">
      <w:pPr>
        <w:pStyle w:val="EX"/>
      </w:pPr>
      <w:r w:rsidRPr="00EA26B3">
        <w:t>[8]</w:t>
      </w:r>
      <w:r w:rsidRPr="00EA26B3">
        <w:tab/>
        <w:t>3GPP TS 33.328: ''IP Multimedia Subsystem (IMS) media plane security''.</w:t>
      </w:r>
    </w:p>
    <w:p w14:paraId="223A965E" w14:textId="77777777" w:rsidR="00F46D9C" w:rsidRPr="00EA26B3" w:rsidRDefault="00F46D9C" w:rsidP="00F46D9C">
      <w:pPr>
        <w:pStyle w:val="EX"/>
      </w:pPr>
      <w:r w:rsidRPr="00EA26B3">
        <w:t>[9]</w:t>
      </w:r>
      <w:r w:rsidRPr="00EA26B3">
        <w:tab/>
        <w:t>IETF RFC 6507: ''Elliptic Curve-Based Certificateless Signatures for Identity-Based Encryption (ECCSI)''.</w:t>
      </w:r>
    </w:p>
    <w:p w14:paraId="3CA75EDA" w14:textId="77777777" w:rsidR="00F46D9C" w:rsidRPr="00EA26B3" w:rsidRDefault="004C5B8F" w:rsidP="00F46D9C">
      <w:pPr>
        <w:pStyle w:val="EX"/>
      </w:pPr>
      <w:r w:rsidRPr="00EA26B3">
        <w:t>[10]</w:t>
      </w:r>
      <w:r w:rsidRPr="00EA26B3">
        <w:tab/>
        <w:t>IETF RFC 6508: ''</w:t>
      </w:r>
      <w:r w:rsidR="00F46D9C" w:rsidRPr="00EA26B3">
        <w:t>Sakai-Kasahara Key Encryption (SAKKE)''.</w:t>
      </w:r>
    </w:p>
    <w:p w14:paraId="7BEEAEB4" w14:textId="77777777" w:rsidR="00F46D9C" w:rsidRPr="00EA26B3" w:rsidRDefault="00F46D9C" w:rsidP="00F46D9C">
      <w:pPr>
        <w:pStyle w:val="EX"/>
      </w:pPr>
      <w:r w:rsidRPr="00EA26B3">
        <w:t>[11]</w:t>
      </w:r>
      <w:r w:rsidRPr="00EA26B3">
        <w:tab/>
        <w:t>IETF RFC 6509: ''MIKEY-SAKKE: Sakai-Kasahara Key Encryption in Multimedia Internet KEYing (MIKEY)''.</w:t>
      </w:r>
    </w:p>
    <w:p w14:paraId="0EB1239C" w14:textId="77777777" w:rsidR="008138EA" w:rsidRPr="00EA26B3" w:rsidRDefault="006606D9" w:rsidP="008138EA">
      <w:pPr>
        <w:pStyle w:val="EX"/>
      </w:pPr>
      <w:r w:rsidRPr="00EA26B3">
        <w:t>[12]</w:t>
      </w:r>
      <w:r w:rsidR="008138EA" w:rsidRPr="00EA26B3">
        <w:tab/>
        <w:t>IETF RFC 3550: ''RTP: A Transport Protocol for Real-Time Applications''.</w:t>
      </w:r>
    </w:p>
    <w:p w14:paraId="3CAFC0A8" w14:textId="77777777" w:rsidR="008138EA" w:rsidRPr="00EA26B3" w:rsidRDefault="006606D9" w:rsidP="004012A8">
      <w:pPr>
        <w:pStyle w:val="EX"/>
      </w:pPr>
      <w:r w:rsidRPr="00EA26B3">
        <w:t>[13]</w:t>
      </w:r>
      <w:r w:rsidR="008138EA" w:rsidRPr="00EA26B3">
        <w:tab/>
        <w:t>IETF RFC 3711: "The Secure Real-time Transport Protocol (SRTP)".</w:t>
      </w:r>
    </w:p>
    <w:p w14:paraId="3D7ED495" w14:textId="77777777" w:rsidR="00505BFF" w:rsidRPr="00EA26B3" w:rsidRDefault="006606D9" w:rsidP="004012A8">
      <w:pPr>
        <w:pStyle w:val="EX"/>
      </w:pPr>
      <w:r w:rsidRPr="00EA26B3">
        <w:t>[14]</w:t>
      </w:r>
      <w:r w:rsidR="00505BFF" w:rsidRPr="00EA26B3">
        <w:tab/>
        <w:t>3GPP TS 33.401: "3GPP System Architecture Evolution (SAE); Security architecture".</w:t>
      </w:r>
    </w:p>
    <w:p w14:paraId="45AE3304" w14:textId="77777777" w:rsidR="00505BFF" w:rsidRPr="00EA26B3" w:rsidRDefault="006606D9" w:rsidP="004012A8">
      <w:pPr>
        <w:pStyle w:val="EX"/>
        <w:rPr>
          <w:rFonts w:eastAsia="Malgun Gothic"/>
        </w:rPr>
      </w:pPr>
      <w:r w:rsidRPr="00EA26B3">
        <w:rPr>
          <w:rFonts w:eastAsia="Malgun Gothic"/>
        </w:rPr>
        <w:t>[15]</w:t>
      </w:r>
      <w:r w:rsidR="00505BFF" w:rsidRPr="00EA26B3">
        <w:rPr>
          <w:rFonts w:eastAsia="Malgun Gothic"/>
        </w:rPr>
        <w:tab/>
        <w:t>3GPP TS 23.228:</w:t>
      </w:r>
      <w:r w:rsidR="00505BFF" w:rsidRPr="00EA26B3">
        <w:t xml:space="preserve"> "IP Multimedia Subsystem (IMS); Stage 2".</w:t>
      </w:r>
    </w:p>
    <w:p w14:paraId="46E806F4" w14:textId="77777777" w:rsidR="00BB5513" w:rsidRPr="00EA26B3" w:rsidRDefault="006606D9" w:rsidP="004012A8">
      <w:pPr>
        <w:pStyle w:val="EX"/>
      </w:pPr>
      <w:r w:rsidRPr="00EA26B3">
        <w:rPr>
          <w:rFonts w:eastAsia="Malgun Gothic"/>
        </w:rPr>
        <w:t>[16]</w:t>
      </w:r>
      <w:r w:rsidR="00505BFF" w:rsidRPr="00EA26B3">
        <w:rPr>
          <w:rFonts w:eastAsia="Malgun Gothic"/>
        </w:rPr>
        <w:tab/>
        <w:t>3GPP TS 33.222</w:t>
      </w:r>
      <w:r w:rsidR="00505BFF" w:rsidRPr="00EA26B3">
        <w:t>: "Generic Authentication Architecture (GAA); Access to network application functions using Hypertext Transfer Protocol over Transport Layer Security (HTTPS)".</w:t>
      </w:r>
    </w:p>
    <w:p w14:paraId="4E5FAB10" w14:textId="77777777" w:rsidR="00C0559C" w:rsidRPr="00EA26B3" w:rsidRDefault="00DE0145" w:rsidP="004012A8">
      <w:pPr>
        <w:pStyle w:val="EX"/>
      </w:pPr>
      <w:r w:rsidRPr="00EA26B3">
        <w:t>[17]</w:t>
      </w:r>
      <w:r w:rsidR="00C0559C" w:rsidRPr="00EA26B3">
        <w:tab/>
        <w:t>3GPP TS 33.220: "Generic Authentication Architecture (GAA); Generic Bootstrapping Architecture (GBA)".</w:t>
      </w:r>
    </w:p>
    <w:p w14:paraId="47325848" w14:textId="77777777" w:rsidR="00C0559C" w:rsidRPr="00EA26B3" w:rsidRDefault="00DE0145" w:rsidP="00C0559C">
      <w:pPr>
        <w:pStyle w:val="EX"/>
      </w:pPr>
      <w:r w:rsidRPr="00EA26B3">
        <w:t>[18]</w:t>
      </w:r>
      <w:r w:rsidR="00C0559C" w:rsidRPr="00EA26B3">
        <w:tab/>
        <w:t>NIST FIPS 180-4: "Secure Hash Standard (SHS)".</w:t>
      </w:r>
    </w:p>
    <w:p w14:paraId="7171A954" w14:textId="77777777" w:rsidR="007F6007" w:rsidRPr="00EA26B3" w:rsidRDefault="00DE0145" w:rsidP="007F6007">
      <w:pPr>
        <w:pStyle w:val="EX"/>
      </w:pPr>
      <w:r w:rsidRPr="00EA26B3">
        <w:t>[19]</w:t>
      </w:r>
      <w:r w:rsidR="007F6007" w:rsidRPr="00EA26B3">
        <w:tab/>
        <w:t>IETF RFC 6749: "The OAuth 2.0 Authorization Framework".</w:t>
      </w:r>
    </w:p>
    <w:p w14:paraId="307A004A" w14:textId="77777777" w:rsidR="007F6007" w:rsidRPr="00EA26B3" w:rsidRDefault="00DE0145" w:rsidP="007F6007">
      <w:pPr>
        <w:pStyle w:val="EX"/>
      </w:pPr>
      <w:r w:rsidRPr="00EA26B3">
        <w:t>[20]</w:t>
      </w:r>
      <w:r w:rsidR="007F6007" w:rsidRPr="00EA26B3">
        <w:tab/>
        <w:t>IETF RFC 6750: "The OAuth 2.0 Authorization Framework: Bearer Token Usage".</w:t>
      </w:r>
    </w:p>
    <w:p w14:paraId="5369EBA0" w14:textId="77777777" w:rsidR="007F6007" w:rsidRPr="00EA26B3" w:rsidRDefault="00DE0145" w:rsidP="007F6007">
      <w:pPr>
        <w:pStyle w:val="EX"/>
      </w:pPr>
      <w:r w:rsidRPr="00EA26B3">
        <w:t>[21]</w:t>
      </w:r>
      <w:r w:rsidR="007F6007" w:rsidRPr="00EA26B3">
        <w:tab/>
        <w:t xml:space="preserve">OpenID Connect 1.0: </w:t>
      </w:r>
      <w:r w:rsidR="004C5B8F" w:rsidRPr="00EA26B3">
        <w:t>"</w:t>
      </w:r>
      <w:r w:rsidR="007F6007" w:rsidRPr="00EA26B3">
        <w:t>OpenID Connect Core 1.0 incorporating errata set 1</w:t>
      </w:r>
      <w:r w:rsidR="004C5B8F" w:rsidRPr="00EA26B3">
        <w:t>"</w:t>
      </w:r>
      <w:r w:rsidR="00312AA4" w:rsidRPr="00EA26B3">
        <w:t xml:space="preserve">, </w:t>
      </w:r>
      <w:hyperlink r:id="rId11" w:history="1">
        <w:r w:rsidR="00202FEF" w:rsidRPr="00EA26B3">
          <w:rPr>
            <w:rStyle w:val="Hyperlink"/>
          </w:rPr>
          <w:t>http://openid.net/specs/openid-connect-core-1_0.html</w:t>
        </w:r>
      </w:hyperlink>
      <w:r w:rsidR="007F6007" w:rsidRPr="00EA26B3">
        <w:t>.</w:t>
      </w:r>
    </w:p>
    <w:p w14:paraId="218143AD" w14:textId="77777777" w:rsidR="00202FEF" w:rsidRPr="00EA26B3" w:rsidRDefault="00DE0145" w:rsidP="005F789A">
      <w:pPr>
        <w:pStyle w:val="EX"/>
      </w:pPr>
      <w:r w:rsidRPr="00EA26B3">
        <w:t>[22]</w:t>
      </w:r>
      <w:r w:rsidR="00202FEF" w:rsidRPr="00EA26B3">
        <w:tab/>
        <w:t>IETF RFC 3830: "MIKEY: Multimedia Internet KEYing"</w:t>
      </w:r>
      <w:r w:rsidR="00312AA4" w:rsidRPr="00EA26B3">
        <w:t>.</w:t>
      </w:r>
    </w:p>
    <w:p w14:paraId="770E028F" w14:textId="77777777" w:rsidR="00202FEF" w:rsidRPr="00EA26B3" w:rsidRDefault="00DE0145" w:rsidP="005F789A">
      <w:pPr>
        <w:pStyle w:val="EX"/>
      </w:pPr>
      <w:r w:rsidRPr="00EA26B3">
        <w:t>[23]</w:t>
      </w:r>
      <w:r w:rsidR="00202FEF" w:rsidRPr="00EA26B3">
        <w:tab/>
        <w:t>IETF RFC 3602: "The AES-CBC Cipher Algorithm and Its Use with IPsec"</w:t>
      </w:r>
      <w:r w:rsidR="00312AA4" w:rsidRPr="00EA26B3">
        <w:t>.</w:t>
      </w:r>
    </w:p>
    <w:p w14:paraId="6F85296C" w14:textId="77777777" w:rsidR="00F66B5A" w:rsidRPr="00EA26B3" w:rsidRDefault="00DE0145" w:rsidP="00F66B5A">
      <w:pPr>
        <w:pStyle w:val="EX"/>
      </w:pPr>
      <w:r w:rsidRPr="00EA26B3">
        <w:t>[24]</w:t>
      </w:r>
      <w:r w:rsidR="00F66B5A" w:rsidRPr="00EA26B3">
        <w:tab/>
        <w:t>IETF RFC 4771: "Integrity Transform Carrying Roll-Over Counter for the Secure Real-time Transport Protocol (SRTP)".</w:t>
      </w:r>
    </w:p>
    <w:p w14:paraId="62930FA4" w14:textId="77777777" w:rsidR="00F66B5A" w:rsidRPr="00EA26B3" w:rsidRDefault="00DE0145" w:rsidP="00F66B5A">
      <w:pPr>
        <w:pStyle w:val="EX"/>
      </w:pPr>
      <w:r w:rsidRPr="00EA26B3">
        <w:t>[25]</w:t>
      </w:r>
      <w:r w:rsidR="00F66B5A" w:rsidRPr="00EA26B3">
        <w:tab/>
        <w:t xml:space="preserve">IETF RFC 6043: </w:t>
      </w:r>
      <w:r w:rsidR="00F66B5A" w:rsidRPr="00EA26B3">
        <w:rPr>
          <w:rFonts w:eastAsia="MS Mincho"/>
        </w:rPr>
        <w:t>"</w:t>
      </w:r>
      <w:r w:rsidR="00F66B5A" w:rsidRPr="00EA26B3">
        <w:t>MIKEY-TICKET: Ticket-Based Modes of Key Distribution in Multimedia Internet KEYing (MIKEY)</w:t>
      </w:r>
      <w:r w:rsidR="00F66B5A" w:rsidRPr="00EA26B3">
        <w:rPr>
          <w:rFonts w:eastAsia="MS Mincho"/>
        </w:rPr>
        <w:t>"</w:t>
      </w:r>
      <w:r w:rsidR="00F66B5A" w:rsidRPr="00EA26B3">
        <w:t xml:space="preserve">. </w:t>
      </w:r>
    </w:p>
    <w:p w14:paraId="3ECBE6B6" w14:textId="77777777" w:rsidR="00F66B5A" w:rsidRPr="00EA26B3" w:rsidRDefault="00DE0145" w:rsidP="002F54C0">
      <w:pPr>
        <w:pStyle w:val="EX"/>
      </w:pPr>
      <w:r w:rsidRPr="00EA26B3">
        <w:t>[26]</w:t>
      </w:r>
      <w:r w:rsidR="00F66B5A" w:rsidRPr="00EA26B3">
        <w:tab/>
        <w:t>IETF RFC 7714: ''AES-GCM Authenticated Encryption in the Secure Real-time Transport Protocol (SRTP)''.</w:t>
      </w:r>
    </w:p>
    <w:p w14:paraId="2F5EAFAE" w14:textId="77777777" w:rsidR="00164D21" w:rsidRPr="00EA26B3" w:rsidRDefault="00DE0145" w:rsidP="002F54C0">
      <w:pPr>
        <w:pStyle w:val="EX"/>
      </w:pPr>
      <w:r w:rsidRPr="00EA26B3">
        <w:t>[27]</w:t>
      </w:r>
      <w:r w:rsidR="00164D21" w:rsidRPr="00EA26B3">
        <w:tab/>
        <w:t xml:space="preserve">W3C: "XML Encryption Syntax and Processing Version 1.1", </w:t>
      </w:r>
      <w:hyperlink r:id="rId12" w:history="1">
        <w:r w:rsidR="00164D21" w:rsidRPr="00EA26B3">
          <w:rPr>
            <w:rStyle w:val="Hyperlink"/>
          </w:rPr>
          <w:t>https://www.w3.org/TR/xmlenc-core1/</w:t>
        </w:r>
      </w:hyperlink>
      <w:r w:rsidR="00164D21" w:rsidRPr="00EA26B3">
        <w:t>.</w:t>
      </w:r>
    </w:p>
    <w:p w14:paraId="5E867EB3" w14:textId="77777777" w:rsidR="00164D21" w:rsidRPr="00EA26B3" w:rsidRDefault="00DE0145" w:rsidP="002F54C0">
      <w:pPr>
        <w:pStyle w:val="EX"/>
      </w:pPr>
      <w:r w:rsidRPr="00EA26B3">
        <w:t>[28]</w:t>
      </w:r>
      <w:r w:rsidR="00164D21" w:rsidRPr="00EA26B3">
        <w:tab/>
        <w:t xml:space="preserve">W3C: "XML Signature Syntax and Processing (Second Edition)", </w:t>
      </w:r>
      <w:hyperlink r:id="rId13" w:history="1">
        <w:r w:rsidR="00952611" w:rsidRPr="00EA26B3">
          <w:rPr>
            <w:rStyle w:val="Hyperlink"/>
          </w:rPr>
          <w:t>http://www.w3.org/TR/xmldsig-core/</w:t>
        </w:r>
      </w:hyperlink>
      <w:r w:rsidR="00164D21" w:rsidRPr="00EA26B3">
        <w:t>.</w:t>
      </w:r>
    </w:p>
    <w:p w14:paraId="68B786B8" w14:textId="77777777" w:rsidR="00460B25" w:rsidRPr="00EA26B3" w:rsidRDefault="00460B25" w:rsidP="00460B25">
      <w:pPr>
        <w:pStyle w:val="EX"/>
        <w:rPr>
          <w:rFonts w:eastAsia="MS Mincho"/>
        </w:rPr>
      </w:pPr>
      <w:r w:rsidRPr="00EA26B3">
        <w:rPr>
          <w:rFonts w:eastAsia="MS Mincho"/>
        </w:rPr>
        <w:t>[29]</w:t>
      </w:r>
      <w:r w:rsidRPr="00EA26B3">
        <w:rPr>
          <w:rFonts w:eastAsia="MS Mincho"/>
        </w:rPr>
        <w:tab/>
      </w:r>
      <w:r w:rsidRPr="00EA26B3">
        <w:t xml:space="preserve">IETF RFC 5905: </w:t>
      </w:r>
      <w:r w:rsidRPr="00EA26B3">
        <w:rPr>
          <w:rFonts w:eastAsia="MS Mincho"/>
        </w:rPr>
        <w:t>"Network Time Protocol Version 4: Protocol and Algorithms Specification".</w:t>
      </w:r>
    </w:p>
    <w:p w14:paraId="63B83E0C" w14:textId="77777777" w:rsidR="00460B25" w:rsidRPr="00EA26B3" w:rsidRDefault="00460B25" w:rsidP="002F54C0">
      <w:pPr>
        <w:pStyle w:val="EX"/>
        <w:rPr>
          <w:bCs/>
        </w:rPr>
      </w:pPr>
      <w:r w:rsidRPr="00EA26B3">
        <w:rPr>
          <w:rFonts w:eastAsia="MS Mincho"/>
        </w:rPr>
        <w:t>[</w:t>
      </w:r>
      <w:r w:rsidRPr="00EA26B3">
        <w:rPr>
          <w:bCs/>
        </w:rPr>
        <w:t>30]</w:t>
      </w:r>
      <w:r w:rsidRPr="00EA26B3">
        <w:rPr>
          <w:bCs/>
        </w:rPr>
        <w:tab/>
      </w:r>
      <w:r w:rsidRPr="00EA26B3">
        <w:rPr>
          <w:rFonts w:eastAsia="MS Mincho"/>
        </w:rPr>
        <w:t xml:space="preserve">IETF </w:t>
      </w:r>
      <w:r w:rsidRPr="00EA26B3">
        <w:rPr>
          <w:bCs/>
        </w:rPr>
        <w:t xml:space="preserve">RFC 5480: </w:t>
      </w:r>
      <w:r w:rsidRPr="00EA26B3">
        <w:rPr>
          <w:rFonts w:eastAsia="MS Mincho"/>
        </w:rPr>
        <w:t>"Elliptic Curve Cryptography Subject Public Key Information".</w:t>
      </w:r>
    </w:p>
    <w:p w14:paraId="2E314035" w14:textId="77777777" w:rsidR="00460B25" w:rsidRPr="00EA26B3" w:rsidRDefault="00460B25" w:rsidP="00460B25">
      <w:pPr>
        <w:pStyle w:val="EX"/>
        <w:rPr>
          <w:rFonts w:eastAsia="MS Mincho"/>
        </w:rPr>
      </w:pPr>
      <w:r w:rsidRPr="00EA26B3">
        <w:rPr>
          <w:bCs/>
        </w:rPr>
        <w:t>[31]</w:t>
      </w:r>
      <w:r w:rsidRPr="00EA26B3">
        <w:rPr>
          <w:bCs/>
        </w:rPr>
        <w:tab/>
        <w:t xml:space="preserve">IETF RFC 6090: </w:t>
      </w:r>
      <w:r w:rsidRPr="00EA26B3">
        <w:rPr>
          <w:rFonts w:eastAsia="MS Mincho"/>
        </w:rPr>
        <w:t>"Fundamental Elliptic Curve Cryptography Algorithms".</w:t>
      </w:r>
    </w:p>
    <w:p w14:paraId="3278EFAC" w14:textId="77777777" w:rsidR="00A32E86" w:rsidRPr="00EA26B3" w:rsidRDefault="00A32E86" w:rsidP="00460B25">
      <w:pPr>
        <w:pStyle w:val="EX"/>
        <w:rPr>
          <w:rFonts w:eastAsia="MS Mincho"/>
        </w:rPr>
      </w:pPr>
      <w:r w:rsidRPr="00EA26B3">
        <w:rPr>
          <w:rFonts w:eastAsia="MS Mincho"/>
        </w:rPr>
        <w:t>[32]</w:t>
      </w:r>
      <w:r w:rsidRPr="00EA26B3">
        <w:rPr>
          <w:rFonts w:eastAsia="MS Mincho"/>
        </w:rPr>
        <w:tab/>
        <w:t>IETF RFC 7519: "</w:t>
      </w:r>
      <w:r w:rsidRPr="00EA26B3">
        <w:rPr>
          <w:rFonts w:eastAsia="MS Mincho"/>
          <w:bCs/>
        </w:rPr>
        <w:t>JSON Web Token (JWT)</w:t>
      </w:r>
      <w:r w:rsidRPr="00EA26B3">
        <w:rPr>
          <w:rFonts w:eastAsia="MS Mincho"/>
        </w:rPr>
        <w:t>".</w:t>
      </w:r>
    </w:p>
    <w:p w14:paraId="648F58B9" w14:textId="77777777" w:rsidR="009E7017" w:rsidRDefault="00A32E86" w:rsidP="009E7017">
      <w:pPr>
        <w:pStyle w:val="EX"/>
        <w:rPr>
          <w:rFonts w:eastAsia="MS Mincho"/>
        </w:rPr>
      </w:pPr>
      <w:r w:rsidRPr="00EA26B3">
        <w:rPr>
          <w:rFonts w:eastAsia="MS Mincho"/>
        </w:rPr>
        <w:t>[33]</w:t>
      </w:r>
      <w:r w:rsidRPr="00EA26B3">
        <w:rPr>
          <w:rFonts w:eastAsia="MS Mincho"/>
        </w:rPr>
        <w:tab/>
        <w:t>IETF RFC 7662: "</w:t>
      </w:r>
      <w:r w:rsidRPr="00EA26B3">
        <w:rPr>
          <w:rFonts w:eastAsia="MS Mincho"/>
          <w:bCs/>
        </w:rPr>
        <w:t>OAuth 2.0 Token Introspection</w:t>
      </w:r>
      <w:r w:rsidRPr="00EA26B3">
        <w:rPr>
          <w:rFonts w:eastAsia="MS Mincho"/>
        </w:rPr>
        <w:t>".</w:t>
      </w:r>
    </w:p>
    <w:p w14:paraId="6A4B96BC" w14:textId="77777777" w:rsidR="009E7017" w:rsidRPr="00115D8F" w:rsidRDefault="009E7017" w:rsidP="009E7017">
      <w:pPr>
        <w:pStyle w:val="EX"/>
        <w:rPr>
          <w:bCs/>
        </w:rPr>
      </w:pPr>
      <w:r>
        <w:rPr>
          <w:rFonts w:eastAsia="MS Mincho"/>
        </w:rPr>
        <w:t>[34]</w:t>
      </w:r>
      <w:r>
        <w:rPr>
          <w:rFonts w:eastAsia="MS Mincho"/>
        </w:rPr>
        <w:tab/>
        <w:t>IETF RFC 3394: "</w:t>
      </w:r>
      <w:r w:rsidRPr="00115D8F">
        <w:rPr>
          <w:rFonts w:eastAsia="MS Mincho"/>
        </w:rPr>
        <w:t>Advanced Encryption Standard (AES) Key Wrap Algorithm</w:t>
      </w:r>
      <w:r>
        <w:rPr>
          <w:rFonts w:eastAsia="MS Mincho"/>
        </w:rPr>
        <w:t>".</w:t>
      </w:r>
    </w:p>
    <w:p w14:paraId="70E288DB" w14:textId="77777777" w:rsidR="00A32E86" w:rsidRDefault="00AF3954" w:rsidP="00460B25">
      <w:pPr>
        <w:pStyle w:val="EX"/>
        <w:rPr>
          <w:rFonts w:eastAsia="MS Mincho"/>
        </w:rPr>
      </w:pPr>
      <w:r w:rsidRPr="00C70723">
        <w:rPr>
          <w:rFonts w:eastAsia="MS Mincho"/>
        </w:rPr>
        <w:t>[</w:t>
      </w:r>
      <w:r>
        <w:rPr>
          <w:rFonts w:eastAsia="MS Mincho"/>
        </w:rPr>
        <w:t>35</w:t>
      </w:r>
      <w:r w:rsidRPr="00C70723">
        <w:rPr>
          <w:rFonts w:eastAsia="MS Mincho"/>
        </w:rPr>
        <w:t>]</w:t>
      </w:r>
      <w:r w:rsidRPr="00C70723">
        <w:rPr>
          <w:rFonts w:eastAsia="MS Mincho"/>
        </w:rPr>
        <w:tab/>
        <w:t xml:space="preserve">IETF RFC </w:t>
      </w:r>
      <w:r>
        <w:rPr>
          <w:rFonts w:eastAsia="MS Mincho"/>
        </w:rPr>
        <w:t>7515</w:t>
      </w:r>
      <w:r w:rsidRPr="00C70723">
        <w:rPr>
          <w:rFonts w:eastAsia="MS Mincho"/>
        </w:rPr>
        <w:t>: "</w:t>
      </w:r>
      <w:r>
        <w:rPr>
          <w:rFonts w:eastAsia="MS Mincho"/>
        </w:rPr>
        <w:t>JSON Web Signature (JWS)</w:t>
      </w:r>
      <w:r w:rsidRPr="00C70723">
        <w:rPr>
          <w:rFonts w:eastAsia="MS Mincho"/>
        </w:rPr>
        <w:t>".</w:t>
      </w:r>
    </w:p>
    <w:p w14:paraId="3DA91C3D" w14:textId="77777777" w:rsidR="00127D8B" w:rsidRDefault="00127D8B" w:rsidP="00127D8B">
      <w:pPr>
        <w:pStyle w:val="EX"/>
        <w:rPr>
          <w:rFonts w:eastAsia="MS Mincho"/>
        </w:rPr>
      </w:pPr>
      <w:r>
        <w:rPr>
          <w:rFonts w:eastAsia="MS Mincho"/>
        </w:rPr>
        <w:t>[36]</w:t>
      </w:r>
      <w:r>
        <w:rPr>
          <w:rFonts w:eastAsia="MS Mincho"/>
        </w:rPr>
        <w:tab/>
        <w:t>3GPP TS 23.280: "</w:t>
      </w:r>
      <w:r w:rsidRPr="00C70F24">
        <w:rPr>
          <w:rFonts w:eastAsia="MS Mincho"/>
        </w:rPr>
        <w:t>Common functional architecture to support mission critical services; Stage 2</w:t>
      </w:r>
      <w:r>
        <w:rPr>
          <w:rFonts w:eastAsia="MS Mincho"/>
        </w:rPr>
        <w:t>".</w:t>
      </w:r>
    </w:p>
    <w:p w14:paraId="1BAD328B" w14:textId="77777777" w:rsidR="00127D8B" w:rsidRDefault="00127D8B" w:rsidP="00127D8B">
      <w:pPr>
        <w:pStyle w:val="EX"/>
        <w:rPr>
          <w:rFonts w:eastAsia="MS Mincho"/>
        </w:rPr>
      </w:pPr>
      <w:r>
        <w:rPr>
          <w:rFonts w:eastAsia="MS Mincho"/>
        </w:rPr>
        <w:t>[37]</w:t>
      </w:r>
      <w:r>
        <w:rPr>
          <w:rFonts w:eastAsia="MS Mincho"/>
        </w:rPr>
        <w:tab/>
        <w:t>3GPP TS 23.281: "</w:t>
      </w:r>
      <w:r w:rsidRPr="00C70F24">
        <w:rPr>
          <w:rFonts w:eastAsia="MS Mincho"/>
        </w:rPr>
        <w:t>Functional architecture and information flows for mission critical video; Stage 2</w:t>
      </w:r>
      <w:r>
        <w:rPr>
          <w:rFonts w:eastAsia="MS Mincho"/>
        </w:rPr>
        <w:t>".</w:t>
      </w:r>
    </w:p>
    <w:p w14:paraId="5E78C4ED" w14:textId="77777777" w:rsidR="00127D8B" w:rsidRDefault="00127D8B" w:rsidP="00127D8B">
      <w:pPr>
        <w:pStyle w:val="EX"/>
        <w:rPr>
          <w:rFonts w:eastAsia="MS Mincho"/>
        </w:rPr>
      </w:pPr>
      <w:r>
        <w:rPr>
          <w:rFonts w:eastAsia="MS Mincho"/>
        </w:rPr>
        <w:t>[38]</w:t>
      </w:r>
      <w:r>
        <w:rPr>
          <w:rFonts w:eastAsia="MS Mincho"/>
        </w:rPr>
        <w:tab/>
        <w:t>3GPP TS 23.282: "</w:t>
      </w:r>
      <w:r w:rsidRPr="00C70F24">
        <w:rPr>
          <w:rFonts w:eastAsia="MS Mincho"/>
        </w:rPr>
        <w:t>Functional model and information flows for Mission Critical Data</w:t>
      </w:r>
      <w:r>
        <w:rPr>
          <w:rFonts w:eastAsia="MS Mincho"/>
        </w:rPr>
        <w:t>".</w:t>
      </w:r>
    </w:p>
    <w:p w14:paraId="5A27AE68" w14:textId="77777777" w:rsidR="00127D8B" w:rsidRDefault="00127D8B" w:rsidP="00127D8B">
      <w:pPr>
        <w:pStyle w:val="EX"/>
      </w:pPr>
      <w:r w:rsidRPr="00A66224">
        <w:t>[</w:t>
      </w:r>
      <w:r w:rsidR="00A66224" w:rsidRPr="00A66224">
        <w:rPr>
          <w:lang w:val="en-US"/>
        </w:rPr>
        <w:t>39</w:t>
      </w:r>
      <w:r w:rsidRPr="00A66224">
        <w:t>]</w:t>
      </w:r>
      <w:r w:rsidRPr="00EA26B3">
        <w:tab/>
      </w:r>
      <w:r>
        <w:t>3GPP TS 23.</w:t>
      </w:r>
      <w:r>
        <w:rPr>
          <w:lang w:val="en-US"/>
        </w:rPr>
        <w:t>002</w:t>
      </w:r>
      <w:r w:rsidRPr="00EA26B3">
        <w:t>: "</w:t>
      </w:r>
      <w:r>
        <w:rPr>
          <w:szCs w:val="34"/>
          <w:lang w:val="en-US"/>
        </w:rPr>
        <w:t>Network Architecture</w:t>
      </w:r>
      <w:r w:rsidRPr="00EA26B3">
        <w:t>".</w:t>
      </w:r>
    </w:p>
    <w:p w14:paraId="3F5AC4B7" w14:textId="77777777" w:rsidR="00D63894" w:rsidRDefault="00D63894" w:rsidP="005F789A">
      <w:pPr>
        <w:pStyle w:val="EX"/>
        <w:rPr>
          <w:rFonts w:eastAsia="MS Mincho"/>
        </w:rPr>
      </w:pPr>
      <w:r>
        <w:rPr>
          <w:rFonts w:eastAsia="MS Mincho"/>
        </w:rPr>
        <w:t>[</w:t>
      </w:r>
      <w:r w:rsidRPr="009B23DA">
        <w:rPr>
          <w:rFonts w:eastAsia="MS Mincho"/>
        </w:rPr>
        <w:t>40</w:t>
      </w:r>
      <w:r>
        <w:rPr>
          <w:rFonts w:eastAsia="MS Mincho"/>
        </w:rPr>
        <w:t>]</w:t>
      </w:r>
      <w:r>
        <w:rPr>
          <w:rFonts w:eastAsia="MS Mincho"/>
        </w:rPr>
        <w:tab/>
        <w:t>IETF RFC 2045: "</w:t>
      </w:r>
      <w:r w:rsidRPr="00C32FBB">
        <w:rPr>
          <w:rFonts w:eastAsia="MS Mincho"/>
        </w:rPr>
        <w:t>Multipurpose Internet Mail Extensions (MIME) Part One:</w:t>
      </w:r>
      <w:r>
        <w:rPr>
          <w:rFonts w:eastAsia="MS Mincho"/>
        </w:rPr>
        <w:t xml:space="preserve"> </w:t>
      </w:r>
      <w:r w:rsidRPr="00C32FBB">
        <w:rPr>
          <w:rFonts w:eastAsia="MS Mincho"/>
        </w:rPr>
        <w:t>Format of Internet Message Bodies</w:t>
      </w:r>
      <w:r>
        <w:rPr>
          <w:rFonts w:eastAsia="MS Mincho"/>
        </w:rPr>
        <w:t>".</w:t>
      </w:r>
    </w:p>
    <w:p w14:paraId="183980C4" w14:textId="77777777" w:rsidR="00D63894" w:rsidRDefault="00D63894" w:rsidP="005F789A">
      <w:pPr>
        <w:pStyle w:val="EX"/>
        <w:rPr>
          <w:rFonts w:eastAsia="MS Mincho"/>
        </w:rPr>
      </w:pPr>
      <w:r>
        <w:rPr>
          <w:rFonts w:eastAsia="MS Mincho"/>
        </w:rPr>
        <w:t>[41]</w:t>
      </w:r>
      <w:r>
        <w:rPr>
          <w:rFonts w:eastAsia="MS Mincho"/>
        </w:rPr>
        <w:tab/>
        <w:t>IETF RFC 2392: "</w:t>
      </w:r>
      <w:r w:rsidRPr="00C32FBB">
        <w:rPr>
          <w:rFonts w:eastAsia="MS Mincho"/>
        </w:rPr>
        <w:t>Content-ID and Message-ID Uniform Resource Locators</w:t>
      </w:r>
      <w:r>
        <w:rPr>
          <w:rFonts w:eastAsia="MS Mincho"/>
        </w:rPr>
        <w:t>".</w:t>
      </w:r>
    </w:p>
    <w:p w14:paraId="710DA256" w14:textId="77777777" w:rsidR="003875B2" w:rsidRDefault="003875B2" w:rsidP="009B23DA">
      <w:pPr>
        <w:pStyle w:val="EX"/>
      </w:pPr>
      <w:r>
        <w:rPr>
          <w:bCs/>
        </w:rPr>
        <w:t>[42]</w:t>
      </w:r>
      <w:r>
        <w:rPr>
          <w:bCs/>
        </w:rPr>
        <w:tab/>
      </w:r>
      <w:r>
        <w:t>NIST Special Publication 800-38D: "Recommendation for Block Cipher Modes of Operation: Galois/Counter Mode (GCM) and GMAC".</w:t>
      </w:r>
    </w:p>
    <w:p w14:paraId="3319B3DB" w14:textId="77777777" w:rsidR="00AA0ACF" w:rsidRPr="00ED1DAD" w:rsidRDefault="00AA0ACF" w:rsidP="00AA0ACF">
      <w:pPr>
        <w:pStyle w:val="EX"/>
      </w:pPr>
      <w:r w:rsidRPr="00AA0ACF">
        <w:t>[</w:t>
      </w:r>
      <w:r w:rsidRPr="00B43081">
        <w:rPr>
          <w:lang w:val="en-US"/>
        </w:rPr>
        <w:t>43</w:t>
      </w:r>
      <w:r w:rsidRPr="00AA0ACF">
        <w:t>]</w:t>
      </w:r>
      <w:r w:rsidRPr="00720FE1">
        <w:tab/>
      </w:r>
      <w:r w:rsidR="00AE5823">
        <w:t>IETF</w:t>
      </w:r>
      <w:r w:rsidR="00AE5823" w:rsidRPr="00AE5823">
        <w:rPr>
          <w:lang w:eastAsia="zh-CN"/>
        </w:rPr>
        <w:t xml:space="preserve"> </w:t>
      </w:r>
      <w:r w:rsidR="00AE5823" w:rsidRPr="00E54F71">
        <w:rPr>
          <w:lang w:eastAsia="zh-CN"/>
        </w:rPr>
        <w:t>RFC 5116</w:t>
      </w:r>
      <w:r w:rsidR="00CC37CD">
        <w:rPr>
          <w:lang w:eastAsia="zh-CN"/>
        </w:rPr>
        <w:t>: "</w:t>
      </w:r>
      <w:r w:rsidR="00CC37CD" w:rsidRPr="00AE5823">
        <w:rPr>
          <w:lang w:eastAsia="zh-CN"/>
        </w:rPr>
        <w:t>An Interface and Algorithms for Authenticated Encryption</w:t>
      </w:r>
      <w:r w:rsidR="00CC37CD">
        <w:rPr>
          <w:lang w:eastAsia="zh-CN"/>
        </w:rPr>
        <w:t>".</w:t>
      </w:r>
    </w:p>
    <w:p w14:paraId="7C15A0B6" w14:textId="77777777" w:rsidR="00841B8C" w:rsidRPr="00720FE1" w:rsidRDefault="0040632D" w:rsidP="00841B8C">
      <w:pPr>
        <w:pStyle w:val="EX"/>
      </w:pPr>
      <w:r>
        <w:t>[45]</w:t>
      </w:r>
      <w:r w:rsidR="00841B8C" w:rsidRPr="00720FE1">
        <w:tab/>
        <w:t xml:space="preserve">IETF RFC 7521: </w:t>
      </w:r>
      <w:r w:rsidR="008321C9">
        <w:t>"</w:t>
      </w:r>
      <w:r w:rsidR="00841B8C" w:rsidRPr="00720FE1">
        <w:t>Assertion Framework for OAuth 2.0 Client Authentication and Authorization Grants</w:t>
      </w:r>
      <w:r w:rsidR="008321C9">
        <w:t>"</w:t>
      </w:r>
      <w:r w:rsidR="008321C9" w:rsidRPr="00720FE1">
        <w:t>.</w:t>
      </w:r>
    </w:p>
    <w:p w14:paraId="64C3633F" w14:textId="77777777" w:rsidR="00841B8C" w:rsidRDefault="0040632D" w:rsidP="00841B8C">
      <w:pPr>
        <w:pStyle w:val="EX"/>
      </w:pPr>
      <w:r>
        <w:t>[46]</w:t>
      </w:r>
      <w:r w:rsidR="00841B8C" w:rsidRPr="00720FE1">
        <w:tab/>
        <w:t xml:space="preserve">IETF RFC 7523: </w:t>
      </w:r>
      <w:r w:rsidR="008321C9">
        <w:t>"</w:t>
      </w:r>
      <w:r w:rsidR="00841B8C" w:rsidRPr="00720FE1">
        <w:t>JSON Web Token (JWT) Profile for OAuth 2.0 Client Authentication and Authorization Grants</w:t>
      </w:r>
      <w:r w:rsidR="008321C9">
        <w:t>"</w:t>
      </w:r>
      <w:r w:rsidR="00841B8C" w:rsidRPr="00720FE1">
        <w:t>.</w:t>
      </w:r>
    </w:p>
    <w:p w14:paraId="36C34EEA" w14:textId="77777777" w:rsidR="00BE1BED" w:rsidRPr="00720FE1" w:rsidRDefault="00BE1BED" w:rsidP="00BE1BED">
      <w:pPr>
        <w:pStyle w:val="EX"/>
      </w:pPr>
      <w:r>
        <w:rPr>
          <w:rFonts w:eastAsia="MS Mincho"/>
        </w:rPr>
        <w:t>[47]</w:t>
      </w:r>
      <w:r>
        <w:rPr>
          <w:rFonts w:eastAsia="MS Mincho"/>
        </w:rPr>
        <w:tab/>
        <w:t>3GPP TS 22.280: "</w:t>
      </w:r>
      <w:r w:rsidRPr="003C0AA0">
        <w:rPr>
          <w:rFonts w:eastAsia="MS Mincho"/>
        </w:rPr>
        <w:t xml:space="preserve"> </w:t>
      </w:r>
      <w:r>
        <w:rPr>
          <w:rFonts w:eastAsia="MS Mincho"/>
        </w:rPr>
        <w:t>Mission Critical S</w:t>
      </w:r>
      <w:r w:rsidRPr="00C70F24">
        <w:rPr>
          <w:rFonts w:eastAsia="MS Mincho"/>
        </w:rPr>
        <w:t xml:space="preserve">ervices Common </w:t>
      </w:r>
      <w:r>
        <w:rPr>
          <w:rFonts w:eastAsia="MS Mincho"/>
        </w:rPr>
        <w:t>Requirements; Stage 1".</w:t>
      </w:r>
    </w:p>
    <w:p w14:paraId="7DB7377A" w14:textId="77777777" w:rsidR="00127D8B" w:rsidRDefault="008321C9" w:rsidP="00460B25">
      <w:pPr>
        <w:pStyle w:val="EX"/>
        <w:rPr>
          <w:rFonts w:eastAsia="MS Mincho"/>
        </w:rPr>
      </w:pPr>
      <w:r>
        <w:rPr>
          <w:rFonts w:eastAsia="MS Mincho"/>
        </w:rPr>
        <w:t>[48]</w:t>
      </w:r>
      <w:r>
        <w:rPr>
          <w:rFonts w:eastAsia="MS Mincho"/>
        </w:rPr>
        <w:tab/>
        <w:t>3GPP TS 23.283: " Mission Critical Communication Interworking with Land Mobile Radio Systems; Stage 2".</w:t>
      </w:r>
    </w:p>
    <w:p w14:paraId="78D846AB" w14:textId="77777777" w:rsidR="00480E14" w:rsidRDefault="00480E14" w:rsidP="00480E14">
      <w:pPr>
        <w:pStyle w:val="EX"/>
        <w:rPr>
          <w:rFonts w:eastAsia="MS Mincho"/>
        </w:rPr>
      </w:pPr>
      <w:r>
        <w:t>[49]</w:t>
      </w:r>
      <w:r>
        <w:tab/>
        <w:t xml:space="preserve">3GPP TS 24.379: </w:t>
      </w:r>
      <w:r>
        <w:rPr>
          <w:rFonts w:eastAsia="MS Mincho"/>
        </w:rPr>
        <w:t>"</w:t>
      </w:r>
      <w:r>
        <w:t>Mission Critical Push To Talk (MCPTT) call control; Protocol specification.</w:t>
      </w:r>
      <w:r>
        <w:rPr>
          <w:rFonts w:eastAsia="MS Mincho"/>
        </w:rPr>
        <w:t>"</w:t>
      </w:r>
    </w:p>
    <w:p w14:paraId="1C1BF7FF" w14:textId="77777777" w:rsidR="00480E14" w:rsidRPr="009F452F" w:rsidRDefault="00480E14" w:rsidP="00480E14">
      <w:pPr>
        <w:pStyle w:val="EX"/>
        <w:rPr>
          <w:rFonts w:eastAsia="MS Mincho"/>
        </w:rPr>
      </w:pPr>
      <w:r>
        <w:t>[50]</w:t>
      </w:r>
      <w:r>
        <w:tab/>
        <w:t xml:space="preserve">3GPP TS 24.282: </w:t>
      </w:r>
      <w:r>
        <w:rPr>
          <w:rFonts w:eastAsia="MS Mincho"/>
        </w:rPr>
        <w:t>"</w:t>
      </w:r>
      <w:r>
        <w:t>Mission Critical Data (MCData) signalling control; Protocol specification.</w:t>
      </w:r>
      <w:r w:rsidRPr="000B51E3">
        <w:rPr>
          <w:rFonts w:eastAsia="MS Mincho"/>
        </w:rPr>
        <w:t xml:space="preserve"> </w:t>
      </w:r>
      <w:r w:rsidRPr="009F452F">
        <w:rPr>
          <w:rFonts w:eastAsia="MS Mincho"/>
        </w:rPr>
        <w:t>"</w:t>
      </w:r>
    </w:p>
    <w:p w14:paraId="7805BE6F" w14:textId="77777777" w:rsidR="002A72DA" w:rsidRPr="009F452F" w:rsidRDefault="002A72DA" w:rsidP="00480E14">
      <w:pPr>
        <w:pStyle w:val="EX"/>
        <w:rPr>
          <w:rFonts w:eastAsia="MS Mincho"/>
        </w:rPr>
      </w:pPr>
      <w:r w:rsidRPr="009F452F">
        <w:rPr>
          <w:rFonts w:eastAsia="MS Mincho"/>
        </w:rPr>
        <w:t>[51]</w:t>
      </w:r>
      <w:r w:rsidRPr="009F452F">
        <w:rPr>
          <w:rFonts w:eastAsia="MS Mincho"/>
        </w:rPr>
        <w:tab/>
        <w:t xml:space="preserve">IETF RFC 3711 Errata ID 3712, </w:t>
      </w:r>
      <w:hyperlink r:id="rId14" w:history="1">
        <w:r w:rsidR="005E3146" w:rsidRPr="009F452F">
          <w:rPr>
            <w:rStyle w:val="Hyperlink"/>
            <w:rFonts w:eastAsia="MS Mincho"/>
          </w:rPr>
          <w:t>https://www.rfc-editor.org/errata/eid3712</w:t>
        </w:r>
      </w:hyperlink>
      <w:r w:rsidRPr="009F452F">
        <w:rPr>
          <w:rFonts w:eastAsia="MS Mincho"/>
        </w:rPr>
        <w:t>.</w:t>
      </w:r>
    </w:p>
    <w:p w14:paraId="0F67AF80" w14:textId="77777777" w:rsidR="005E3146" w:rsidRDefault="005E3146" w:rsidP="00480E14">
      <w:pPr>
        <w:pStyle w:val="EX"/>
      </w:pPr>
      <w:r w:rsidRPr="005E3146">
        <w:rPr>
          <w:rFonts w:eastAsia="MS Mincho"/>
          <w:lang w:val="en-US"/>
        </w:rPr>
        <w:t>[</w:t>
      </w:r>
      <w:r w:rsidRPr="009549D3">
        <w:rPr>
          <w:rFonts w:eastAsia="MS Mincho"/>
          <w:lang w:val="en-US"/>
        </w:rPr>
        <w:t>52</w:t>
      </w:r>
      <w:r w:rsidRPr="005E3146">
        <w:rPr>
          <w:rFonts w:eastAsia="MS Mincho"/>
          <w:lang w:val="en-US"/>
        </w:rPr>
        <w:t>]</w:t>
      </w:r>
      <w:r w:rsidRPr="000C52C6">
        <w:rPr>
          <w:rFonts w:eastAsia="MS Mincho"/>
          <w:lang w:val="en-US"/>
        </w:rPr>
        <w:tab/>
      </w:r>
      <w:r>
        <w:t>IANA</w:t>
      </w:r>
      <w:r w:rsidRPr="00EA26B3">
        <w:t>:</w:t>
      </w:r>
      <w:r>
        <w:t xml:space="preserve"> </w:t>
      </w:r>
      <w:r w:rsidRPr="00EA26B3">
        <w:t>"</w:t>
      </w:r>
      <w:r w:rsidRPr="00BA6ACF">
        <w:rPr>
          <w:rStyle w:val="Hyperlink"/>
        </w:rPr>
        <w:t>Multimedia Internet KEYing (MIKEY) Payload Name Spaces</w:t>
      </w:r>
      <w:r w:rsidRPr="00EA26B3">
        <w:t>"</w:t>
      </w:r>
      <w:r>
        <w:rPr>
          <w:rStyle w:val="Hyperlink"/>
        </w:rPr>
        <w:t xml:space="preserve">, </w:t>
      </w:r>
      <w:hyperlink r:id="rId15" w:history="1">
        <w:r>
          <w:rPr>
            <w:rStyle w:val="Hyperlink"/>
          </w:rPr>
          <w:t>https://www.iana.org/assignments/mikey-payloads/mikey-payloads.xhtml</w:t>
        </w:r>
      </w:hyperlink>
      <w:r>
        <w:t>.</w:t>
      </w:r>
    </w:p>
    <w:p w14:paraId="17C468B1" w14:textId="77777777" w:rsidR="00724378" w:rsidRDefault="00724378" w:rsidP="00480E14">
      <w:pPr>
        <w:pStyle w:val="EX"/>
      </w:pPr>
      <w:r w:rsidRPr="00EA26B3">
        <w:t>[</w:t>
      </w:r>
      <w:r>
        <w:t>53</w:t>
      </w:r>
      <w:r w:rsidRPr="00EA26B3">
        <w:t>]</w:t>
      </w:r>
      <w:r w:rsidRPr="00EA26B3">
        <w:tab/>
        <w:t xml:space="preserve">IETF RFC </w:t>
      </w:r>
      <w:r>
        <w:t>7636</w:t>
      </w:r>
      <w:r w:rsidRPr="00EA26B3">
        <w:t>: "</w:t>
      </w:r>
      <w:r w:rsidRPr="00D91A8E">
        <w:t>Proof Key for Code Exchange by OAuth public clients</w:t>
      </w:r>
      <w:r w:rsidRPr="00EA26B3">
        <w:t>".</w:t>
      </w:r>
    </w:p>
    <w:p w14:paraId="64F101B3" w14:textId="77777777" w:rsidR="003D2492" w:rsidRPr="00A0131B" w:rsidRDefault="003D2492" w:rsidP="003D2492">
      <w:pPr>
        <w:pStyle w:val="EX"/>
        <w:rPr>
          <w:rFonts w:eastAsia="MS Mincho"/>
        </w:rPr>
      </w:pPr>
      <w:r w:rsidRPr="00A0131B">
        <w:t>[</w:t>
      </w:r>
      <w:r>
        <w:t>54</w:t>
      </w:r>
      <w:r w:rsidRPr="00A0131B">
        <w:t>]</w:t>
      </w:r>
      <w:r w:rsidRPr="00A0131B">
        <w:tab/>
        <w:t xml:space="preserve">3GPP </w:t>
      </w:r>
      <w:r w:rsidRPr="00216B21">
        <w:t xml:space="preserve">TS </w:t>
      </w:r>
      <w:r w:rsidRPr="00B52407">
        <w:t xml:space="preserve">23.289: </w:t>
      </w:r>
      <w:r w:rsidRPr="007C04F9">
        <w:rPr>
          <w:rFonts w:eastAsia="MS Mincho"/>
        </w:rPr>
        <w:t>"</w:t>
      </w:r>
      <w:r w:rsidRPr="00A0131B">
        <w:rPr>
          <w:color w:val="000000"/>
        </w:rPr>
        <w:t>Mission Critical services over 5G System; Stage 2</w:t>
      </w:r>
      <w:r w:rsidRPr="00A0131B">
        <w:rPr>
          <w:rFonts w:eastAsia="MS Mincho"/>
        </w:rPr>
        <w:t>".</w:t>
      </w:r>
    </w:p>
    <w:p w14:paraId="0CDB2119" w14:textId="77777777" w:rsidR="003D2492" w:rsidRDefault="003D2492" w:rsidP="003D2492">
      <w:pPr>
        <w:pStyle w:val="EX"/>
        <w:rPr>
          <w:ins w:id="32" w:author="33.180_CR0236_(Rel-20)_MCX20-SEC" w:date="2026-01-07T15:24:00Z"/>
          <w:rFonts w:eastAsia="MS Mincho"/>
        </w:rPr>
      </w:pPr>
      <w:r w:rsidRPr="00A0131B">
        <w:t>[</w:t>
      </w:r>
      <w:r>
        <w:t>55</w:t>
      </w:r>
      <w:r w:rsidRPr="00A0131B">
        <w:t>]</w:t>
      </w:r>
      <w:r w:rsidRPr="00A0131B">
        <w:tab/>
        <w:t xml:space="preserve">3GPP TS 33.501: </w:t>
      </w:r>
      <w:r w:rsidRPr="00A0131B">
        <w:rPr>
          <w:rFonts w:eastAsia="MS Mincho"/>
        </w:rPr>
        <w:t>"</w:t>
      </w:r>
      <w:r w:rsidRPr="00A0131B">
        <w:rPr>
          <w:color w:val="000000"/>
        </w:rPr>
        <w:t>Security architecture and procedures for 5G System</w:t>
      </w:r>
      <w:r w:rsidRPr="00A0131B">
        <w:rPr>
          <w:rFonts w:eastAsia="MS Mincho"/>
        </w:rPr>
        <w:t>".</w:t>
      </w:r>
    </w:p>
    <w:p w14:paraId="4D91733B" w14:textId="77777777" w:rsidR="0010042F" w:rsidRPr="009549D3" w:rsidRDefault="0010042F" w:rsidP="003D2492">
      <w:pPr>
        <w:pStyle w:val="EX"/>
        <w:rPr>
          <w:bCs/>
        </w:rPr>
      </w:pPr>
      <w:ins w:id="33" w:author="33.180_CR0236_(Rel-20)_MCX20-SEC" w:date="2026-01-07T15:24:00Z">
        <w:r>
          <w:rPr>
            <w:rFonts w:hint="eastAsia"/>
            <w:bCs/>
          </w:rPr>
          <w:t>[</w:t>
        </w:r>
        <w:r>
          <w:rPr>
            <w:bCs/>
          </w:rPr>
          <w:t>56]</w:t>
        </w:r>
        <w:r>
          <w:rPr>
            <w:bCs/>
          </w:rPr>
          <w:tab/>
        </w:r>
        <w:r w:rsidRPr="00A0131B">
          <w:t xml:space="preserve">3GPP TS </w:t>
        </w:r>
        <w:r>
          <w:t>2</w:t>
        </w:r>
        <w:r w:rsidRPr="00A0131B">
          <w:t>3.</w:t>
        </w:r>
        <w:r>
          <w:t>18</w:t>
        </w:r>
        <w:r w:rsidRPr="00A0131B">
          <w:t xml:space="preserve">0: </w:t>
        </w:r>
        <w:r w:rsidRPr="00A0131B">
          <w:rPr>
            <w:rFonts w:eastAsia="MS Mincho"/>
          </w:rPr>
          <w:t>"</w:t>
        </w:r>
        <w:r w:rsidRPr="00ED796F">
          <w:t xml:space="preserve">Mission critical services support in the </w:t>
        </w:r>
        <w:r>
          <w:t>I</w:t>
        </w:r>
        <w:r w:rsidRPr="00ED796F">
          <w:t xml:space="preserve">solated </w:t>
        </w:r>
        <w:r>
          <w:t>O</w:t>
        </w:r>
        <w:r w:rsidRPr="00ED796F">
          <w:t xml:space="preserve">peration for </w:t>
        </w:r>
        <w:r>
          <w:t>P</w:t>
        </w:r>
        <w:r w:rsidRPr="00ED796F">
          <w:t xml:space="preserve">ublic </w:t>
        </w:r>
        <w:r>
          <w:t>S</w:t>
        </w:r>
        <w:r w:rsidRPr="00ED796F">
          <w:t>afety (IOPS) mode of operation</w:t>
        </w:r>
        <w:r>
          <w:t>, Stage 2</w:t>
        </w:r>
        <w:r w:rsidRPr="00A0131B">
          <w:rPr>
            <w:rFonts w:eastAsia="MS Mincho"/>
          </w:rPr>
          <w:t>".</w:t>
        </w:r>
      </w:ins>
    </w:p>
    <w:p w14:paraId="5FFE6C48" w14:textId="77777777" w:rsidR="00080512" w:rsidRPr="00EA26B3" w:rsidRDefault="00080512">
      <w:pPr>
        <w:pStyle w:val="Heading1"/>
      </w:pPr>
      <w:bookmarkStart w:id="34" w:name="_Toc3886081"/>
      <w:bookmarkStart w:id="35" w:name="_Toc26797447"/>
      <w:bookmarkStart w:id="36" w:name="_Toc35353292"/>
      <w:bookmarkStart w:id="37" w:name="_Toc44939265"/>
      <w:bookmarkStart w:id="38" w:name="_Toc218692030"/>
      <w:r w:rsidRPr="00EA26B3">
        <w:t>3</w:t>
      </w:r>
      <w:r w:rsidRPr="00EA26B3">
        <w:tab/>
        <w:t>Definitions</w:t>
      </w:r>
      <w:r w:rsidR="008028A4" w:rsidRPr="00EA26B3">
        <w:t xml:space="preserve"> and abbreviations</w:t>
      </w:r>
      <w:bookmarkEnd w:id="34"/>
      <w:bookmarkEnd w:id="35"/>
      <w:bookmarkEnd w:id="36"/>
      <w:bookmarkEnd w:id="37"/>
      <w:bookmarkEnd w:id="38"/>
    </w:p>
    <w:p w14:paraId="3E8CFBCB" w14:textId="77777777" w:rsidR="00080512" w:rsidRPr="00EA26B3" w:rsidRDefault="00080512">
      <w:pPr>
        <w:pStyle w:val="Heading2"/>
      </w:pPr>
      <w:bookmarkStart w:id="39" w:name="_Toc3886082"/>
      <w:bookmarkStart w:id="40" w:name="_Toc26797448"/>
      <w:bookmarkStart w:id="41" w:name="_Toc35353293"/>
      <w:bookmarkStart w:id="42" w:name="_Toc44939266"/>
      <w:bookmarkStart w:id="43" w:name="_Toc218692031"/>
      <w:r w:rsidRPr="00EA26B3">
        <w:t>3.1</w:t>
      </w:r>
      <w:r w:rsidRPr="00EA26B3">
        <w:tab/>
        <w:t>Definitions</w:t>
      </w:r>
      <w:bookmarkEnd w:id="39"/>
      <w:bookmarkEnd w:id="40"/>
      <w:bookmarkEnd w:id="41"/>
      <w:bookmarkEnd w:id="42"/>
      <w:bookmarkEnd w:id="43"/>
    </w:p>
    <w:p w14:paraId="41A47B54" w14:textId="77777777" w:rsidR="00080512" w:rsidRPr="00EA26B3" w:rsidRDefault="00080512">
      <w:r w:rsidRPr="00EA26B3">
        <w:t xml:space="preserve">For the purposes of the present document, the terms and definitions given in </w:t>
      </w:r>
      <w:bookmarkStart w:id="44" w:name="OLE_LINK6"/>
      <w:bookmarkStart w:id="45" w:name="OLE_LINK7"/>
      <w:bookmarkStart w:id="46" w:name="OLE_LINK8"/>
      <w:r w:rsidR="00DF62CD" w:rsidRPr="00EA26B3">
        <w:t xml:space="preserve">3GPP </w:t>
      </w:r>
      <w:bookmarkEnd w:id="44"/>
      <w:bookmarkEnd w:id="45"/>
      <w:bookmarkEnd w:id="46"/>
      <w:r w:rsidRPr="00EA26B3">
        <w:t>TR 21.905 [</w:t>
      </w:r>
      <w:r w:rsidR="004D3578" w:rsidRPr="00EA26B3">
        <w:t>1</w:t>
      </w:r>
      <w:r w:rsidRPr="00EA26B3">
        <w:t xml:space="preserve">] and the following apply. A term defined in the present document takes precedence over the definition of the same term, if any, in </w:t>
      </w:r>
      <w:r w:rsidR="00DF62CD" w:rsidRPr="00EA26B3">
        <w:t xml:space="preserve">3GPP </w:t>
      </w:r>
      <w:r w:rsidRPr="00EA26B3">
        <w:t>TR 21.905 [</w:t>
      </w:r>
      <w:r w:rsidR="004D3578" w:rsidRPr="00EA26B3">
        <w:t>1</w:t>
      </w:r>
      <w:r w:rsidRPr="00EA26B3">
        <w:t>].</w:t>
      </w:r>
    </w:p>
    <w:p w14:paraId="5E1C2486" w14:textId="77777777" w:rsidR="003A5360" w:rsidRDefault="003A5360" w:rsidP="003A5360">
      <w:r w:rsidRPr="00986908">
        <w:rPr>
          <w:b/>
        </w:rPr>
        <w:t xml:space="preserve">Authorised </w:t>
      </w:r>
      <w:r>
        <w:rPr>
          <w:b/>
        </w:rPr>
        <w:t>I</w:t>
      </w:r>
      <w:r w:rsidRPr="00986908">
        <w:rPr>
          <w:b/>
        </w:rPr>
        <w:t>dentity</w:t>
      </w:r>
      <w:r>
        <w:t>: An application identity given to an authorised user or network entity (e.g. MC Service ID) containing authorisation information.</w:t>
      </w:r>
    </w:p>
    <w:p w14:paraId="78B20ECE" w14:textId="77777777" w:rsidR="003A5360" w:rsidRDefault="003A5360" w:rsidP="003A5360">
      <w:r>
        <w:rPr>
          <w:b/>
        </w:rPr>
        <w:t>External KMS:</w:t>
      </w:r>
      <w:r>
        <w:t xml:space="preserve"> The KMS which is the root of trust for a specific External Security Domain.</w:t>
      </w:r>
    </w:p>
    <w:p w14:paraId="61EEE4C7" w14:textId="77777777" w:rsidR="003A5360" w:rsidRDefault="003A5360" w:rsidP="003A5360">
      <w:r>
        <w:rPr>
          <w:b/>
        </w:rPr>
        <w:t>External Security Domain</w:t>
      </w:r>
      <w:r>
        <w:t xml:space="preserve">: A security domain that the user is not a member of, but with which the user may communicate. </w:t>
      </w:r>
    </w:p>
    <w:p w14:paraId="24CB8E85" w14:textId="77777777" w:rsidR="00C0559C" w:rsidRDefault="00C0559C">
      <w:r w:rsidRPr="00EA26B3">
        <w:rPr>
          <w:b/>
        </w:rPr>
        <w:t>Floor:</w:t>
      </w:r>
      <w:r w:rsidRPr="00EA26B3">
        <w:t xml:space="preserve"> Floor(x) is the largest integer smaller than or equal to x.</w:t>
      </w:r>
    </w:p>
    <w:p w14:paraId="30275132" w14:textId="77777777" w:rsidR="003A5360" w:rsidRDefault="003A5360" w:rsidP="003A5360">
      <w:r>
        <w:rPr>
          <w:b/>
        </w:rPr>
        <w:t>Home KMS:</w:t>
      </w:r>
      <w:r>
        <w:t xml:space="preserve"> The KMS that is the root of trust of the Home Security Domain.</w:t>
      </w:r>
    </w:p>
    <w:p w14:paraId="6F62AC93" w14:textId="77777777" w:rsidR="003A5360" w:rsidRDefault="003A5360" w:rsidP="003A5360">
      <w:r>
        <w:rPr>
          <w:b/>
        </w:rPr>
        <w:t>Home Security Domain</w:t>
      </w:r>
      <w:r>
        <w:t>: The MCX user's primary security domain.</w:t>
      </w:r>
    </w:p>
    <w:p w14:paraId="37837332" w14:textId="77777777" w:rsidR="003A5360" w:rsidRDefault="003A5360" w:rsidP="003A5360">
      <w:pPr>
        <w:rPr>
          <w:ins w:id="47" w:author="33.180_CR0236_(Rel-20)_MCX20-SEC" w:date="2026-01-07T15:24:00Z"/>
        </w:rPr>
      </w:pPr>
      <w:r>
        <w:rPr>
          <w:b/>
        </w:rPr>
        <w:t>I</w:t>
      </w:r>
      <w:r w:rsidRPr="00986908">
        <w:rPr>
          <w:b/>
        </w:rPr>
        <w:t>dentity</w:t>
      </w:r>
      <w:r>
        <w:rPr>
          <w:b/>
        </w:rPr>
        <w:t xml:space="preserve"> Management Domain</w:t>
      </w:r>
      <w:r>
        <w:t>: The MC clients and MC functions that share an Identity Management Server (IdMS). To be specific, the MC clients request access tokens from the same primary IdMS, and the MC functions accept access tokens from this IdMS.</w:t>
      </w:r>
    </w:p>
    <w:p w14:paraId="48E71F4D" w14:textId="77777777" w:rsidR="0010042F" w:rsidRDefault="0010042F" w:rsidP="003A5360">
      <w:ins w:id="48" w:author="33.180_CR0236_(Rel-20)_MCX20-SEC" w:date="2026-01-07T15:25:00Z">
        <w:r>
          <w:rPr>
            <w:b/>
          </w:rPr>
          <w:t>IOPS mode of operation:</w:t>
        </w:r>
        <w:r w:rsidRPr="00D43FE9">
          <w:t xml:space="preserve"> As described in TS 23.180 [</w:t>
        </w:r>
        <w:r>
          <w:t>56</w:t>
        </w:r>
        <w:r w:rsidRPr="00D43FE9">
          <w:t>]</w:t>
        </w:r>
        <w:r>
          <w:t>.</w:t>
        </w:r>
      </w:ins>
    </w:p>
    <w:p w14:paraId="65A8BA84" w14:textId="77777777" w:rsidR="003A5360" w:rsidRDefault="003A5360" w:rsidP="003A5360">
      <w:r>
        <w:rPr>
          <w:b/>
        </w:rPr>
        <w:t>KMS Certificate:</w:t>
      </w:r>
      <w:r>
        <w:t xml:space="preserve"> A certificate containing the security parameters for a security domain. This is required to support identity-based cryptography and differs from X.509 certificates used for traditional PKI. See Annex D.3.1 for details.</w:t>
      </w:r>
    </w:p>
    <w:p w14:paraId="15084939" w14:textId="77777777" w:rsidR="003A5360" w:rsidRDefault="003A5360" w:rsidP="003A5360">
      <w:r>
        <w:rPr>
          <w:b/>
        </w:rPr>
        <w:t>KMS URI:</w:t>
      </w:r>
      <w:r>
        <w:t xml:space="preserve"> A unique identifier for a security domain, or equivalently, a logical KMS.</w:t>
      </w:r>
    </w:p>
    <w:p w14:paraId="79EDDF6D" w14:textId="77777777" w:rsidR="001F3DDE" w:rsidRDefault="00127D8B" w:rsidP="001F3DDE">
      <w:r w:rsidRPr="00994825">
        <w:rPr>
          <w:b/>
        </w:rPr>
        <w:t>MCX</w:t>
      </w:r>
      <w:r>
        <w:t>:  Mission critical services where “MCX” may be substituted with the term “MCPTT”, “MCVideo”, “MCData”, or any combination thereof.</w:t>
      </w:r>
      <w:r w:rsidR="001F3DDE" w:rsidRPr="001F3DDE">
        <w:t xml:space="preserve"> </w:t>
      </w:r>
    </w:p>
    <w:p w14:paraId="35A162FE" w14:textId="77777777" w:rsidR="003A5360" w:rsidRDefault="003A5360" w:rsidP="003A5360">
      <w:r>
        <w:rPr>
          <w:b/>
        </w:rPr>
        <w:t>Migration KMS:</w:t>
      </w:r>
      <w:r>
        <w:t xml:space="preserve"> The KMS that is the root of trust of a specific </w:t>
      </w:r>
      <w:r w:rsidRPr="0036400F">
        <w:t>Migration Security Domain</w:t>
      </w:r>
      <w:r>
        <w:t>.</w:t>
      </w:r>
    </w:p>
    <w:p w14:paraId="0B5F70A2" w14:textId="77777777" w:rsidR="003A5360" w:rsidRPr="0036400F" w:rsidRDefault="003A5360" w:rsidP="003A5360">
      <w:r>
        <w:rPr>
          <w:b/>
        </w:rPr>
        <w:t>Migration Security Domain</w:t>
      </w:r>
      <w:r>
        <w:t xml:space="preserve">: A security domain that a user is a (temporary) member of, and may be keyed to use, but is not the user's Home security domain. </w:t>
      </w:r>
    </w:p>
    <w:p w14:paraId="6770BFD4" w14:textId="77777777" w:rsidR="003A5360" w:rsidRDefault="003A5360" w:rsidP="003A5360">
      <w:r w:rsidRPr="00C536A1">
        <w:rPr>
          <w:b/>
        </w:rPr>
        <w:t>Partner domain</w:t>
      </w:r>
      <w:r>
        <w:t>:  A secondary MC domain which may support MC services for MC users who are home to a different MC domain.  See also External Security Domain.</w:t>
      </w:r>
    </w:p>
    <w:p w14:paraId="6B7C2512" w14:textId="77777777" w:rsidR="003A5360" w:rsidRDefault="003A5360" w:rsidP="003A5360">
      <w:r w:rsidRPr="00C536A1">
        <w:rPr>
          <w:b/>
        </w:rPr>
        <w:t>Primary domain</w:t>
      </w:r>
      <w:r>
        <w:t>:  The “home” MC domain where MC users receive their primary identity management and MC services.  See also Home Security Domain.</w:t>
      </w:r>
    </w:p>
    <w:p w14:paraId="14A70373" w14:textId="77777777" w:rsidR="003A5360" w:rsidRDefault="003A5360" w:rsidP="003A5360">
      <w:r w:rsidRPr="00986908">
        <w:rPr>
          <w:b/>
        </w:rPr>
        <w:t>Privileged signalling</w:t>
      </w:r>
      <w:r>
        <w:t>: Signalling which is performed by an authorised user and allows the authorised userto cause an intrusive action on a target client without the target user’s permission.</w:t>
      </w:r>
    </w:p>
    <w:p w14:paraId="663C196F" w14:textId="77777777" w:rsidR="001F3DDE" w:rsidRDefault="001F3DDE" w:rsidP="001F3DDE">
      <w:r>
        <w:rPr>
          <w:b/>
        </w:rPr>
        <w:t>Security Domain</w:t>
      </w:r>
      <w:r>
        <w:t>: A security domain is a group of MCX users who share common security requirements and policies for their communications. From a technical perspective, users within a security domain share a KMS and KMS certificate. MCX users may be members of one or more security domains.</w:t>
      </w:r>
    </w:p>
    <w:p w14:paraId="2AA89C2E" w14:textId="77777777" w:rsidR="009F70EA" w:rsidRDefault="009F70EA" w:rsidP="009F70EA">
      <w:pPr>
        <w:pStyle w:val="Heading2"/>
      </w:pPr>
      <w:bookmarkStart w:id="49" w:name="_Toc3886083"/>
      <w:bookmarkStart w:id="50" w:name="_Toc26797449"/>
      <w:bookmarkStart w:id="51" w:name="_Toc35353294"/>
      <w:bookmarkStart w:id="52" w:name="_Toc44939267"/>
      <w:bookmarkStart w:id="53" w:name="_Toc218692032"/>
      <w:r>
        <w:t>3.2</w:t>
      </w:r>
      <w:r>
        <w:tab/>
        <w:t>Abbreviations</w:t>
      </w:r>
      <w:bookmarkEnd w:id="49"/>
      <w:bookmarkEnd w:id="50"/>
      <w:bookmarkEnd w:id="51"/>
      <w:bookmarkEnd w:id="52"/>
      <w:bookmarkEnd w:id="53"/>
    </w:p>
    <w:p w14:paraId="217C56EC" w14:textId="77777777" w:rsidR="009F70EA" w:rsidRDefault="009F70EA" w:rsidP="009F70EA">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3A1F56C7" w14:textId="77777777" w:rsidR="009F70EA" w:rsidRDefault="009F70EA" w:rsidP="009F70EA">
      <w:pPr>
        <w:pStyle w:val="EW"/>
        <w:rPr>
          <w:lang w:val="en-US"/>
        </w:rPr>
      </w:pPr>
      <w:r>
        <w:rPr>
          <w:lang w:val="en-US"/>
        </w:rPr>
        <w:t>CMS</w:t>
      </w:r>
      <w:r>
        <w:rPr>
          <w:lang w:val="en-US"/>
        </w:rPr>
        <w:tab/>
        <w:t>Configuration Management Server</w:t>
      </w:r>
    </w:p>
    <w:p w14:paraId="5F50EF3A" w14:textId="77777777" w:rsidR="009F70EA" w:rsidRDefault="009F70EA" w:rsidP="009F70EA">
      <w:pPr>
        <w:pStyle w:val="EW"/>
        <w:rPr>
          <w:lang w:val="en-US"/>
        </w:rPr>
      </w:pPr>
      <w:r>
        <w:rPr>
          <w:lang w:val="en-US"/>
        </w:rPr>
        <w:t>CS</w:t>
      </w:r>
      <w:r>
        <w:rPr>
          <w:lang w:val="en-US"/>
        </w:rPr>
        <w:tab/>
        <w:t>Crypto Session</w:t>
      </w:r>
    </w:p>
    <w:p w14:paraId="3EF6633B" w14:textId="77777777" w:rsidR="009F70EA" w:rsidRDefault="009F70EA" w:rsidP="009F70EA">
      <w:pPr>
        <w:pStyle w:val="EW"/>
        <w:rPr>
          <w:lang w:val="en-US"/>
        </w:rPr>
      </w:pPr>
      <w:r>
        <w:rPr>
          <w:lang w:val="en-US"/>
        </w:rPr>
        <w:t>CSB-ID</w:t>
      </w:r>
      <w:r>
        <w:rPr>
          <w:lang w:val="en-US"/>
        </w:rPr>
        <w:tab/>
        <w:t>Crypto Session Bundle Identifier</w:t>
      </w:r>
    </w:p>
    <w:p w14:paraId="0D499C23" w14:textId="77777777" w:rsidR="009F70EA" w:rsidRDefault="009F70EA" w:rsidP="009F70EA">
      <w:pPr>
        <w:pStyle w:val="EW"/>
        <w:rPr>
          <w:lang w:val="en-US"/>
        </w:rPr>
      </w:pPr>
      <w:r>
        <w:t>CSC</w:t>
      </w:r>
      <w:r>
        <w:tab/>
        <w:t>Common Services Core</w:t>
      </w:r>
    </w:p>
    <w:p w14:paraId="5BF7AC0D" w14:textId="77777777" w:rsidR="009F70EA" w:rsidRDefault="009F70EA" w:rsidP="009F70EA">
      <w:pPr>
        <w:pStyle w:val="EW"/>
        <w:rPr>
          <w:lang w:val="en-US"/>
        </w:rPr>
      </w:pPr>
      <w:r>
        <w:rPr>
          <w:lang w:val="en-US"/>
        </w:rPr>
        <w:t>CSK</w:t>
      </w:r>
      <w:r>
        <w:rPr>
          <w:lang w:val="en-US"/>
        </w:rPr>
        <w:tab/>
        <w:t>Client-Server Key</w:t>
      </w:r>
    </w:p>
    <w:p w14:paraId="4790578C" w14:textId="77777777" w:rsidR="00AB013D" w:rsidRDefault="009F70EA" w:rsidP="00AB013D">
      <w:pPr>
        <w:pStyle w:val="EW"/>
        <w:rPr>
          <w:lang w:val="en-US"/>
        </w:rPr>
      </w:pPr>
      <w:r>
        <w:rPr>
          <w:lang w:val="en-US"/>
        </w:rPr>
        <w:t>CSK-ID</w:t>
      </w:r>
      <w:r>
        <w:rPr>
          <w:lang w:val="en-US"/>
        </w:rPr>
        <w:tab/>
        <w:t>Client-Server Key Identifier</w:t>
      </w:r>
      <w:r w:rsidR="00AB013D" w:rsidRPr="00AB013D">
        <w:rPr>
          <w:lang w:val="en-US"/>
        </w:rPr>
        <w:t xml:space="preserve"> </w:t>
      </w:r>
    </w:p>
    <w:p w14:paraId="077B741F" w14:textId="77777777" w:rsidR="004926A1" w:rsidRDefault="004926A1" w:rsidP="00AB013D">
      <w:pPr>
        <w:pStyle w:val="EW"/>
        <w:rPr>
          <w:lang w:val="en-US"/>
        </w:rPr>
      </w:pPr>
      <w:r>
        <w:rPr>
          <w:lang w:val="en-US"/>
        </w:rPr>
        <w:t>DPCK</w:t>
      </w:r>
      <w:r>
        <w:rPr>
          <w:lang w:val="en-US"/>
        </w:rPr>
        <w:tab/>
        <w:t>MCData Payload Cipher Key</w:t>
      </w:r>
    </w:p>
    <w:p w14:paraId="26229012" w14:textId="77777777" w:rsidR="00AB013D" w:rsidRDefault="00AB013D" w:rsidP="00AB013D">
      <w:pPr>
        <w:pStyle w:val="EW"/>
        <w:rPr>
          <w:lang w:val="en-US"/>
        </w:rPr>
      </w:pPr>
      <w:r>
        <w:rPr>
          <w:lang w:val="en-US"/>
        </w:rPr>
        <w:t>DPPK</w:t>
      </w:r>
      <w:r>
        <w:rPr>
          <w:lang w:val="en-US"/>
        </w:rPr>
        <w:tab/>
        <w:t>MCData Payload Protection Key</w:t>
      </w:r>
    </w:p>
    <w:p w14:paraId="16FDCEF8" w14:textId="77777777" w:rsidR="009F70EA" w:rsidRDefault="00AB013D" w:rsidP="00AB013D">
      <w:pPr>
        <w:pStyle w:val="EW"/>
        <w:rPr>
          <w:lang w:val="en-US"/>
        </w:rPr>
      </w:pPr>
      <w:r>
        <w:rPr>
          <w:lang w:val="en-US"/>
        </w:rPr>
        <w:t>DPPK-ID</w:t>
      </w:r>
      <w:r>
        <w:rPr>
          <w:lang w:val="en-US"/>
        </w:rPr>
        <w:tab/>
        <w:t>MCData Payload Protection Key Identifier</w:t>
      </w:r>
    </w:p>
    <w:p w14:paraId="21F9BE10" w14:textId="77777777" w:rsidR="0086490B" w:rsidRDefault="0086490B" w:rsidP="00AB013D">
      <w:pPr>
        <w:pStyle w:val="EW"/>
        <w:rPr>
          <w:lang w:val="en-US"/>
        </w:rPr>
      </w:pPr>
      <w:r>
        <w:rPr>
          <w:spacing w:val="-1"/>
          <w:lang w:val="en-US"/>
        </w:rPr>
        <w:t>GBA</w:t>
      </w:r>
      <w:r>
        <w:rPr>
          <w:spacing w:val="-1"/>
          <w:lang w:val="en-US"/>
        </w:rPr>
        <w:tab/>
        <w:t>Generic Bootstrapping Architecture</w:t>
      </w:r>
    </w:p>
    <w:p w14:paraId="04FD279C" w14:textId="77777777" w:rsidR="009F70EA" w:rsidRDefault="009F70EA" w:rsidP="009F70EA">
      <w:pPr>
        <w:pStyle w:val="EW"/>
      </w:pPr>
      <w:r>
        <w:t>GMK</w:t>
      </w:r>
      <w:r>
        <w:tab/>
        <w:t>Group Master Key</w:t>
      </w:r>
    </w:p>
    <w:p w14:paraId="7EE53D32" w14:textId="77777777" w:rsidR="009F70EA" w:rsidRDefault="009F70EA" w:rsidP="009F70EA">
      <w:pPr>
        <w:pStyle w:val="EW"/>
      </w:pPr>
      <w:r>
        <w:t>GMK-ID</w:t>
      </w:r>
      <w:r>
        <w:tab/>
        <w:t>Group Master Key Identifier</w:t>
      </w:r>
    </w:p>
    <w:p w14:paraId="3B69A9D7" w14:textId="77777777" w:rsidR="009F70EA" w:rsidRDefault="009F70EA" w:rsidP="009F70EA">
      <w:pPr>
        <w:pStyle w:val="EW"/>
      </w:pPr>
      <w:r>
        <w:t>GMS</w:t>
      </w:r>
      <w:r>
        <w:tab/>
        <w:t>Group Management Server</w:t>
      </w:r>
    </w:p>
    <w:p w14:paraId="5FA56E8D" w14:textId="77777777" w:rsidR="009F70EA" w:rsidRDefault="009F70EA" w:rsidP="009F70EA">
      <w:pPr>
        <w:pStyle w:val="EW"/>
      </w:pPr>
      <w:r>
        <w:t>GUK-ID</w:t>
      </w:r>
      <w:r>
        <w:tab/>
        <w:t>Group User Key Identifier</w:t>
      </w:r>
    </w:p>
    <w:p w14:paraId="688F0211" w14:textId="77777777" w:rsidR="009F70EA" w:rsidRDefault="009F70EA" w:rsidP="009F70EA">
      <w:pPr>
        <w:pStyle w:val="EW"/>
      </w:pPr>
      <w:r>
        <w:t>IdM</w:t>
      </w:r>
      <w:r>
        <w:tab/>
        <w:t>Identity Management</w:t>
      </w:r>
    </w:p>
    <w:p w14:paraId="514F4720" w14:textId="77777777" w:rsidR="00FC767D" w:rsidRDefault="009F70EA" w:rsidP="00FC767D">
      <w:pPr>
        <w:pStyle w:val="EW"/>
      </w:pPr>
      <w:r>
        <w:t>IdMS</w:t>
      </w:r>
      <w:r>
        <w:tab/>
        <w:t>Identity Management Server</w:t>
      </w:r>
      <w:r w:rsidR="00AB013D" w:rsidRPr="00AB013D">
        <w:t xml:space="preserve"> </w:t>
      </w:r>
    </w:p>
    <w:p w14:paraId="6968879D" w14:textId="77777777" w:rsidR="00AB013D" w:rsidRDefault="00FC767D" w:rsidP="00FC767D">
      <w:pPr>
        <w:pStyle w:val="EW"/>
      </w:pPr>
      <w:r>
        <w:t>InK</w:t>
      </w:r>
      <w:r>
        <w:tab/>
        <w:t>Integrity Key</w:t>
      </w:r>
    </w:p>
    <w:p w14:paraId="6A278EF0" w14:textId="77777777" w:rsidR="008C528A" w:rsidRDefault="008C528A" w:rsidP="00FC767D">
      <w:pPr>
        <w:pStyle w:val="EW"/>
      </w:pPr>
      <w:r>
        <w:t>InK-ID</w:t>
      </w:r>
      <w:r>
        <w:tab/>
        <w:t>Integrity Key Identifier</w:t>
      </w:r>
    </w:p>
    <w:p w14:paraId="0AA38587" w14:textId="77777777" w:rsidR="000F3CF9" w:rsidRDefault="000F3CF9" w:rsidP="000F3CF9">
      <w:pPr>
        <w:pStyle w:val="EW"/>
      </w:pPr>
      <w:r>
        <w:t>InterKMRec</w:t>
      </w:r>
      <w:r>
        <w:tab/>
        <w:t>Interworking Key Management Record</w:t>
      </w:r>
    </w:p>
    <w:p w14:paraId="3E463494" w14:textId="77777777" w:rsidR="000F3CF9" w:rsidRDefault="000F3CF9" w:rsidP="000F3CF9">
      <w:pPr>
        <w:pStyle w:val="EW"/>
      </w:pPr>
      <w:r>
        <w:t>InterKMRec-ID</w:t>
      </w:r>
      <w:r>
        <w:tab/>
        <w:t>Interworking Key Management Record Identifier</w:t>
      </w:r>
    </w:p>
    <w:p w14:paraId="265BF5DF" w14:textId="77777777" w:rsidR="009F70EA" w:rsidRDefault="00AB013D" w:rsidP="00AB013D">
      <w:pPr>
        <w:pStyle w:val="EW"/>
        <w:rPr>
          <w:ins w:id="54" w:author="33.180_CR0236_(Rel-20)_MCX20-SEC" w:date="2026-01-07T15:25:00Z"/>
        </w:rPr>
      </w:pPr>
      <w:r>
        <w:t>InterSD</w:t>
      </w:r>
      <w:r>
        <w:tab/>
        <w:t>Interworking Security Data</w:t>
      </w:r>
    </w:p>
    <w:p w14:paraId="30F43944" w14:textId="77777777" w:rsidR="0010042F" w:rsidRDefault="0010042F" w:rsidP="00AB013D">
      <w:pPr>
        <w:pStyle w:val="EW"/>
        <w:rPr>
          <w:lang w:val="en-US"/>
        </w:rPr>
      </w:pPr>
      <w:ins w:id="55" w:author="33.180_CR0236_(Rel-20)_MCX20-SEC" w:date="2026-01-07T15:25:00Z">
        <w:r>
          <w:rPr>
            <w:rFonts w:hint="eastAsia"/>
            <w:lang w:val="en-US"/>
          </w:rPr>
          <w:t>I</w:t>
        </w:r>
        <w:r>
          <w:rPr>
            <w:lang w:val="en-US"/>
          </w:rPr>
          <w:t>OPS</w:t>
        </w:r>
        <w:r>
          <w:rPr>
            <w:lang w:val="en-US"/>
          </w:rPr>
          <w:tab/>
        </w:r>
        <w:r w:rsidRPr="00772EF4">
          <w:t xml:space="preserve">Isolated </w:t>
        </w:r>
        <w:r>
          <w:t>O</w:t>
        </w:r>
        <w:r w:rsidRPr="00772EF4">
          <w:t>peration for Public Safety</w:t>
        </w:r>
      </w:ins>
    </w:p>
    <w:p w14:paraId="2445A399" w14:textId="77777777" w:rsidR="008321C9" w:rsidRDefault="008321C9" w:rsidP="008321C9">
      <w:pPr>
        <w:pStyle w:val="EW"/>
        <w:rPr>
          <w:lang w:val="en-US"/>
        </w:rPr>
      </w:pPr>
      <w:r>
        <w:t>IWF</w:t>
      </w:r>
      <w:r>
        <w:tab/>
        <w:t>InterWorking Function</w:t>
      </w:r>
    </w:p>
    <w:p w14:paraId="1EA1D969" w14:textId="77777777" w:rsidR="009F70EA" w:rsidRDefault="009F70EA" w:rsidP="009F70EA">
      <w:pPr>
        <w:pStyle w:val="EW"/>
        <w:rPr>
          <w:lang w:val="en-US"/>
        </w:rPr>
      </w:pPr>
      <w:r>
        <w:rPr>
          <w:lang w:val="en-US"/>
        </w:rPr>
        <w:t>JSON</w:t>
      </w:r>
      <w:r>
        <w:rPr>
          <w:lang w:val="en-US"/>
        </w:rPr>
        <w:tab/>
        <w:t>JavaScript Object Notation</w:t>
      </w:r>
    </w:p>
    <w:p w14:paraId="421E46CB" w14:textId="77777777" w:rsidR="009F70EA" w:rsidRDefault="009F70EA" w:rsidP="009F70EA">
      <w:pPr>
        <w:pStyle w:val="EW"/>
        <w:rPr>
          <w:lang w:val="en-US"/>
        </w:rPr>
      </w:pPr>
      <w:r>
        <w:rPr>
          <w:lang w:val="en-US"/>
        </w:rPr>
        <w:t>JWS</w:t>
      </w:r>
      <w:r>
        <w:rPr>
          <w:lang w:val="en-US"/>
        </w:rPr>
        <w:tab/>
        <w:t>JSON Web Signature</w:t>
      </w:r>
    </w:p>
    <w:p w14:paraId="1E8EB5AF" w14:textId="77777777" w:rsidR="009F70EA" w:rsidRDefault="009F70EA" w:rsidP="009F70EA">
      <w:pPr>
        <w:pStyle w:val="EW"/>
        <w:rPr>
          <w:lang w:val="en-US"/>
        </w:rPr>
      </w:pPr>
      <w:r>
        <w:rPr>
          <w:lang w:val="en-US"/>
        </w:rPr>
        <w:t>JWT</w:t>
      </w:r>
      <w:r>
        <w:rPr>
          <w:lang w:val="en-US"/>
        </w:rPr>
        <w:tab/>
        <w:t>JSON Web Token</w:t>
      </w:r>
    </w:p>
    <w:p w14:paraId="63DCCF8B" w14:textId="77777777" w:rsidR="009F70EA" w:rsidRDefault="009F70EA" w:rsidP="009F70EA">
      <w:pPr>
        <w:pStyle w:val="EW"/>
        <w:rPr>
          <w:lang w:val="en-US"/>
        </w:rPr>
      </w:pPr>
      <w:r>
        <w:rPr>
          <w:lang w:val="en-US"/>
        </w:rPr>
        <w:t>KDF</w:t>
      </w:r>
      <w:r>
        <w:rPr>
          <w:lang w:val="en-US"/>
        </w:rPr>
        <w:tab/>
        <w:t>Key Derivation Function</w:t>
      </w:r>
    </w:p>
    <w:p w14:paraId="2912E096" w14:textId="77777777" w:rsidR="009F70EA" w:rsidRDefault="009F70EA" w:rsidP="009F70EA">
      <w:pPr>
        <w:pStyle w:val="EW"/>
        <w:rPr>
          <w:lang w:val="en-US"/>
        </w:rPr>
      </w:pPr>
      <w:r>
        <w:rPr>
          <w:lang w:val="en-US"/>
        </w:rPr>
        <w:t>KFC</w:t>
      </w:r>
      <w:r>
        <w:rPr>
          <w:lang w:val="en-US"/>
        </w:rPr>
        <w:tab/>
        <w:t>Key For Control Signalling</w:t>
      </w:r>
    </w:p>
    <w:p w14:paraId="543EB335" w14:textId="77777777" w:rsidR="009F70EA" w:rsidRDefault="009F70EA" w:rsidP="009F70EA">
      <w:pPr>
        <w:pStyle w:val="EW"/>
        <w:rPr>
          <w:lang w:val="en-US"/>
        </w:rPr>
      </w:pPr>
      <w:r>
        <w:rPr>
          <w:lang w:val="en-US"/>
        </w:rPr>
        <w:t>KFC-ID</w:t>
      </w:r>
      <w:r>
        <w:rPr>
          <w:lang w:val="en-US"/>
        </w:rPr>
        <w:tab/>
        <w:t>Key for Floor Control Identifier</w:t>
      </w:r>
    </w:p>
    <w:p w14:paraId="046DD47F" w14:textId="77777777" w:rsidR="009F70EA" w:rsidRDefault="009F70EA" w:rsidP="009F70EA">
      <w:pPr>
        <w:pStyle w:val="EW"/>
      </w:pPr>
      <w:r>
        <w:t>KMS</w:t>
      </w:r>
      <w:r>
        <w:tab/>
        <w:t>Key Management Server</w:t>
      </w:r>
    </w:p>
    <w:p w14:paraId="047DB042" w14:textId="77777777" w:rsidR="009F70EA" w:rsidRDefault="009F70EA" w:rsidP="009F70EA">
      <w:pPr>
        <w:pStyle w:val="EW"/>
        <w:rPr>
          <w:lang w:val="en-US"/>
        </w:rPr>
      </w:pPr>
      <w:r>
        <w:t>MBCP</w:t>
      </w:r>
      <w:r>
        <w:tab/>
        <w:t>Media Burst Control Protocol</w:t>
      </w:r>
    </w:p>
    <w:p w14:paraId="64DF7638" w14:textId="77777777" w:rsidR="009F70EA" w:rsidRDefault="009F70EA" w:rsidP="009F70EA">
      <w:pPr>
        <w:pStyle w:val="EW"/>
        <w:rPr>
          <w:lang w:val="en-US"/>
        </w:rPr>
      </w:pPr>
      <w:r>
        <w:rPr>
          <w:lang w:val="en-US"/>
        </w:rPr>
        <w:t>MCData</w:t>
      </w:r>
      <w:r>
        <w:rPr>
          <w:lang w:val="en-US"/>
        </w:rPr>
        <w:tab/>
        <w:t>Mission Critical Data</w:t>
      </w:r>
    </w:p>
    <w:p w14:paraId="6BC71C8E" w14:textId="77777777" w:rsidR="009F70EA" w:rsidRDefault="009F70EA" w:rsidP="009F70EA">
      <w:pPr>
        <w:pStyle w:val="EW"/>
        <w:rPr>
          <w:lang w:val="en-US"/>
        </w:rPr>
      </w:pPr>
      <w:r>
        <w:t>MCPTT</w:t>
      </w:r>
      <w:r>
        <w:tab/>
        <w:t>Mission Critical Push to Talk</w:t>
      </w:r>
    </w:p>
    <w:p w14:paraId="509F6819" w14:textId="77777777" w:rsidR="009F70EA" w:rsidRDefault="009F70EA" w:rsidP="009F70EA">
      <w:pPr>
        <w:pStyle w:val="EW"/>
        <w:rPr>
          <w:lang w:val="en-US"/>
        </w:rPr>
      </w:pPr>
      <w:r>
        <w:rPr>
          <w:lang w:val="en-US"/>
        </w:rPr>
        <w:t>MCVideo</w:t>
      </w:r>
      <w:r>
        <w:rPr>
          <w:lang w:val="en-US"/>
        </w:rPr>
        <w:tab/>
        <w:t>Mission Critical Video</w:t>
      </w:r>
    </w:p>
    <w:p w14:paraId="0E69724F" w14:textId="77777777" w:rsidR="009F70EA" w:rsidRDefault="009F70EA" w:rsidP="009F70EA">
      <w:pPr>
        <w:pStyle w:val="EW"/>
        <w:rPr>
          <w:lang w:val="en-US"/>
        </w:rPr>
      </w:pPr>
      <w:r>
        <w:rPr>
          <w:lang w:val="en-US"/>
        </w:rPr>
        <w:t>MCX</w:t>
      </w:r>
      <w:r>
        <w:rPr>
          <w:lang w:val="en-US"/>
        </w:rPr>
        <w:tab/>
        <w:t>Mission Critical Services</w:t>
      </w:r>
    </w:p>
    <w:p w14:paraId="7E52F166" w14:textId="77777777" w:rsidR="00DE0DD7" w:rsidRDefault="00DE0DD7" w:rsidP="00DE0DD7">
      <w:pPr>
        <w:pStyle w:val="EW"/>
      </w:pPr>
      <w:r>
        <w:t>MKFC</w:t>
      </w:r>
      <w:r>
        <w:tab/>
        <w:t>Multicast Key for Floor Control</w:t>
      </w:r>
    </w:p>
    <w:p w14:paraId="4F03D8CE" w14:textId="77777777" w:rsidR="00DE0DD7" w:rsidRDefault="00DE0DD7" w:rsidP="00DE0DD7">
      <w:pPr>
        <w:pStyle w:val="EW"/>
        <w:rPr>
          <w:lang w:val="en-US"/>
        </w:rPr>
      </w:pPr>
      <w:r>
        <w:t>MSCCK</w:t>
      </w:r>
      <w:r>
        <w:tab/>
      </w:r>
      <w:r>
        <w:rPr>
          <w:lang w:val="en-US"/>
        </w:rPr>
        <w:t>MBMS subchannel control key</w:t>
      </w:r>
    </w:p>
    <w:p w14:paraId="61A12F53" w14:textId="77777777" w:rsidR="0086490B" w:rsidRPr="00023AA8" w:rsidRDefault="0086490B" w:rsidP="00DE0DD7">
      <w:pPr>
        <w:pStyle w:val="EW"/>
      </w:pPr>
      <w:r>
        <w:rPr>
          <w:lang w:val="en-US"/>
        </w:rPr>
        <w:t>MSRP</w:t>
      </w:r>
      <w:r>
        <w:rPr>
          <w:lang w:val="en-US"/>
        </w:rPr>
        <w:tab/>
      </w:r>
      <w:r w:rsidRPr="000A2A2F">
        <w:rPr>
          <w:lang w:val="en-US"/>
        </w:rPr>
        <w:t>Message Session Relay Protocol</w:t>
      </w:r>
      <w:r w:rsidRPr="000A2A2F">
        <w:rPr>
          <w:spacing w:val="21"/>
          <w:w w:val="99"/>
          <w:lang w:val="en-US"/>
        </w:rPr>
        <w:t xml:space="preserve"> </w:t>
      </w:r>
    </w:p>
    <w:p w14:paraId="7FA170D8" w14:textId="77777777" w:rsidR="009F70EA" w:rsidRDefault="009F70EA" w:rsidP="009F70EA">
      <w:pPr>
        <w:pStyle w:val="EW"/>
        <w:rPr>
          <w:lang w:val="en-US"/>
        </w:rPr>
      </w:pPr>
      <w:r>
        <w:rPr>
          <w:lang w:val="en-US"/>
        </w:rPr>
        <w:t>MuSiK</w:t>
      </w:r>
      <w:r>
        <w:rPr>
          <w:lang w:val="en-US"/>
        </w:rPr>
        <w:tab/>
        <w:t>Multicast Signalling Key</w:t>
      </w:r>
    </w:p>
    <w:p w14:paraId="6F730BAC" w14:textId="77777777" w:rsidR="00230482" w:rsidRDefault="009F70EA" w:rsidP="00FC767D">
      <w:pPr>
        <w:pStyle w:val="EW"/>
      </w:pPr>
      <w:r>
        <w:t>MKI</w:t>
      </w:r>
      <w:r>
        <w:tab/>
        <w:t>Master Key Identifier</w:t>
      </w:r>
      <w:r w:rsidR="00FC767D" w:rsidRPr="00FC767D">
        <w:t xml:space="preserve"> </w:t>
      </w:r>
    </w:p>
    <w:p w14:paraId="2B93B368" w14:textId="77777777" w:rsidR="00FC767D" w:rsidRDefault="00FC767D" w:rsidP="00FC767D">
      <w:pPr>
        <w:pStyle w:val="EW"/>
      </w:pPr>
      <w:r>
        <w:t>NTP</w:t>
      </w:r>
      <w:r>
        <w:tab/>
        <w:t>Network Time Protocol</w:t>
      </w:r>
    </w:p>
    <w:p w14:paraId="5C56623D" w14:textId="77777777" w:rsidR="009F70EA" w:rsidRDefault="00FC767D" w:rsidP="00FC767D">
      <w:pPr>
        <w:pStyle w:val="EW"/>
      </w:pPr>
      <w:r>
        <w:t>NTP-UTC</w:t>
      </w:r>
      <w:r>
        <w:tab/>
        <w:t>Network Time Protocol – Coordinated Universal Time</w:t>
      </w:r>
    </w:p>
    <w:p w14:paraId="7903A69B" w14:textId="77777777" w:rsidR="009F70EA" w:rsidRDefault="009F70EA" w:rsidP="009F70EA">
      <w:pPr>
        <w:pStyle w:val="EW"/>
      </w:pPr>
      <w:r>
        <w:t>OIDC</w:t>
      </w:r>
      <w:r>
        <w:tab/>
        <w:t>OpenID Connect</w:t>
      </w:r>
    </w:p>
    <w:p w14:paraId="1C1B9075" w14:textId="77777777" w:rsidR="009F70EA" w:rsidRDefault="009F70EA" w:rsidP="009F70EA">
      <w:pPr>
        <w:pStyle w:val="EW"/>
      </w:pPr>
      <w:r>
        <w:t>PCK</w:t>
      </w:r>
      <w:r>
        <w:tab/>
        <w:t>Private Call Key</w:t>
      </w:r>
    </w:p>
    <w:p w14:paraId="68818DA0" w14:textId="77777777" w:rsidR="009F70EA" w:rsidRDefault="009F70EA" w:rsidP="009F70EA">
      <w:pPr>
        <w:pStyle w:val="EW"/>
        <w:rPr>
          <w:lang w:val="en-US"/>
        </w:rPr>
      </w:pPr>
      <w:r>
        <w:t>PCK-ID</w:t>
      </w:r>
      <w:r>
        <w:tab/>
        <w:t>Private Call Key Identifier</w:t>
      </w:r>
    </w:p>
    <w:p w14:paraId="4D232B03" w14:textId="77777777" w:rsidR="009F70EA" w:rsidRDefault="009F70EA" w:rsidP="009F70EA">
      <w:pPr>
        <w:pStyle w:val="EW"/>
        <w:rPr>
          <w:lang w:val="en-US"/>
        </w:rPr>
      </w:pPr>
      <w:r>
        <w:rPr>
          <w:lang w:val="en-US"/>
        </w:rPr>
        <w:t>PKCE</w:t>
      </w:r>
      <w:r>
        <w:rPr>
          <w:lang w:val="en-US"/>
        </w:rPr>
        <w:tab/>
        <w:t>Proof Key for Code Exchange</w:t>
      </w:r>
    </w:p>
    <w:p w14:paraId="5935DD8B" w14:textId="77777777" w:rsidR="00FC767D" w:rsidRDefault="009F70EA" w:rsidP="00FC767D">
      <w:pPr>
        <w:pStyle w:val="EW"/>
      </w:pPr>
      <w:r>
        <w:t>PSK</w:t>
      </w:r>
      <w:r>
        <w:tab/>
        <w:t>Pre-Shared Key</w:t>
      </w:r>
      <w:r w:rsidR="00FC767D" w:rsidRPr="00FC767D">
        <w:t xml:space="preserve"> </w:t>
      </w:r>
    </w:p>
    <w:p w14:paraId="0280F3F8" w14:textId="77777777" w:rsidR="009F70EA" w:rsidRDefault="00FC767D" w:rsidP="00FC767D">
      <w:pPr>
        <w:pStyle w:val="EW"/>
        <w:rPr>
          <w:lang w:val="en-US"/>
        </w:rPr>
      </w:pPr>
      <w:r>
        <w:t>SEG</w:t>
      </w:r>
      <w:r>
        <w:tab/>
        <w:t>Security Gateway</w:t>
      </w:r>
    </w:p>
    <w:p w14:paraId="281C15BC" w14:textId="77777777" w:rsidR="008321C9" w:rsidRDefault="008321C9" w:rsidP="008321C9">
      <w:pPr>
        <w:pStyle w:val="EW"/>
        <w:rPr>
          <w:lang w:val="en-US"/>
        </w:rPr>
      </w:pPr>
      <w:r>
        <w:t>SeGy</w:t>
      </w:r>
      <w:r>
        <w:tab/>
        <w:t>Security Gateway</w:t>
      </w:r>
    </w:p>
    <w:p w14:paraId="587AA052" w14:textId="77777777" w:rsidR="009F70EA" w:rsidRDefault="009F70EA" w:rsidP="009F70EA">
      <w:pPr>
        <w:pStyle w:val="EW"/>
        <w:rPr>
          <w:lang w:val="en-US"/>
        </w:rPr>
      </w:pPr>
      <w:r>
        <w:rPr>
          <w:lang w:val="en-US"/>
        </w:rPr>
        <w:t>SPK</w:t>
      </w:r>
      <w:r>
        <w:rPr>
          <w:lang w:val="en-US"/>
        </w:rPr>
        <w:tab/>
      </w:r>
      <w:r w:rsidR="0086490B">
        <w:rPr>
          <w:spacing w:val="-1"/>
          <w:lang w:val="en-US"/>
        </w:rPr>
        <w:t>Signalling</w:t>
      </w:r>
      <w:r>
        <w:rPr>
          <w:lang w:val="en-US"/>
        </w:rPr>
        <w:t xml:space="preserve"> Protection Key</w:t>
      </w:r>
    </w:p>
    <w:p w14:paraId="73653E28" w14:textId="77777777" w:rsidR="009F70EA" w:rsidRDefault="009F70EA" w:rsidP="009F70EA">
      <w:pPr>
        <w:pStyle w:val="EW"/>
      </w:pPr>
      <w:r>
        <w:t>SRTCP</w:t>
      </w:r>
      <w:r>
        <w:tab/>
        <w:t>Secure Real-Time Transport Control Protocol</w:t>
      </w:r>
    </w:p>
    <w:p w14:paraId="0E0E729B" w14:textId="77777777" w:rsidR="009F70EA" w:rsidRDefault="009F70EA" w:rsidP="009F70EA">
      <w:pPr>
        <w:pStyle w:val="EW"/>
      </w:pPr>
      <w:r>
        <w:t>SRTP</w:t>
      </w:r>
      <w:r>
        <w:tab/>
        <w:t>Secure Real-Time Transport Protocol</w:t>
      </w:r>
    </w:p>
    <w:p w14:paraId="5B4F5157" w14:textId="77777777" w:rsidR="009F70EA" w:rsidRDefault="009F70EA" w:rsidP="009F70EA">
      <w:pPr>
        <w:pStyle w:val="EW"/>
      </w:pPr>
      <w:r>
        <w:t>SSRC</w:t>
      </w:r>
      <w:r>
        <w:tab/>
        <w:t>Synchronization Source</w:t>
      </w:r>
    </w:p>
    <w:p w14:paraId="0CF056D1" w14:textId="77777777" w:rsidR="009F70EA" w:rsidRDefault="009F70EA" w:rsidP="009F70EA">
      <w:pPr>
        <w:pStyle w:val="EW"/>
        <w:rPr>
          <w:lang w:val="en-US"/>
        </w:rPr>
      </w:pPr>
      <w:r>
        <w:t>TBCP</w:t>
      </w:r>
      <w:r>
        <w:tab/>
        <w:t>Talk Burst Control Protocol</w:t>
      </w:r>
    </w:p>
    <w:p w14:paraId="7B3F4C17" w14:textId="77777777" w:rsidR="009F70EA" w:rsidRDefault="009F70EA" w:rsidP="009F70EA">
      <w:pPr>
        <w:pStyle w:val="EW"/>
        <w:rPr>
          <w:lang w:val="en-US"/>
        </w:rPr>
      </w:pPr>
      <w:r>
        <w:rPr>
          <w:lang w:val="en-US"/>
        </w:rPr>
        <w:t>TGK</w:t>
      </w:r>
      <w:r>
        <w:rPr>
          <w:lang w:val="en-US"/>
        </w:rPr>
        <w:tab/>
        <w:t>Traffic Generating Key</w:t>
      </w:r>
    </w:p>
    <w:p w14:paraId="46570917" w14:textId="77777777" w:rsidR="009F70EA" w:rsidRDefault="009F70EA" w:rsidP="009F70EA">
      <w:pPr>
        <w:pStyle w:val="EW"/>
      </w:pPr>
      <w:r>
        <w:t>TrK</w:t>
      </w:r>
      <w:r>
        <w:tab/>
        <w:t>KMS Transport Key</w:t>
      </w:r>
    </w:p>
    <w:p w14:paraId="14047F37" w14:textId="77777777" w:rsidR="008C528A" w:rsidRDefault="008C528A" w:rsidP="009F70EA">
      <w:pPr>
        <w:pStyle w:val="EW"/>
      </w:pPr>
      <w:r>
        <w:t>TrK-ID</w:t>
      </w:r>
      <w:r>
        <w:tab/>
        <w:t>KMS Transport Key Identifier</w:t>
      </w:r>
    </w:p>
    <w:p w14:paraId="0B911BE1" w14:textId="77777777" w:rsidR="009F70EA" w:rsidRDefault="009F70EA" w:rsidP="009F70EA">
      <w:pPr>
        <w:pStyle w:val="EW"/>
      </w:pPr>
      <w:r>
        <w:t>UID</w:t>
      </w:r>
      <w:r>
        <w:tab/>
        <w:t>User Identifier for MIKEY-SAKKE (referred to as the 'Identifier' in RFC 6509 [11])</w:t>
      </w:r>
    </w:p>
    <w:p w14:paraId="58E7315F" w14:textId="77777777" w:rsidR="0086490B" w:rsidRDefault="0086490B" w:rsidP="009F70EA">
      <w:pPr>
        <w:pStyle w:val="EW"/>
      </w:pPr>
      <w:r>
        <w:rPr>
          <w:lang w:val="en-US"/>
        </w:rPr>
        <w:t>XPK</w:t>
      </w:r>
      <w:r>
        <w:rPr>
          <w:lang w:val="en-US"/>
        </w:rPr>
        <w:tab/>
        <w:t>XML Protection Key</w:t>
      </w:r>
    </w:p>
    <w:p w14:paraId="385DF0EA" w14:textId="77777777" w:rsidR="009902E4" w:rsidRDefault="009902E4" w:rsidP="009902E4">
      <w:pPr>
        <w:pStyle w:val="Heading1"/>
        <w:keepNext w:val="0"/>
        <w:keepLines w:val="0"/>
      </w:pPr>
      <w:bookmarkStart w:id="56" w:name="_Toc3886084"/>
      <w:bookmarkStart w:id="57" w:name="_Toc26797450"/>
      <w:bookmarkStart w:id="58" w:name="_Toc35353295"/>
      <w:bookmarkStart w:id="59" w:name="_Toc44939268"/>
      <w:bookmarkStart w:id="60" w:name="_Toc218692033"/>
      <w:r>
        <w:t>4</w:t>
      </w:r>
      <w:r>
        <w:tab/>
        <w:t>Overview of Mission Critical Security</w:t>
      </w:r>
      <w:bookmarkEnd w:id="56"/>
      <w:bookmarkEnd w:id="57"/>
      <w:bookmarkEnd w:id="58"/>
      <w:bookmarkEnd w:id="59"/>
      <w:bookmarkEnd w:id="60"/>
    </w:p>
    <w:p w14:paraId="06F00DF7" w14:textId="77777777" w:rsidR="009902E4" w:rsidRDefault="009902E4" w:rsidP="009902E4">
      <w:pPr>
        <w:pStyle w:val="Heading2"/>
        <w:keepNext w:val="0"/>
        <w:keepLines w:val="0"/>
      </w:pPr>
      <w:bookmarkStart w:id="61" w:name="_Toc3886085"/>
      <w:bookmarkStart w:id="62" w:name="_Toc26797451"/>
      <w:bookmarkStart w:id="63" w:name="_Toc35353296"/>
      <w:bookmarkStart w:id="64" w:name="_Toc44939269"/>
      <w:bookmarkStart w:id="65" w:name="_Toc218692034"/>
      <w:r>
        <w:t>4.1</w:t>
      </w:r>
      <w:r>
        <w:tab/>
        <w:t>General</w:t>
      </w:r>
      <w:bookmarkEnd w:id="61"/>
      <w:bookmarkEnd w:id="62"/>
      <w:bookmarkEnd w:id="63"/>
      <w:bookmarkEnd w:id="64"/>
      <w:bookmarkEnd w:id="65"/>
    </w:p>
    <w:p w14:paraId="42545EC0" w14:textId="77777777" w:rsidR="009902E4" w:rsidRDefault="009902E4" w:rsidP="009902E4">
      <w:r>
        <w:t>The mission critical security architecture defined in this document is designed to meet the security requirements defined in Annex A. The security architecture provides signalling and application plane security mechanisms to protect metadata and communications used as part of the MC service. The following signalling plane security mechanisms are used by the MC service:</w:t>
      </w:r>
    </w:p>
    <w:p w14:paraId="39C3B10F" w14:textId="77777777" w:rsidR="009902E4" w:rsidRDefault="009902E4" w:rsidP="009902E4">
      <w:pPr>
        <w:pStyle w:val="B1"/>
      </w:pPr>
      <w:r>
        <w:t>-</w:t>
      </w:r>
      <w:r w:rsidR="000C3501">
        <w:tab/>
      </w:r>
      <w:r>
        <w:t>Protection of the signalling plane used by the MC Service, defined in clause 6.1 and 6.2.</w:t>
      </w:r>
    </w:p>
    <w:p w14:paraId="236C66F7" w14:textId="77777777" w:rsidR="009902E4" w:rsidRDefault="009902E4" w:rsidP="009902E4">
      <w:pPr>
        <w:pStyle w:val="B1"/>
      </w:pPr>
      <w:r>
        <w:t>-</w:t>
      </w:r>
      <w:r>
        <w:tab/>
        <w:t>Protection of inter/intra domain interfaces, defined in clause 6.3.</w:t>
      </w:r>
    </w:p>
    <w:p w14:paraId="10B6D565" w14:textId="77777777" w:rsidR="009902E4" w:rsidRDefault="009902E4" w:rsidP="009902E4">
      <w:pPr>
        <w:pStyle w:val="B1"/>
        <w:ind w:left="0" w:firstLine="0"/>
      </w:pPr>
      <w:r>
        <w:t>The following application plane security mechanisms are used by the MC service:</w:t>
      </w:r>
    </w:p>
    <w:p w14:paraId="512537FE" w14:textId="77777777" w:rsidR="009902E4" w:rsidRDefault="009902E4" w:rsidP="009902E4">
      <w:pPr>
        <w:pStyle w:val="B1"/>
      </w:pPr>
      <w:r>
        <w:t>-</w:t>
      </w:r>
      <w:r>
        <w:tab/>
        <w:t>Authentication and authorisation of users to the MC Service, defined in clause 5.1.</w:t>
      </w:r>
    </w:p>
    <w:p w14:paraId="1BE1DCDF" w14:textId="77777777" w:rsidR="009902E4" w:rsidRDefault="009902E4" w:rsidP="009902E4">
      <w:pPr>
        <w:pStyle w:val="B1"/>
      </w:pPr>
      <w:r>
        <w:t>-</w:t>
      </w:r>
      <w:r>
        <w:tab/>
        <w:t>Protection of sensitive application signalling within the MC Service, defined in clause 9.</w:t>
      </w:r>
    </w:p>
    <w:p w14:paraId="42E3296F" w14:textId="77777777" w:rsidR="009902E4" w:rsidRDefault="009902E4" w:rsidP="009902E4">
      <w:pPr>
        <w:pStyle w:val="B1"/>
      </w:pPr>
      <w:r>
        <w:t>-</w:t>
      </w:r>
      <w:r>
        <w:tab/>
        <w:t>Security of RTCP (e.g. floor control, transmission control) within the MC Service, defined in clause 9.</w:t>
      </w:r>
    </w:p>
    <w:p w14:paraId="1FB959AC" w14:textId="77777777" w:rsidR="009902E4" w:rsidRDefault="009902E4" w:rsidP="009902E4">
      <w:pPr>
        <w:pStyle w:val="B1"/>
      </w:pPr>
      <w:r>
        <w:t>-</w:t>
      </w:r>
      <w:r>
        <w:tab/>
        <w:t>Security of data signalling within the MCData Service, defined in clause 8.</w:t>
      </w:r>
    </w:p>
    <w:p w14:paraId="24B1E6DD" w14:textId="77777777" w:rsidR="009902E4" w:rsidRDefault="009902E4" w:rsidP="009902E4">
      <w:pPr>
        <w:pStyle w:val="B1"/>
      </w:pPr>
      <w:r>
        <w:t>-</w:t>
      </w:r>
      <w:r>
        <w:tab/>
        <w:t>End-to-end security of user media within the MC Service. Defined in clause 7 for MCPTT and MCVideo services and defined in clause 8 for the MCData service.</w:t>
      </w:r>
    </w:p>
    <w:p w14:paraId="57F27BC8" w14:textId="77777777" w:rsidR="009902E4" w:rsidRDefault="009902E4" w:rsidP="009902E4">
      <w:pPr>
        <w:pStyle w:val="B1"/>
        <w:ind w:left="0" w:firstLine="0"/>
      </w:pPr>
      <w:r>
        <w:t>Security mechanisms in the signalling and application plane are independent of each other, but may both be required for a secure MC system.</w:t>
      </w:r>
    </w:p>
    <w:p w14:paraId="0C839D26" w14:textId="77777777" w:rsidR="009902E4" w:rsidRDefault="009902E4" w:rsidP="009902E4">
      <w:pPr>
        <w:pStyle w:val="Heading2"/>
        <w:keepNext w:val="0"/>
        <w:keepLines w:val="0"/>
      </w:pPr>
      <w:bookmarkStart w:id="66" w:name="_Toc3886086"/>
      <w:bookmarkStart w:id="67" w:name="_Toc26797452"/>
      <w:bookmarkStart w:id="68" w:name="_Toc35353297"/>
      <w:bookmarkStart w:id="69" w:name="_Toc44939270"/>
      <w:bookmarkStart w:id="70" w:name="_Toc218692035"/>
      <w:r>
        <w:t>4.2</w:t>
      </w:r>
      <w:r>
        <w:tab/>
        <w:t>Signalling plane security architecture</w:t>
      </w:r>
      <w:bookmarkEnd w:id="66"/>
      <w:bookmarkEnd w:id="67"/>
      <w:bookmarkEnd w:id="68"/>
      <w:bookmarkEnd w:id="69"/>
      <w:bookmarkEnd w:id="70"/>
    </w:p>
    <w:p w14:paraId="30306717" w14:textId="77777777" w:rsidR="009902E4" w:rsidRDefault="009902E4" w:rsidP="009902E4">
      <w:r>
        <w:t xml:space="preserve">Within </w:t>
      </w:r>
      <w:r w:rsidR="003323C6">
        <w:t xml:space="preserve">a </w:t>
      </w:r>
      <w:r>
        <w:t>MC</w:t>
      </w:r>
      <w:r w:rsidR="003323C6" w:rsidRPr="003323C6">
        <w:t xml:space="preserve"> </w:t>
      </w:r>
      <w:r w:rsidR="003323C6">
        <w:t>system</w:t>
      </w:r>
      <w:r>
        <w:t xml:space="preserve">, signalling plane security protects the interfaces used by the MC application. Figure 4.2-1 provides an overview of these interfaces. </w:t>
      </w:r>
    </w:p>
    <w:p w14:paraId="4BEF9E3E" w14:textId="77777777" w:rsidR="009902E4" w:rsidRDefault="009902E4" w:rsidP="009902E4">
      <w:pPr>
        <w:pStyle w:val="TH"/>
      </w:pPr>
      <w:r>
        <w:object w:dxaOrig="7422" w:dyaOrig="4218" w14:anchorId="6AE765DD">
          <v:shape id="_x0000_i1027" type="#_x0000_t75" style="width:371pt;height:211pt" o:ole="">
            <v:imagedata r:id="rId16" o:title=""/>
          </v:shape>
          <o:OLEObject Type="Embed" ProgID="Visio.Drawing.15" ShapeID="_x0000_i1027" DrawAspect="Content" ObjectID="_1829305528" r:id="rId17"/>
        </w:object>
      </w:r>
    </w:p>
    <w:p w14:paraId="429695E7" w14:textId="77777777" w:rsidR="009902E4" w:rsidRDefault="009902E4" w:rsidP="009902E4">
      <w:pPr>
        <w:pStyle w:val="TF"/>
      </w:pPr>
      <w:r>
        <w:t>Figure 4.2-1: Signalling plane security architecture</w:t>
      </w:r>
    </w:p>
    <w:p w14:paraId="26018F8B" w14:textId="77777777" w:rsidR="009902E4" w:rsidRDefault="009902E4" w:rsidP="009902E4">
      <w:r>
        <w:t xml:space="preserve">Signalling from the MC client is passed over both HTTP and SIP. The signalling plane security mechanisms for client to server interfaces and between network elements are defined in clause 6. </w:t>
      </w:r>
    </w:p>
    <w:p w14:paraId="24EC8C0F" w14:textId="77777777" w:rsidR="009902E4" w:rsidRDefault="009902E4" w:rsidP="009902E4">
      <w:pPr>
        <w:pStyle w:val="Heading2"/>
        <w:keepNext w:val="0"/>
        <w:keepLines w:val="0"/>
      </w:pPr>
      <w:bookmarkStart w:id="71" w:name="_Toc3886087"/>
      <w:bookmarkStart w:id="72" w:name="_Toc26797453"/>
      <w:bookmarkStart w:id="73" w:name="_Toc35353298"/>
      <w:bookmarkStart w:id="74" w:name="_Toc44939271"/>
      <w:bookmarkStart w:id="75" w:name="_Toc218692036"/>
      <w:r>
        <w:t>4.3</w:t>
      </w:r>
      <w:r>
        <w:tab/>
        <w:t>MC system security architecture</w:t>
      </w:r>
      <w:bookmarkEnd w:id="71"/>
      <w:bookmarkEnd w:id="72"/>
      <w:bookmarkEnd w:id="73"/>
      <w:bookmarkEnd w:id="74"/>
      <w:bookmarkEnd w:id="75"/>
    </w:p>
    <w:p w14:paraId="21C5D6A5" w14:textId="77777777" w:rsidR="009902E4" w:rsidRDefault="009902E4" w:rsidP="009902E4">
      <w:pPr>
        <w:pStyle w:val="Heading3"/>
      </w:pPr>
      <w:bookmarkStart w:id="76" w:name="_Toc3886088"/>
      <w:bookmarkStart w:id="77" w:name="_Toc26797454"/>
      <w:bookmarkStart w:id="78" w:name="_Toc35353299"/>
      <w:bookmarkStart w:id="79" w:name="_Toc44939272"/>
      <w:bookmarkStart w:id="80" w:name="_Toc218692037"/>
      <w:r>
        <w:t>4.3.1</w:t>
      </w:r>
      <w:r>
        <w:tab/>
        <w:t>General</w:t>
      </w:r>
      <w:bookmarkEnd w:id="76"/>
      <w:bookmarkEnd w:id="77"/>
      <w:bookmarkEnd w:id="78"/>
      <w:bookmarkEnd w:id="79"/>
      <w:bookmarkEnd w:id="80"/>
    </w:p>
    <w:p w14:paraId="3DC83E73" w14:textId="77777777" w:rsidR="009902E4" w:rsidRDefault="009902E4" w:rsidP="009902E4">
      <w:r>
        <w:t>The MC system security architecture provides protection both between MC clients, between the MC client and the MC domain, and also between MC domains. MC system security on the client is bound to the MC user associated with the client and not to the MC UE. Consequently, user authentication and authorisation to the MC domain is required prior to access to the majority of MC services.</w:t>
      </w:r>
    </w:p>
    <w:p w14:paraId="461098B2" w14:textId="77777777" w:rsidR="009902E4" w:rsidRDefault="009902E4" w:rsidP="009902E4">
      <w:r>
        <w:t xml:space="preserve">Application plane signalling security allows protection of MC-specific signalling from all entities outside of the MC system (potentially including the SIP core). Application plane signalling security is applied from the MC client to the client's primary MC domain. It may also be applied between MC domains.  </w:t>
      </w:r>
    </w:p>
    <w:p w14:paraId="05BEB31E" w14:textId="77777777" w:rsidR="009902E4" w:rsidRDefault="009902E4" w:rsidP="009902E4">
      <w:r>
        <w:t>Media security allow</w:t>
      </w:r>
      <w:r w:rsidR="003323C6">
        <w:t>s</w:t>
      </w:r>
      <w:r>
        <w:t xml:space="preserve"> protection of MC media within the MC system. It is applied end-to-end between MC clients</w:t>
      </w:r>
      <w:r w:rsidR="003323C6">
        <w:t xml:space="preserve"> or in some cases from the MC client to the MCX server </w:t>
      </w:r>
      <w:r w:rsidR="003323C6" w:rsidRPr="008A0F0E">
        <w:t>(e.g. One-to-server video pus</w:t>
      </w:r>
      <w:r w:rsidR="003323C6">
        <w:t>h or one-from-server video pull</w:t>
      </w:r>
      <w:r w:rsidR="003323C6" w:rsidRPr="008A0F0E">
        <w:t>)</w:t>
      </w:r>
      <w:r>
        <w:t>. Under normal operation</w:t>
      </w:r>
      <w:r w:rsidR="003323C6">
        <w:t xml:space="preserve"> however</w:t>
      </w:r>
      <w:r>
        <w:t xml:space="preserve">, MC network entities such as the MCX Servers are </w:t>
      </w:r>
      <w:r w:rsidR="003323C6">
        <w:t xml:space="preserve">typically </w:t>
      </w:r>
      <w:r>
        <w:t xml:space="preserve">unable to </w:t>
      </w:r>
      <w:r w:rsidR="003323C6">
        <w:t xml:space="preserve">decrypt </w:t>
      </w:r>
      <w:r>
        <w:t>the media.</w:t>
      </w:r>
    </w:p>
    <w:p w14:paraId="7FEA4030" w14:textId="77777777" w:rsidR="009902E4" w:rsidRDefault="009902E4" w:rsidP="009902E4">
      <w:r>
        <w:t xml:space="preserve">Additionally, signalling plane protection is applied to all HTTP and SIP connections into the MC domain. While signalling plane protection and signalling plane entities are not shown in this subclause, including the SIP core and HTTP proxy, it is assumed that signalling plane protection mechanisms are in use. </w:t>
      </w:r>
    </w:p>
    <w:p w14:paraId="58AD7DC7" w14:textId="77777777" w:rsidR="009902E4" w:rsidRDefault="009902E4" w:rsidP="009902E4">
      <w:pPr>
        <w:pStyle w:val="Heading3"/>
      </w:pPr>
      <w:bookmarkStart w:id="81" w:name="_Toc3886089"/>
      <w:bookmarkStart w:id="82" w:name="_Toc26797455"/>
      <w:bookmarkStart w:id="83" w:name="_Toc35353300"/>
      <w:bookmarkStart w:id="84" w:name="_Toc44939273"/>
      <w:bookmarkStart w:id="85" w:name="_Toc218692038"/>
      <w:r>
        <w:t>4.3.2</w:t>
      </w:r>
      <w:r>
        <w:tab/>
        <w:t>User authentication and authorisation</w:t>
      </w:r>
      <w:bookmarkEnd w:id="81"/>
      <w:bookmarkEnd w:id="82"/>
      <w:bookmarkEnd w:id="83"/>
      <w:bookmarkEnd w:id="84"/>
      <w:bookmarkEnd w:id="85"/>
    </w:p>
    <w:p w14:paraId="12BF1D61" w14:textId="77777777" w:rsidR="009902E4" w:rsidRDefault="009902E4" w:rsidP="009902E4">
      <w:r>
        <w:t xml:space="preserve">Prior to connecting to the MC domain, the </w:t>
      </w:r>
      <w:r w:rsidR="003323C6">
        <w:t xml:space="preserve">MCX </w:t>
      </w:r>
      <w:r>
        <w:t xml:space="preserve">user application requires a 'token' authorising its access to MC services. To obtain authorisation token(s), the </w:t>
      </w:r>
      <w:r w:rsidR="003323C6">
        <w:t xml:space="preserve">MCX </w:t>
      </w:r>
      <w:r>
        <w:t>user application authenticates the MC user to an Identity Management Server which provides the authorisation token.</w:t>
      </w:r>
    </w:p>
    <w:p w14:paraId="48D6BCCC" w14:textId="77777777" w:rsidR="009902E4" w:rsidRDefault="009902E4" w:rsidP="009902E4">
      <w:r>
        <w:t xml:space="preserve">The authorisation token is provided to </w:t>
      </w:r>
      <w:r w:rsidR="003323C6">
        <w:t xml:space="preserve">MCX </w:t>
      </w:r>
      <w:r>
        <w:t xml:space="preserve">network entities, such as the </w:t>
      </w:r>
      <w:r w:rsidR="003323C6">
        <w:t xml:space="preserve">MCX </w:t>
      </w:r>
      <w:r>
        <w:t xml:space="preserve">Server, over an </w:t>
      </w:r>
      <w:r w:rsidR="003323C6">
        <w:t xml:space="preserve">MCX </w:t>
      </w:r>
      <w:r>
        <w:t xml:space="preserve">signalling interface (either a HTTP interface or SIP interface). The </w:t>
      </w:r>
      <w:r w:rsidR="003323C6">
        <w:t xml:space="preserve">MCX </w:t>
      </w:r>
      <w:r>
        <w:t xml:space="preserve">network entity will provide access to </w:t>
      </w:r>
      <w:r w:rsidR="003323C6">
        <w:t xml:space="preserve">MCX </w:t>
      </w:r>
      <w:r>
        <w:t>services based upon the token provided.</w:t>
      </w:r>
    </w:p>
    <w:p w14:paraId="7115BE8A" w14:textId="77777777" w:rsidR="009902E4" w:rsidRDefault="009902E4" w:rsidP="009902E4">
      <w:r>
        <w:t xml:space="preserve">The architecture for user authentication and authorisation is shown in Figure 4.3.2-1. </w:t>
      </w:r>
    </w:p>
    <w:p w14:paraId="6A3BAB91" w14:textId="77777777" w:rsidR="009902E4" w:rsidRDefault="009902E4" w:rsidP="009902E4">
      <w:pPr>
        <w:pStyle w:val="TH"/>
      </w:pPr>
      <w:r>
        <w:object w:dxaOrig="4728" w:dyaOrig="5436" w14:anchorId="4A3BB51D">
          <v:shape id="_x0000_i1028" type="#_x0000_t75" style="width:236.5pt;height:272pt" o:ole="">
            <v:imagedata r:id="rId18" o:title=""/>
          </v:shape>
          <o:OLEObject Type="Embed" ProgID="Visio.Drawing.15" ShapeID="_x0000_i1028" DrawAspect="Content" ObjectID="_1829305529" r:id="rId19"/>
        </w:object>
      </w:r>
    </w:p>
    <w:p w14:paraId="0E31C833" w14:textId="77777777" w:rsidR="009902E4" w:rsidRDefault="009902E4" w:rsidP="009902E4">
      <w:pPr>
        <w:pStyle w:val="TF"/>
      </w:pPr>
      <w:r>
        <w:t>Figure 4.3.2-1: User authentication and authorisation</w:t>
      </w:r>
    </w:p>
    <w:p w14:paraId="26D9FCEF" w14:textId="77777777" w:rsidR="009902E4" w:rsidRDefault="009902E4" w:rsidP="009902E4">
      <w:r>
        <w:t xml:space="preserve">While </w:t>
      </w:r>
      <w:r w:rsidR="003323C6">
        <w:t xml:space="preserve">the HTTP proxy and SIP core is </w:t>
      </w:r>
      <w:r>
        <w:t>not shown in Figure 4.3.2-1, authorisation occurs over HTTP or SIP and hence uses signalling plane protection to encrypt</w:t>
      </w:r>
      <w:r w:rsidR="003323C6">
        <w:t xml:space="preserve"> authorisation requests carried over</w:t>
      </w:r>
      <w:r>
        <w:t xml:space="preserve"> HTTP to a HTTP proxy and </w:t>
      </w:r>
      <w:r w:rsidR="003323C6">
        <w:t xml:space="preserve">authorisation requests carried in </w:t>
      </w:r>
      <w:r>
        <w:t>SIP</w:t>
      </w:r>
      <w:r w:rsidR="003323C6">
        <w:t xml:space="preserve"> messages</w:t>
      </w:r>
      <w:r>
        <w:t xml:space="preserve"> </w:t>
      </w:r>
      <w:r w:rsidR="003323C6">
        <w:t xml:space="preserve">through the </w:t>
      </w:r>
      <w:r>
        <w:t>SIP core</w:t>
      </w:r>
      <w:r w:rsidR="003323C6">
        <w:t xml:space="preserve"> to the MCX domain</w:t>
      </w:r>
      <w:r>
        <w:t xml:space="preserve">. </w:t>
      </w:r>
    </w:p>
    <w:p w14:paraId="13C91D57" w14:textId="77777777" w:rsidR="009902E4" w:rsidRDefault="009902E4" w:rsidP="009902E4">
      <w:r>
        <w:t>The mechanism to perform user authentication and authorisation is defined in clause 5.1.</w:t>
      </w:r>
    </w:p>
    <w:p w14:paraId="25775525" w14:textId="77777777" w:rsidR="009902E4" w:rsidRDefault="009902E4" w:rsidP="009902E4">
      <w:pPr>
        <w:pStyle w:val="Heading3"/>
      </w:pPr>
      <w:bookmarkStart w:id="86" w:name="_Toc3886090"/>
      <w:bookmarkStart w:id="87" w:name="_Toc26797456"/>
      <w:bookmarkStart w:id="88" w:name="_Toc35353301"/>
      <w:bookmarkStart w:id="89" w:name="_Toc44939274"/>
      <w:bookmarkStart w:id="90" w:name="_Toc218692039"/>
      <w:r>
        <w:t>4.3.3</w:t>
      </w:r>
      <w:r>
        <w:tab/>
        <w:t>Identity keying of users and services</w:t>
      </w:r>
      <w:bookmarkEnd w:id="86"/>
      <w:bookmarkEnd w:id="87"/>
      <w:bookmarkEnd w:id="88"/>
      <w:bookmarkEnd w:id="89"/>
      <w:bookmarkEnd w:id="90"/>
    </w:p>
    <w:p w14:paraId="6E0A2B4E" w14:textId="77777777" w:rsidR="009902E4" w:rsidRDefault="009902E4" w:rsidP="009902E4">
      <w:r>
        <w:t xml:space="preserve">Once a MC client has obtained user authorisation to access the </w:t>
      </w:r>
      <w:r w:rsidR="003323C6">
        <w:t xml:space="preserve">MCX </w:t>
      </w:r>
      <w:r>
        <w:t>domain, the client may obtain key material associated with the user's identity using the authorisation token. Identity keys are required to support key distribution for application signalling, floor control</w:t>
      </w:r>
      <w:r w:rsidR="00771115" w:rsidRPr="00EF2F92">
        <w:t>, transmission control</w:t>
      </w:r>
      <w:r>
        <w:t xml:space="preserve"> and media. Identity key material is obtained via an HTTP request to a Key Management Server as shown in Figure 4.3.3-1.</w:t>
      </w:r>
    </w:p>
    <w:p w14:paraId="172C3863" w14:textId="77777777" w:rsidR="009902E4" w:rsidRDefault="009902E4" w:rsidP="009902E4">
      <w:r>
        <w:t xml:space="preserve">Identitiy keying is repeated periodically (e.g. monthly). This ensures that user identities are regularly verified and that users that are no longer part of the </w:t>
      </w:r>
      <w:r w:rsidR="003323C6">
        <w:t xml:space="preserve">MCX </w:t>
      </w:r>
      <w:r>
        <w:t>domain are removed from the system.</w:t>
      </w:r>
    </w:p>
    <w:p w14:paraId="167BFAEB" w14:textId="77777777" w:rsidR="009902E4" w:rsidRDefault="009902E4" w:rsidP="009902E4">
      <w:pPr>
        <w:pStyle w:val="TH"/>
      </w:pPr>
      <w:r>
        <w:object w:dxaOrig="2316" w:dyaOrig="4584" w14:anchorId="6F9FEDAD">
          <v:shape id="_x0000_i1029" type="#_x0000_t75" style="width:116pt;height:229pt" o:ole="">
            <v:imagedata r:id="rId20" o:title=""/>
          </v:shape>
          <o:OLEObject Type="Embed" ProgID="Visio.Drawing.15" ShapeID="_x0000_i1029" DrawAspect="Content" ObjectID="_1829305530" r:id="rId21"/>
        </w:object>
      </w:r>
    </w:p>
    <w:p w14:paraId="2D55D1C1" w14:textId="77777777" w:rsidR="009902E4" w:rsidRDefault="009902E4" w:rsidP="009902E4">
      <w:pPr>
        <w:pStyle w:val="TF"/>
      </w:pPr>
      <w:r>
        <w:t>Figure 4.3.3-1: Identity keying of MC entities</w:t>
      </w:r>
    </w:p>
    <w:p w14:paraId="505C9E6C" w14:textId="77777777" w:rsidR="009902E4" w:rsidRDefault="009902E4" w:rsidP="009902E4">
      <w:r>
        <w:t xml:space="preserve">While not shown in Figure 4.3.3-1, the </w:t>
      </w:r>
      <w:r w:rsidR="00F46A0E">
        <w:t xml:space="preserve">UE </w:t>
      </w:r>
      <w:r>
        <w:t xml:space="preserve">connection to the KMS is over HTTP and hence is secured </w:t>
      </w:r>
      <w:r w:rsidR="00FC767D">
        <w:t xml:space="preserve">using TLS directly between the MC client and KMS or between the MC client and </w:t>
      </w:r>
      <w:r>
        <w:t>the HTTP proxy</w:t>
      </w:r>
      <w:r w:rsidR="00F46A0E">
        <w:t xml:space="preserve"> or</w:t>
      </w:r>
      <w:r w:rsidR="00F46A0E" w:rsidRPr="00F46A0E">
        <w:t xml:space="preserve"> </w:t>
      </w:r>
      <w:r w:rsidR="00F46A0E">
        <w:t>directly to</w:t>
      </w:r>
      <w:r w:rsidR="00F46A0E" w:rsidRPr="00F46A0E">
        <w:t xml:space="preserve"> </w:t>
      </w:r>
      <w:r w:rsidR="00F46A0E">
        <w:t>the KMS</w:t>
      </w:r>
      <w:r>
        <w:t xml:space="preserve">. </w:t>
      </w:r>
      <w:r w:rsidR="00FC767D">
        <w:t>When the HTTP proxy is in the path between the MC client and the KMS</w:t>
      </w:r>
      <w:r>
        <w:t xml:space="preserve">, key material </w:t>
      </w:r>
      <w:r w:rsidR="00FC767D">
        <w:t>is</w:t>
      </w:r>
      <w:r>
        <w:t xml:space="preserve"> wrapped using a transport key </w:t>
      </w:r>
      <w:r w:rsidR="00FC767D">
        <w:t xml:space="preserve">(TrK) </w:t>
      </w:r>
      <w:r>
        <w:t>distributed out-of-band</w:t>
      </w:r>
      <w:r w:rsidR="00FC767D">
        <w:t xml:space="preserve"> (reference clause 5.3.2).  The TrK or a shared Integrity key (InK) may be used to sign the key material.</w:t>
      </w:r>
      <w:r>
        <w:t xml:space="preserve"> </w:t>
      </w:r>
    </w:p>
    <w:p w14:paraId="0C366FC0" w14:textId="77777777" w:rsidR="009902E4" w:rsidRDefault="009902E4" w:rsidP="009902E4">
      <w:r>
        <w:t>A number of MC network entities also require identity key material including the MCX Server and Group Management Server. This key material is obtained via the same HTTP interface.</w:t>
      </w:r>
    </w:p>
    <w:p w14:paraId="1F69DC6A" w14:textId="77777777" w:rsidR="009902E4" w:rsidRDefault="009902E4" w:rsidP="009902E4">
      <w:r>
        <w:t>The mechanism to perform identity keying is defined in clause 5.3.</w:t>
      </w:r>
    </w:p>
    <w:p w14:paraId="3B3982CF" w14:textId="77777777" w:rsidR="009902E4" w:rsidRDefault="009902E4" w:rsidP="009902E4">
      <w:pPr>
        <w:pStyle w:val="Heading3"/>
      </w:pPr>
      <w:bookmarkStart w:id="91" w:name="_Toc3886091"/>
      <w:bookmarkStart w:id="92" w:name="_Toc26797457"/>
      <w:bookmarkStart w:id="93" w:name="_Toc35353302"/>
      <w:bookmarkStart w:id="94" w:name="_Toc44939275"/>
      <w:bookmarkStart w:id="95" w:name="_Toc218692040"/>
      <w:r>
        <w:t>4.3.4</w:t>
      </w:r>
      <w:r>
        <w:tab/>
        <w:t>Protection of application plane signalling</w:t>
      </w:r>
      <w:bookmarkEnd w:id="91"/>
      <w:bookmarkEnd w:id="92"/>
      <w:bookmarkEnd w:id="93"/>
      <w:bookmarkEnd w:id="94"/>
      <w:bookmarkEnd w:id="95"/>
    </w:p>
    <w:p w14:paraId="285C10CC" w14:textId="77777777" w:rsidR="000B0DA3" w:rsidRPr="00A36E73" w:rsidRDefault="000B0DA3" w:rsidP="000B0DA3">
      <w:pPr>
        <w:pStyle w:val="Heading4"/>
      </w:pPr>
      <w:bookmarkStart w:id="96" w:name="_Toc3886092"/>
      <w:bookmarkStart w:id="97" w:name="_Toc26797458"/>
      <w:bookmarkStart w:id="98" w:name="_Toc35353303"/>
      <w:bookmarkStart w:id="99" w:name="_Toc44939276"/>
      <w:bookmarkStart w:id="100" w:name="_Toc218692041"/>
      <w:r>
        <w:t>4.3.4.1</w:t>
      </w:r>
      <w:r>
        <w:tab/>
        <w:t>Application plane signalling security</w:t>
      </w:r>
      <w:bookmarkEnd w:id="96"/>
      <w:bookmarkEnd w:id="97"/>
      <w:bookmarkEnd w:id="98"/>
      <w:bookmarkEnd w:id="99"/>
      <w:bookmarkEnd w:id="100"/>
    </w:p>
    <w:p w14:paraId="6EFD3487" w14:textId="77777777" w:rsidR="009902E4" w:rsidRDefault="009902E4" w:rsidP="009902E4">
      <w:r>
        <w:t xml:space="preserve">Application plane signalling security protects application signalling between the MC client and the MCX server. Initial key distribution for application signalling is performed by sending a </w:t>
      </w:r>
      <w:r w:rsidR="003323C6">
        <w:t xml:space="preserve">client-server </w:t>
      </w:r>
      <w:r>
        <w:t>key</w:t>
      </w:r>
      <w:r w:rsidR="003323C6">
        <w:t xml:space="preserve"> (CSK)</w:t>
      </w:r>
      <w:r>
        <w:t xml:space="preserve"> from the MC client to the </w:t>
      </w:r>
      <w:r w:rsidR="003323C6">
        <w:t xml:space="preserve">MCX </w:t>
      </w:r>
      <w:r>
        <w:t>Server over the SIP interface. The key is secured using the identity key material provisioned by the Key Management Server.  Following initial key distribution, the MCX server may perform a ‘key download</w:t>
      </w:r>
      <w:r w:rsidR="000C3501">
        <w:t>'</w:t>
      </w:r>
      <w:r>
        <w:t xml:space="preserve"> procedure to update key material, and to key the client to allow multicast signalling to be protected.</w:t>
      </w:r>
    </w:p>
    <w:p w14:paraId="02D517C2" w14:textId="77777777" w:rsidR="009902E4" w:rsidRDefault="009902E4" w:rsidP="009902E4">
      <w:r>
        <w:t>There are a variety of types of application plane signalling, including:</w:t>
      </w:r>
    </w:p>
    <w:p w14:paraId="43FD1291" w14:textId="77777777" w:rsidR="009902E4" w:rsidRDefault="009902E4" w:rsidP="009902E4">
      <w:pPr>
        <w:pStyle w:val="B1"/>
      </w:pPr>
      <w:r>
        <w:t>-</w:t>
      </w:r>
      <w:r>
        <w:tab/>
        <w:t>XML signalling within SIP payloads</w:t>
      </w:r>
    </w:p>
    <w:p w14:paraId="5EBE1B25" w14:textId="77777777" w:rsidR="009902E4" w:rsidRDefault="009902E4" w:rsidP="009902E4">
      <w:pPr>
        <w:pStyle w:val="B1"/>
      </w:pPr>
      <w:r>
        <w:t>-</w:t>
      </w:r>
      <w:r>
        <w:tab/>
        <w:t>Control signalling (e.g. RTCP for floor control or transmission control).</w:t>
      </w:r>
    </w:p>
    <w:p w14:paraId="3E243C73" w14:textId="77777777" w:rsidR="009902E4" w:rsidRDefault="009902E4" w:rsidP="009902E4">
      <w:pPr>
        <w:pStyle w:val="B1"/>
      </w:pPr>
      <w:r>
        <w:t>-</w:t>
      </w:r>
      <w:r>
        <w:tab/>
        <w:t>MCData signalling payloads within SIP payloads.</w:t>
      </w:r>
    </w:p>
    <w:p w14:paraId="0F2FD1BC" w14:textId="77777777" w:rsidR="009902E4" w:rsidRDefault="009902E4" w:rsidP="009902E4">
      <w:r>
        <w:t>In each case, the same root key material is used to protect the signalling when the signalling is unicast on the uplink or downlink. Should the signalling be multicast on the downlink, the MCX Server will distribute key material for this purpose and use this key material to protect multicast signalling.</w:t>
      </w:r>
    </w:p>
    <w:p w14:paraId="388DD77D" w14:textId="77777777" w:rsidR="009902E4" w:rsidRDefault="009902E4" w:rsidP="009902E4">
      <w:r>
        <w:t>The security architecture is shown in Figure 4.3.4</w:t>
      </w:r>
      <w:r w:rsidR="000B0DA3">
        <w:t>.1</w:t>
      </w:r>
      <w:r>
        <w:t>-1.</w:t>
      </w:r>
    </w:p>
    <w:p w14:paraId="3490A71C" w14:textId="77777777" w:rsidR="009902E4" w:rsidRDefault="009902E4" w:rsidP="009902E4">
      <w:r>
        <w:t>The mechanisms to provide application plane signalling security are defined in clause 9.</w:t>
      </w:r>
    </w:p>
    <w:p w14:paraId="2C67A8B3" w14:textId="77777777" w:rsidR="009902E4" w:rsidRDefault="009902E4" w:rsidP="009902E4">
      <w:pPr>
        <w:pStyle w:val="TH"/>
      </w:pPr>
      <w:r>
        <w:object w:dxaOrig="9516" w:dyaOrig="4476" w14:anchorId="656E0560">
          <v:shape id="_x0000_i1030" type="#_x0000_t75" style="width:476pt;height:224pt" o:ole="">
            <v:imagedata r:id="rId22" o:title=""/>
          </v:shape>
          <o:OLEObject Type="Embed" ProgID="Visio.Drawing.15" ShapeID="_x0000_i1030" DrawAspect="Content" ObjectID="_1829305531" r:id="rId23"/>
        </w:object>
      </w:r>
    </w:p>
    <w:p w14:paraId="1FBFB877" w14:textId="77777777" w:rsidR="009902E4" w:rsidRDefault="009902E4" w:rsidP="009902E4">
      <w:pPr>
        <w:pStyle w:val="TF"/>
      </w:pPr>
      <w:r>
        <w:t>Figure 4.3.4</w:t>
      </w:r>
      <w:r w:rsidR="000B0DA3">
        <w:t>.1</w:t>
      </w:r>
      <w:r>
        <w:t>-1: Application plane signalling security</w:t>
      </w:r>
    </w:p>
    <w:p w14:paraId="1914741E" w14:textId="77777777" w:rsidR="009902E4" w:rsidRDefault="009902E4" w:rsidP="009902E4">
      <w:r>
        <w:t>Application plane signalling security can also be applied between MCX servers. In this case the MCX servers are keyed manually. While not shown in Figure 4.3.4-1, application plane signalling uses SIP and HTTP and hence is also secured up to the SIP core and HTTP proxy respectively.</w:t>
      </w:r>
    </w:p>
    <w:p w14:paraId="40B74FEE" w14:textId="77777777" w:rsidR="000B0DA3" w:rsidRPr="000B0DA3" w:rsidRDefault="000B0DA3" w:rsidP="000B0DA3">
      <w:pPr>
        <w:pStyle w:val="Heading4"/>
      </w:pPr>
      <w:bookmarkStart w:id="101" w:name="_Toc3886093"/>
      <w:bookmarkStart w:id="102" w:name="_Toc26797459"/>
      <w:bookmarkStart w:id="103" w:name="_Toc35353304"/>
      <w:bookmarkStart w:id="104" w:name="_Toc44939277"/>
      <w:bookmarkStart w:id="105" w:name="_Toc218692042"/>
      <w:r w:rsidRPr="000B0DA3">
        <w:t>4.3.4.2</w:t>
      </w:r>
      <w:r w:rsidRPr="000B0DA3">
        <w:tab/>
        <w:t>Security enforcement at the network edge</w:t>
      </w:r>
      <w:bookmarkEnd w:id="101"/>
      <w:bookmarkEnd w:id="102"/>
      <w:bookmarkEnd w:id="103"/>
      <w:bookmarkEnd w:id="104"/>
      <w:bookmarkEnd w:id="105"/>
    </w:p>
    <w:p w14:paraId="53823DAB" w14:textId="77777777" w:rsidR="000B0DA3" w:rsidRPr="000B0DA3" w:rsidRDefault="000B0DA3" w:rsidP="000B0DA3">
      <w:r w:rsidRPr="000B0DA3">
        <w:t>Clause 4.3.4.1 describes the application plane signalling security functions between the MC client and MCX Servers and between MCX Servers. These security functions can be enforced by the MCX Servers themselves as described in Clause 4.3.4.1.</w:t>
      </w:r>
    </w:p>
    <w:p w14:paraId="4684ABA7" w14:textId="77777777" w:rsidR="000B0DA3" w:rsidRPr="000B0DA3" w:rsidRDefault="000B0DA3" w:rsidP="000B0DA3">
      <w:r w:rsidRPr="000B0DA3">
        <w:t xml:space="preserve">However, in some scenarios, there may </w:t>
      </w:r>
      <w:r w:rsidR="00FC767D">
        <w:t xml:space="preserve">be </w:t>
      </w:r>
      <w:r w:rsidRPr="000B0DA3">
        <w:t>value in applying application plane signalling security at the edge of the MC Domain. This deployment option involves moving security functions out of the MCX Servers and into Signalling Proxies at the edge of the MC Domain as shown in Figure 4.3.4.2-1.</w:t>
      </w:r>
    </w:p>
    <w:p w14:paraId="6AB9FA09" w14:textId="77777777" w:rsidR="000B0DA3" w:rsidRPr="000B0DA3" w:rsidRDefault="000B0DA3" w:rsidP="000B0DA3"/>
    <w:p w14:paraId="7BBA1956" w14:textId="77777777" w:rsidR="000B0DA3" w:rsidRPr="000B0DA3" w:rsidRDefault="00FC767D" w:rsidP="000B0DA3">
      <w:pPr>
        <w:pStyle w:val="TH"/>
      </w:pPr>
      <w:r w:rsidRPr="000B0DA3">
        <w:object w:dxaOrig="7705" w:dyaOrig="7068" w14:anchorId="48D113B5">
          <v:shape id="_x0000_i1031" type="#_x0000_t75" style="width:385.5pt;height:353.5pt" o:ole="">
            <v:imagedata r:id="rId24" o:title=""/>
          </v:shape>
          <o:OLEObject Type="Embed" ProgID="Visio.Drawing.15" ShapeID="_x0000_i1031" DrawAspect="Content" ObjectID="_1829305532" r:id="rId25"/>
        </w:object>
      </w:r>
    </w:p>
    <w:p w14:paraId="2D6AF1ED" w14:textId="77777777" w:rsidR="000B0DA3" w:rsidRPr="000B0DA3" w:rsidRDefault="000B0DA3" w:rsidP="000B0DA3">
      <w:pPr>
        <w:pStyle w:val="TF"/>
      </w:pPr>
      <w:r w:rsidRPr="000B0DA3">
        <w:t xml:space="preserve">Figure 4.3.4.2-1: Signalling Proxies </w:t>
      </w:r>
    </w:p>
    <w:p w14:paraId="7ACFEA56" w14:textId="77777777" w:rsidR="000B0DA3" w:rsidRPr="000B0DA3" w:rsidRDefault="000B0DA3" w:rsidP="000B0DA3">
      <w:r w:rsidRPr="000B0DA3">
        <w:t>There are two types of Signalling Proxy:</w:t>
      </w:r>
    </w:p>
    <w:p w14:paraId="155DCBE6" w14:textId="77777777" w:rsidR="000B0DA3" w:rsidRPr="000B0DA3" w:rsidRDefault="000B0DA3" w:rsidP="000B0DA3">
      <w:pPr>
        <w:pStyle w:val="B1"/>
      </w:pPr>
      <w:r w:rsidRPr="000B0DA3">
        <w:t>-</w:t>
      </w:r>
      <w:r w:rsidRPr="000B0DA3">
        <w:tab/>
        <w:t>Client Signalling proxy (CS Proxy), which controls security towards the MC clients.</w:t>
      </w:r>
    </w:p>
    <w:p w14:paraId="4A63E456" w14:textId="77777777" w:rsidR="000B0DA3" w:rsidRPr="000B0DA3" w:rsidRDefault="000B0DA3" w:rsidP="000B0DA3">
      <w:pPr>
        <w:pStyle w:val="B1"/>
      </w:pPr>
      <w:r w:rsidRPr="000B0DA3">
        <w:t>-</w:t>
      </w:r>
      <w:r w:rsidRPr="000B0DA3">
        <w:tab/>
        <w:t>Interconnection Signalling Proxy (IS Proxy), which controls security towards other MC Domains.</w:t>
      </w:r>
    </w:p>
    <w:p w14:paraId="753B9067" w14:textId="77777777" w:rsidR="000B0DA3" w:rsidRPr="000B0DA3" w:rsidRDefault="000B0DA3" w:rsidP="000B0DA3">
      <w:pPr>
        <w:pStyle w:val="B1"/>
        <w:ind w:left="0" w:firstLine="0"/>
      </w:pPr>
      <w:r w:rsidRPr="000B0DA3">
        <w:t xml:space="preserve">Full details of both types of Signalling Proxy are provided in Annex </w:t>
      </w:r>
      <w:r>
        <w:t>I</w:t>
      </w:r>
      <w:r w:rsidRPr="000B0DA3">
        <w:t>. The use of signalling proxies has the following advantages:</w:t>
      </w:r>
    </w:p>
    <w:p w14:paraId="091FC578" w14:textId="77777777" w:rsidR="000B0DA3" w:rsidRPr="000B0DA3" w:rsidRDefault="000B0DA3" w:rsidP="000B0DA3">
      <w:pPr>
        <w:pStyle w:val="B1"/>
      </w:pPr>
      <w:r w:rsidRPr="000B0DA3">
        <w:t>-</w:t>
      </w:r>
      <w:r w:rsidRPr="000B0DA3">
        <w:tab/>
        <w:t>The mission critical core network architecture is not exposed to Mission Critical clients</w:t>
      </w:r>
      <w:r w:rsidR="00FC767D">
        <w:t xml:space="preserve"> or other external entitites</w:t>
      </w:r>
      <w:r w:rsidRPr="000B0DA3">
        <w:t xml:space="preserve">. The client no longer needs to know the SIP URI of each distinct MCX Server. </w:t>
      </w:r>
    </w:p>
    <w:p w14:paraId="22E73E6C" w14:textId="77777777" w:rsidR="000B0DA3" w:rsidRPr="000B0DA3" w:rsidRDefault="000B0DA3" w:rsidP="000B0DA3">
      <w:pPr>
        <w:pStyle w:val="B1"/>
      </w:pPr>
      <w:r w:rsidRPr="000B0DA3">
        <w:t>-</w:t>
      </w:r>
      <w:r w:rsidRPr="000B0DA3">
        <w:tab/>
        <w:t>Intrusion detection within the XML signalling link is possible at the network edge.</w:t>
      </w:r>
    </w:p>
    <w:p w14:paraId="1C52870F" w14:textId="77777777" w:rsidR="000B0DA3" w:rsidRPr="000B0DA3" w:rsidRDefault="000B0DA3" w:rsidP="000B0DA3">
      <w:pPr>
        <w:pStyle w:val="B1"/>
      </w:pPr>
      <w:r w:rsidRPr="000B0DA3">
        <w:t>-</w:t>
      </w:r>
      <w:r w:rsidRPr="000B0DA3">
        <w:tab/>
        <w:t>Policies can be assigned to signalling on entry to the Mission Critical network.</w:t>
      </w:r>
    </w:p>
    <w:p w14:paraId="25140B6A" w14:textId="77777777" w:rsidR="000B0DA3" w:rsidRPr="000B0DA3" w:rsidRDefault="000B0DA3" w:rsidP="000B0DA3">
      <w:pPr>
        <w:pStyle w:val="B1"/>
      </w:pPr>
      <w:r w:rsidRPr="000B0DA3">
        <w:t>-</w:t>
      </w:r>
      <w:r w:rsidRPr="000B0DA3">
        <w:tab/>
        <w:t xml:space="preserve">The number of </w:t>
      </w:r>
      <w:r w:rsidR="00FC767D">
        <w:t xml:space="preserve">signalling protection </w:t>
      </w:r>
      <w:r w:rsidRPr="000B0DA3">
        <w:t>keys required by the client and the MC Domain are reduced.</w:t>
      </w:r>
    </w:p>
    <w:p w14:paraId="0D06A77F" w14:textId="77777777" w:rsidR="000B0DA3" w:rsidRPr="000B0DA3" w:rsidRDefault="000B0DA3" w:rsidP="000B0DA3">
      <w:pPr>
        <w:pStyle w:val="B1"/>
      </w:pPr>
      <w:r w:rsidRPr="000B0DA3">
        <w:t>-</w:t>
      </w:r>
      <w:r w:rsidRPr="000B0DA3">
        <w:tab/>
        <w:t xml:space="preserve"> Multicast bearers can be shared across multiple MCX Servers.</w:t>
      </w:r>
    </w:p>
    <w:p w14:paraId="53545946" w14:textId="77777777" w:rsidR="000B0DA3" w:rsidRDefault="000B0DA3" w:rsidP="000B0DA3">
      <w:pPr>
        <w:pStyle w:val="B1"/>
        <w:ind w:left="0" w:firstLine="0"/>
      </w:pPr>
      <w:r w:rsidRPr="000B0DA3">
        <w:t xml:space="preserve">Effectively, for XML-protected application signalling, the Signalling Proxy is able to perform equivalent functions to a Session Border Controller (as defined in RFC 5853 [24]), or IMS IBCF (as defined in </w:t>
      </w:r>
      <w:r w:rsidRPr="000B0DA3">
        <w:rPr>
          <w:rFonts w:cs="Arial"/>
        </w:rPr>
        <w:t>Annex I of 3GPP TS 23.228 [23]).</w:t>
      </w:r>
    </w:p>
    <w:p w14:paraId="65F1BDBA" w14:textId="77777777" w:rsidR="000B0DA3" w:rsidRPr="000B0DA3" w:rsidRDefault="000B0DA3" w:rsidP="009902E4">
      <w:pPr>
        <w:rPr>
          <w:lang w:val="x-none"/>
        </w:rPr>
      </w:pPr>
    </w:p>
    <w:p w14:paraId="0608669C" w14:textId="77777777" w:rsidR="009902E4" w:rsidRDefault="009902E4" w:rsidP="009902E4">
      <w:pPr>
        <w:pStyle w:val="Heading3"/>
      </w:pPr>
      <w:bookmarkStart w:id="106" w:name="_Toc3886094"/>
      <w:bookmarkStart w:id="107" w:name="_Toc26797460"/>
      <w:bookmarkStart w:id="108" w:name="_Toc35353305"/>
      <w:bookmarkStart w:id="109" w:name="_Toc44939278"/>
      <w:bookmarkStart w:id="110" w:name="_Toc218692043"/>
      <w:r>
        <w:t>4.3.5</w:t>
      </w:r>
      <w:r>
        <w:tab/>
        <w:t>Media security</w:t>
      </w:r>
      <w:bookmarkEnd w:id="106"/>
      <w:bookmarkEnd w:id="107"/>
      <w:bookmarkEnd w:id="108"/>
      <w:bookmarkEnd w:id="109"/>
      <w:bookmarkEnd w:id="110"/>
    </w:p>
    <w:p w14:paraId="0B552094" w14:textId="77777777" w:rsidR="009902E4" w:rsidRDefault="009902E4" w:rsidP="009902E4">
      <w:pPr>
        <w:pStyle w:val="Heading4"/>
      </w:pPr>
      <w:bookmarkStart w:id="111" w:name="_Toc3886095"/>
      <w:bookmarkStart w:id="112" w:name="_Toc26797461"/>
      <w:bookmarkStart w:id="113" w:name="_Toc35353306"/>
      <w:bookmarkStart w:id="114" w:name="_Toc44939279"/>
      <w:bookmarkStart w:id="115" w:name="_Toc218692044"/>
      <w:r>
        <w:t>4.3.5.1</w:t>
      </w:r>
      <w:r>
        <w:tab/>
        <w:t>General</w:t>
      </w:r>
      <w:bookmarkEnd w:id="111"/>
      <w:bookmarkEnd w:id="112"/>
      <w:bookmarkEnd w:id="113"/>
      <w:bookmarkEnd w:id="114"/>
      <w:bookmarkEnd w:id="115"/>
    </w:p>
    <w:p w14:paraId="5BCF8031" w14:textId="77777777" w:rsidR="009902E4" w:rsidRDefault="009902E4" w:rsidP="009902E4">
      <w:r>
        <w:t>Media security establishes an end-to-end security context between MC users to support group communications and private communications for the MCPTT, MCVideo or MCData services. The intention is for media to be able to be encrypted end-to-end between MC clients, irrespective of whether the media is routed unicast via the media distribution server, multicast via the media distribution server, or transmitted over a direct or IOPS connection.</w:t>
      </w:r>
    </w:p>
    <w:p w14:paraId="4275BB02" w14:textId="77777777" w:rsidR="009902E4" w:rsidRDefault="009902E4" w:rsidP="009902E4">
      <w:r>
        <w:t xml:space="preserve">Key distribution for groups is performed by the Group Management Server. Key distribution for private calls is performed by the initiating MC client. Once a security context is established, the media is protected using the distributed key material. Aditionally, when MC UEs are </w:t>
      </w:r>
      <w:r w:rsidR="000C3836">
        <w:t>off-network</w:t>
      </w:r>
      <w:r>
        <w:t>, the security context that is used to protect media security is also used to protect control signalling (e.g. RTCP).</w:t>
      </w:r>
    </w:p>
    <w:p w14:paraId="39940216" w14:textId="77777777" w:rsidR="009902E4" w:rsidRDefault="009902E4" w:rsidP="009902E4">
      <w:pPr>
        <w:pStyle w:val="Heading4"/>
      </w:pPr>
      <w:bookmarkStart w:id="116" w:name="_Toc3886096"/>
      <w:bookmarkStart w:id="117" w:name="_Toc26797462"/>
      <w:bookmarkStart w:id="118" w:name="_Toc35353307"/>
      <w:bookmarkStart w:id="119" w:name="_Toc44939280"/>
      <w:bookmarkStart w:id="120" w:name="_Toc218692045"/>
      <w:r>
        <w:t>4.3.5.2</w:t>
      </w:r>
      <w:r>
        <w:tab/>
        <w:t>Media security for group communications.</w:t>
      </w:r>
      <w:bookmarkEnd w:id="116"/>
      <w:bookmarkEnd w:id="117"/>
      <w:bookmarkEnd w:id="118"/>
      <w:bookmarkEnd w:id="119"/>
      <w:bookmarkEnd w:id="120"/>
    </w:p>
    <w:p w14:paraId="7E20CEF8" w14:textId="77777777" w:rsidR="009902E4" w:rsidRDefault="009902E4" w:rsidP="009902E4">
      <w:r>
        <w:t xml:space="preserve">Media security for groups is secured by establishing a shared group security context between group members. Key distribution for the group security context is performed by a Group Management Server. The Group Management Server </w:t>
      </w:r>
      <w:r w:rsidR="00FC767D">
        <w:t xml:space="preserve">creates and </w:t>
      </w:r>
      <w:r>
        <w:t xml:space="preserve">sends group keys and group security parameters over SIP as part of group management. </w:t>
      </w:r>
    </w:p>
    <w:p w14:paraId="4BB0FD26" w14:textId="77777777" w:rsidR="009902E4" w:rsidRDefault="009902E4" w:rsidP="009902E4">
      <w:r>
        <w:t xml:space="preserve">Group keys and security parameters are encrypted by the Group Management Server to </w:t>
      </w:r>
      <w:r w:rsidR="00FC767D">
        <w:t xml:space="preserve">the identity of the </w:t>
      </w:r>
      <w:r>
        <w:t>individual MC users that are members of the group.. MC users and MCX servers require identity keying by a KMS prior to performing group management.</w:t>
      </w:r>
    </w:p>
    <w:p w14:paraId="5FEC7AC9" w14:textId="77777777" w:rsidR="009902E4" w:rsidRDefault="009902E4" w:rsidP="009902E4">
      <w:r>
        <w:t>Figure 4.3.5.2-1 provides an overview of the group keying process. Details of the process may be found in clause 5.7.</w:t>
      </w:r>
    </w:p>
    <w:p w14:paraId="0E2F6503" w14:textId="77777777" w:rsidR="00FC767D" w:rsidRDefault="00FC767D" w:rsidP="00FC767D">
      <w:pPr>
        <w:pStyle w:val="TH"/>
      </w:pPr>
    </w:p>
    <w:p w14:paraId="4B42DE75" w14:textId="77777777" w:rsidR="009902E4" w:rsidRDefault="00FC767D" w:rsidP="00FC767D">
      <w:pPr>
        <w:pStyle w:val="TH"/>
      </w:pPr>
      <w:r>
        <w:object w:dxaOrig="3900" w:dyaOrig="4656" w14:anchorId="17EDECCF">
          <v:shape id="_x0000_i1032" type="#_x0000_t75" style="width:195pt;height:233pt" o:ole="">
            <v:imagedata r:id="rId26" o:title=""/>
          </v:shape>
          <o:OLEObject Type="Embed" ProgID="Visio.Drawing.15" ShapeID="_x0000_i1032" DrawAspect="Content" ObjectID="_1829305533" r:id="rId27"/>
        </w:object>
      </w:r>
    </w:p>
    <w:p w14:paraId="5F5D1B73" w14:textId="77777777" w:rsidR="009902E4" w:rsidRDefault="009902E4" w:rsidP="009902E4">
      <w:pPr>
        <w:pStyle w:val="TF"/>
      </w:pPr>
      <w:r>
        <w:t>Figure 4.3.5.2-1: Group keying for media security</w:t>
      </w:r>
    </w:p>
    <w:p w14:paraId="11F2E8AA" w14:textId="77777777" w:rsidR="009902E4" w:rsidRDefault="009902E4" w:rsidP="009902E4">
      <w:r>
        <w:t xml:space="preserve">Once a group key has been shared with MC users, keys are derived from that group key to protect media (and control signalling when the UE is </w:t>
      </w:r>
      <w:r w:rsidR="000C3836">
        <w:t>off-network</w:t>
      </w:r>
      <w:r>
        <w:t xml:space="preserve">). </w:t>
      </w:r>
    </w:p>
    <w:p w14:paraId="2ED48C17" w14:textId="77777777" w:rsidR="009902E4" w:rsidRDefault="009902E4" w:rsidP="009902E4">
      <w:r>
        <w:t>For MCPTT and MCVideo (specifically RTP), key derivation is based on the MCPTT</w:t>
      </w:r>
      <w:r w:rsidR="003323C6">
        <w:t xml:space="preserve"> or MCVideo</w:t>
      </w:r>
      <w:r>
        <w:t xml:space="preserve"> user</w:t>
      </w:r>
      <w:r w:rsidR="000C3501">
        <w:t>'</w:t>
      </w:r>
      <w:r w:rsidR="003323C6">
        <w:t>s</w:t>
      </w:r>
      <w:r>
        <w:t xml:space="preserve"> identity, hence every member of the group encrypts media using a different key. Media is encrypted using the SRTP protocol in this case. For MCData, the user-specific key derivation is not required. Media is encrypted within a MCData data payload in this case.</w:t>
      </w:r>
    </w:p>
    <w:p w14:paraId="2B0F0907" w14:textId="77777777" w:rsidR="009902E4" w:rsidRDefault="009902E4" w:rsidP="009902E4">
      <w:r>
        <w:t>When the MC UE has a network connection the encrypted media is routed to other MC clients via the media distribution function in the MCX Server. Media</w:t>
      </w:r>
      <w:r w:rsidR="00FC767D">
        <w:t xml:space="preserve"> from an MC client</w:t>
      </w:r>
      <w:r>
        <w:t xml:space="preserve"> </w:t>
      </w:r>
      <w:r w:rsidR="00FC767D">
        <w:t>is</w:t>
      </w:r>
      <w:r>
        <w:t xml:space="preserve"> distributed </w:t>
      </w:r>
      <w:r w:rsidR="00FC767D">
        <w:t xml:space="preserve">to group members by the MCX Server </w:t>
      </w:r>
      <w:r>
        <w:t xml:space="preserve">over </w:t>
      </w:r>
      <w:r w:rsidR="00FC767D">
        <w:t xml:space="preserve">either </w:t>
      </w:r>
      <w:r>
        <w:t xml:space="preserve">unicast or multicast. When the MC UE is </w:t>
      </w:r>
      <w:r w:rsidR="000C3836">
        <w:t>off-network</w:t>
      </w:r>
      <w:r>
        <w:t xml:space="preserve">, the encrypted media is routed directly to MC clients on other MC UEs. The security procedure for protecting media is the same in either case. Details of media encryption </w:t>
      </w:r>
      <w:r w:rsidR="003323C6">
        <w:t xml:space="preserve">are </w:t>
      </w:r>
      <w:r>
        <w:t>provided in clause 7 for MCPTT and MCVideo, and clause 8 for MCData.</w:t>
      </w:r>
    </w:p>
    <w:p w14:paraId="7ADA0DA2" w14:textId="77777777" w:rsidR="009902E4" w:rsidRDefault="009902E4" w:rsidP="009902E4">
      <w:r>
        <w:t>Unlike media, control signalling (such as floor control</w:t>
      </w:r>
      <w:r w:rsidR="003323C6">
        <w:t xml:space="preserve"> or transmission control</w:t>
      </w:r>
      <w:r>
        <w:t xml:space="preserve">) is protected differently when the UE has a network connection and when it is </w:t>
      </w:r>
      <w:r w:rsidR="000C3836">
        <w:t>off-network</w:t>
      </w:r>
      <w:r>
        <w:t xml:space="preserve">. When the UE has a network connection, control signalling traffic is encrypted to the </w:t>
      </w:r>
      <w:r w:rsidR="00FC767D">
        <w:t xml:space="preserve">identity of the </w:t>
      </w:r>
      <w:r>
        <w:t xml:space="preserve">MC Domain. When it is </w:t>
      </w:r>
      <w:r w:rsidR="000C3836">
        <w:t>off-network</w:t>
      </w:r>
      <w:r>
        <w:t xml:space="preserve">, control signalling is encrypted directly to UEs using a key derived from the root key for the group or private communication. Details of control signalling encryption is provided in clause 9.4. </w:t>
      </w:r>
    </w:p>
    <w:p w14:paraId="1A49F39E" w14:textId="77777777" w:rsidR="009902E4" w:rsidRDefault="009902E4" w:rsidP="009902E4">
      <w:r>
        <w:t>Figure 4.3.5.2-2 provides an overview of how media is protected for group communications.</w:t>
      </w:r>
    </w:p>
    <w:p w14:paraId="2213C04E" w14:textId="77777777" w:rsidR="00FC767D" w:rsidRDefault="00FC767D" w:rsidP="00FC767D">
      <w:pPr>
        <w:pStyle w:val="TH"/>
      </w:pPr>
    </w:p>
    <w:p w14:paraId="6AC523E2" w14:textId="77777777" w:rsidR="009902E4" w:rsidRDefault="000C3836" w:rsidP="00FC767D">
      <w:pPr>
        <w:pStyle w:val="TH"/>
      </w:pPr>
      <w:r>
        <w:object w:dxaOrig="7931" w:dyaOrig="4861" w14:anchorId="1DA283D0">
          <v:shape id="_x0000_i1033" type="#_x0000_t75" style="width:396.5pt;height:243pt" o:ole="">
            <v:imagedata r:id="rId28" o:title=""/>
          </v:shape>
          <o:OLEObject Type="Embed" ProgID="Visio.Drawing.15" ShapeID="_x0000_i1033" DrawAspect="Content" ObjectID="_1829305534" r:id="rId29"/>
        </w:object>
      </w:r>
    </w:p>
    <w:p w14:paraId="27FE941B" w14:textId="77777777" w:rsidR="009902E4" w:rsidRDefault="009902E4" w:rsidP="009902E4">
      <w:pPr>
        <w:pStyle w:val="TF"/>
      </w:pPr>
      <w:r>
        <w:t>Figure 4.3.5.2-2: Group media protection</w:t>
      </w:r>
    </w:p>
    <w:p w14:paraId="6C84A526" w14:textId="77777777" w:rsidR="009902E4" w:rsidRDefault="009902E4" w:rsidP="009902E4">
      <w:pPr>
        <w:pStyle w:val="Heading4"/>
      </w:pPr>
      <w:bookmarkStart w:id="121" w:name="_Toc3886097"/>
      <w:bookmarkStart w:id="122" w:name="_Toc26797463"/>
      <w:bookmarkStart w:id="123" w:name="_Toc35353308"/>
      <w:bookmarkStart w:id="124" w:name="_Toc44939281"/>
      <w:bookmarkStart w:id="125" w:name="_Toc218692046"/>
      <w:r>
        <w:t>4.3.5.3</w:t>
      </w:r>
      <w:r>
        <w:tab/>
        <w:t>Media security for private calls</w:t>
      </w:r>
      <w:bookmarkEnd w:id="121"/>
      <w:bookmarkEnd w:id="122"/>
      <w:bookmarkEnd w:id="123"/>
      <w:bookmarkEnd w:id="124"/>
      <w:bookmarkEnd w:id="125"/>
    </w:p>
    <w:p w14:paraId="37C09EBD" w14:textId="77777777" w:rsidR="009902E4" w:rsidRDefault="009902E4" w:rsidP="009902E4">
      <w:r>
        <w:t xml:space="preserve">As part </w:t>
      </w:r>
      <w:r w:rsidR="00FC767D">
        <w:t xml:space="preserve">of </w:t>
      </w:r>
      <w:r>
        <w:t xml:space="preserve">setting up a private call, the call initiator provides </w:t>
      </w:r>
      <w:r w:rsidR="00FC767D">
        <w:t>the session</w:t>
      </w:r>
      <w:r>
        <w:t xml:space="preserve"> key to the terminating client. The key is encrypted to the MC user that is currently registered on the terminating client. As a result, MC users require identity keying by a KMS prior to performing </w:t>
      </w:r>
      <w:r w:rsidR="00460E11">
        <w:t>private communications</w:t>
      </w:r>
      <w:r>
        <w:t xml:space="preserve">. </w:t>
      </w:r>
    </w:p>
    <w:p w14:paraId="73967CEB" w14:textId="77777777" w:rsidR="009902E4" w:rsidRDefault="000C3836" w:rsidP="009902E4">
      <w:pPr>
        <w:pStyle w:val="TH"/>
      </w:pPr>
      <w:r>
        <w:object w:dxaOrig="7931" w:dyaOrig="4861" w14:anchorId="7EA78864">
          <v:shape id="_x0000_i1034" type="#_x0000_t75" style="width:396.5pt;height:243pt" o:ole="">
            <v:imagedata r:id="rId30" o:title=""/>
          </v:shape>
          <o:OLEObject Type="Embed" ProgID="Visio.Drawing.15" ShapeID="_x0000_i1034" DrawAspect="Content" ObjectID="_1829305535" r:id="rId31"/>
        </w:object>
      </w:r>
    </w:p>
    <w:p w14:paraId="6F432F6A" w14:textId="77777777" w:rsidR="009902E4" w:rsidRDefault="009902E4" w:rsidP="009902E4">
      <w:pPr>
        <w:pStyle w:val="TF"/>
      </w:pPr>
      <w:r>
        <w:t>Figure 4.3.5.3-1: Media security for private calls</w:t>
      </w:r>
    </w:p>
    <w:p w14:paraId="7F7EF302" w14:textId="77777777" w:rsidR="009902E4" w:rsidRDefault="009902E4" w:rsidP="009902E4">
      <w:r>
        <w:t xml:space="preserve">Figure 4.3.5.3-1 provides an overview of media protection for private calls. For clarity, MC network entities </w:t>
      </w:r>
      <w:r w:rsidR="00FC767D">
        <w:t xml:space="preserve">do </w:t>
      </w:r>
      <w:r>
        <w:t xml:space="preserve">not have </w:t>
      </w:r>
      <w:r w:rsidR="00FC767D">
        <w:t xml:space="preserve">access to </w:t>
      </w:r>
      <w:r>
        <w:t xml:space="preserve">the private call key material and hence </w:t>
      </w:r>
      <w:r w:rsidR="00FC767D">
        <w:t xml:space="preserve">are </w:t>
      </w:r>
      <w:r>
        <w:t>not able to decrypt the media for the private call communication (unless the monitoring function is specifically authorised for either user).</w:t>
      </w:r>
    </w:p>
    <w:p w14:paraId="443D9D85" w14:textId="77777777" w:rsidR="009902E4" w:rsidRDefault="009902E4" w:rsidP="009902E4">
      <w:r>
        <w:t>Details of private call key distribution are provided in clause 5.6, specific MCPTT and MCVideo procedures are described in clause 7 and specific MCData procedures are in clause 8.</w:t>
      </w:r>
    </w:p>
    <w:p w14:paraId="0AD0D2A8" w14:textId="77777777" w:rsidR="00460E11" w:rsidRDefault="009902E4" w:rsidP="00460E11">
      <w:r>
        <w:t xml:space="preserve">Once private call key distribution has been completed, </w:t>
      </w:r>
      <w:r w:rsidR="00460E11">
        <w:t>control signalling</w:t>
      </w:r>
      <w:r>
        <w:t xml:space="preserve"> and application signalling </w:t>
      </w:r>
      <w:r w:rsidR="00460E11">
        <w:t>are used to setup and control the media transport of a private communication.</w:t>
      </w:r>
      <w:r>
        <w:t xml:space="preserve"> Media will be routed via the media distribution function in the MCX Server when the UE is online, and directly when the UE is </w:t>
      </w:r>
      <w:r w:rsidR="00E63AF5">
        <w:t>off-network</w:t>
      </w:r>
      <w:r>
        <w:t xml:space="preserve">. Details of media protection </w:t>
      </w:r>
      <w:r w:rsidR="00460E11">
        <w:t>are</w:t>
      </w:r>
      <w:r>
        <w:t xml:space="preserve"> found in clauses 7 and 8, control signalling protection is </w:t>
      </w:r>
      <w:r w:rsidR="00460E11">
        <w:t>found</w:t>
      </w:r>
      <w:r>
        <w:t xml:space="preserve"> in clause 9.4</w:t>
      </w:r>
      <w:r w:rsidR="00460E11">
        <w:t xml:space="preserve"> and application signalling protection is found in clause 9.3</w:t>
      </w:r>
      <w:r>
        <w:t>.</w:t>
      </w:r>
      <w:r w:rsidR="00460E11" w:rsidRPr="00460E11">
        <w:t xml:space="preserve"> </w:t>
      </w:r>
    </w:p>
    <w:p w14:paraId="082E3A9F" w14:textId="77777777" w:rsidR="009902E4" w:rsidRDefault="00460E11" w:rsidP="00460E11">
      <w:r>
        <w:t xml:space="preserve">The media security context shall also be used to protect control signalling (e.g. floor control) when the MC UE is </w:t>
      </w:r>
      <w:r w:rsidR="00E63AF5">
        <w:t>off-network</w:t>
      </w:r>
      <w:r>
        <w:t>.</w:t>
      </w:r>
    </w:p>
    <w:p w14:paraId="708B9317" w14:textId="77777777" w:rsidR="00127D8B" w:rsidRDefault="00127D8B" w:rsidP="00127D8B">
      <w:pPr>
        <w:pStyle w:val="Heading1"/>
      </w:pPr>
      <w:bookmarkStart w:id="126" w:name="_Toc3886098"/>
      <w:bookmarkStart w:id="127" w:name="_Toc26797464"/>
      <w:bookmarkStart w:id="128" w:name="_Toc35353309"/>
      <w:bookmarkStart w:id="129" w:name="_Toc44939282"/>
      <w:bookmarkStart w:id="130" w:name="_Toc218692047"/>
      <w:r>
        <w:t>5</w:t>
      </w:r>
      <w:r>
        <w:tab/>
        <w:t>Common mission critical security framework</w:t>
      </w:r>
      <w:bookmarkEnd w:id="126"/>
      <w:bookmarkEnd w:id="127"/>
      <w:bookmarkEnd w:id="128"/>
      <w:bookmarkEnd w:id="129"/>
      <w:bookmarkEnd w:id="130"/>
    </w:p>
    <w:p w14:paraId="3596D570" w14:textId="77777777" w:rsidR="00127D8B" w:rsidRPr="00CA0FEB" w:rsidRDefault="00127D8B" w:rsidP="00127D8B">
      <w:pPr>
        <w:pStyle w:val="Heading2"/>
      </w:pPr>
      <w:bookmarkStart w:id="131" w:name="_Toc3886099"/>
      <w:bookmarkStart w:id="132" w:name="_Toc26797465"/>
      <w:bookmarkStart w:id="133" w:name="_Toc35353310"/>
      <w:bookmarkStart w:id="134" w:name="_Toc44939283"/>
      <w:bookmarkStart w:id="135" w:name="_Toc218692048"/>
      <w:r w:rsidRPr="00CA0FEB">
        <w:t>5.1</w:t>
      </w:r>
      <w:r w:rsidRPr="00CA0FEB">
        <w:tab/>
        <w:t>User authentication and authorization</w:t>
      </w:r>
      <w:bookmarkEnd w:id="131"/>
      <w:bookmarkEnd w:id="132"/>
      <w:bookmarkEnd w:id="133"/>
      <w:bookmarkEnd w:id="134"/>
      <w:bookmarkEnd w:id="135"/>
    </w:p>
    <w:p w14:paraId="7686FBBB" w14:textId="77777777" w:rsidR="00127D8B" w:rsidRPr="00EA26B3" w:rsidRDefault="00127D8B" w:rsidP="00127D8B">
      <w:pPr>
        <w:pStyle w:val="Heading3"/>
      </w:pPr>
      <w:bookmarkStart w:id="136" w:name="_Toc3886100"/>
      <w:bookmarkStart w:id="137" w:name="_Toc26797466"/>
      <w:bookmarkStart w:id="138" w:name="_Toc35353311"/>
      <w:bookmarkStart w:id="139" w:name="_Toc44939284"/>
      <w:bookmarkStart w:id="140" w:name="_Toc218692049"/>
      <w:r w:rsidRPr="00EA26B3">
        <w:t>5.1</w:t>
      </w:r>
      <w:r>
        <w:t>.1</w:t>
      </w:r>
      <w:r w:rsidRPr="00EA26B3">
        <w:tab/>
        <w:t>General</w:t>
      </w:r>
      <w:bookmarkEnd w:id="136"/>
      <w:bookmarkEnd w:id="137"/>
      <w:bookmarkEnd w:id="138"/>
      <w:bookmarkEnd w:id="139"/>
      <w:bookmarkEnd w:id="140"/>
    </w:p>
    <w:p w14:paraId="3374312A" w14:textId="77777777" w:rsidR="00127D8B" w:rsidRPr="00EA26B3" w:rsidRDefault="00127D8B" w:rsidP="00127D8B">
      <w:pPr>
        <w:keepNext/>
        <w:keepLines/>
      </w:pPr>
      <w:r w:rsidRPr="00EA26B3">
        <w:t>The generic steps for MC</w:t>
      </w:r>
      <w:r>
        <w:t>X</w:t>
      </w:r>
      <w:r w:rsidRPr="00EA26B3">
        <w:t xml:space="preserve"> </w:t>
      </w:r>
      <w:r>
        <w:t xml:space="preserve">user </w:t>
      </w:r>
      <w:r w:rsidRPr="00EA26B3">
        <w:t>authentication</w:t>
      </w:r>
      <w:r>
        <w:t xml:space="preserve"> and authorisation</w:t>
      </w:r>
      <w:r w:rsidRPr="00EA26B3">
        <w:t xml:space="preserve"> is shown in figure 5</w:t>
      </w:r>
      <w:r>
        <w:t>.1</w:t>
      </w:r>
      <w:r w:rsidRPr="00EA26B3">
        <w:t>.1-1.</w:t>
      </w:r>
    </w:p>
    <w:p w14:paraId="0B8EF865" w14:textId="77777777" w:rsidR="00127D8B" w:rsidRPr="00EA26B3" w:rsidRDefault="00127D8B" w:rsidP="00127D8B">
      <w:pPr>
        <w:pStyle w:val="TH"/>
      </w:pPr>
    </w:p>
    <w:p w14:paraId="06DBEFE5" w14:textId="77777777" w:rsidR="00127D8B" w:rsidRDefault="003D2492" w:rsidP="0094204E">
      <w:pPr>
        <w:pStyle w:val="TH"/>
        <w:rPr>
          <w:lang w:val="en-US"/>
        </w:rPr>
      </w:pPr>
      <w:r w:rsidRPr="00EA26B3">
        <w:object w:dxaOrig="15524" w:dyaOrig="6645" w14:anchorId="7C286F9E">
          <v:shape id="_x0000_i1035" type="#_x0000_t75" style="width:482pt;height:207pt" o:ole="">
            <v:imagedata r:id="rId32" o:title=""/>
          </v:shape>
          <o:OLEObject Type="Embed" ProgID="Visio.Drawing.15" ShapeID="_x0000_i1035" DrawAspect="Content" ObjectID="_1829305536" r:id="rId33"/>
        </w:object>
      </w:r>
    </w:p>
    <w:p w14:paraId="3E8ED652" w14:textId="77777777" w:rsidR="00127D8B" w:rsidRPr="0043108B" w:rsidRDefault="00127D8B" w:rsidP="00127D8B">
      <w:pPr>
        <w:pStyle w:val="TF"/>
        <w:rPr>
          <w:lang w:val="en-US"/>
        </w:rPr>
      </w:pPr>
      <w:r w:rsidRPr="00EA26B3">
        <w:t>Figure 5</w:t>
      </w:r>
      <w:r>
        <w:rPr>
          <w:lang w:val="en-US"/>
        </w:rPr>
        <w:t>.1</w:t>
      </w:r>
      <w:r w:rsidRPr="00EA26B3">
        <w:t>.1-1: MC</w:t>
      </w:r>
      <w:r>
        <w:rPr>
          <w:lang w:val="en-US"/>
        </w:rPr>
        <w:t>X</w:t>
      </w:r>
      <w:r w:rsidRPr="00EA26B3">
        <w:t xml:space="preserve"> </w:t>
      </w:r>
      <w:r>
        <w:rPr>
          <w:lang w:val="en-US"/>
        </w:rPr>
        <w:t>a</w:t>
      </w:r>
      <w:r w:rsidRPr="00EA26B3">
        <w:t>uthentication</w:t>
      </w:r>
      <w:r>
        <w:rPr>
          <w:lang w:val="en-US"/>
        </w:rPr>
        <w:t xml:space="preserve"> and authorisation</w:t>
      </w:r>
    </w:p>
    <w:p w14:paraId="08C0CF20" w14:textId="77777777" w:rsidR="00127D8B" w:rsidRPr="00EA26B3" w:rsidRDefault="00127D8B" w:rsidP="00127D8B">
      <w:r w:rsidRPr="00EA26B3">
        <w:t>At UE power-on, the MC</w:t>
      </w:r>
      <w:r>
        <w:t>X</w:t>
      </w:r>
      <w:r w:rsidRPr="00EA26B3">
        <w:t xml:space="preserve"> UE performs </w:t>
      </w:r>
      <w:r w:rsidR="003D2492" w:rsidRPr="003D2492">
        <w:t>EPS UE</w:t>
      </w:r>
      <w:r w:rsidRPr="00EA26B3">
        <w:t xml:space="preserve"> authentication as specified in TS 33.401 [</w:t>
      </w:r>
      <w:r w:rsidRPr="007B1C44">
        <w:t>14</w:t>
      </w:r>
      <w:r w:rsidRPr="00EA26B3">
        <w:t>]</w:t>
      </w:r>
      <w:r w:rsidR="003D2492" w:rsidRPr="003D2492">
        <w:t xml:space="preserve"> or 5GS UE authentication as specified in TS 33.501 [</w:t>
      </w:r>
      <w:r w:rsidR="003D2492">
        <w:t>55</w:t>
      </w:r>
      <w:r w:rsidR="003D2492" w:rsidRPr="003D2492">
        <w:t>], depending on the system</w:t>
      </w:r>
      <w:r w:rsidRPr="00EA26B3">
        <w:t>. The MC</w:t>
      </w:r>
      <w:r>
        <w:t>X</w:t>
      </w:r>
      <w:r w:rsidRPr="00EA26B3">
        <w:t xml:space="preserve"> UE then performs the following </w:t>
      </w:r>
      <w:r>
        <w:t>steps</w:t>
      </w:r>
      <w:r w:rsidRPr="00EA26B3">
        <w:t xml:space="preserve"> to </w:t>
      </w:r>
      <w:r>
        <w:t xml:space="preserve">complete authentication of the user, authorisation of the user, </w:t>
      </w:r>
      <w:r w:rsidRPr="00EA26B3">
        <w:t>MC</w:t>
      </w:r>
      <w:r>
        <w:t>X</w:t>
      </w:r>
      <w:r w:rsidRPr="00EA26B3">
        <w:t xml:space="preserve"> service registration</w:t>
      </w:r>
      <w:r>
        <w:t>,</w:t>
      </w:r>
      <w:r w:rsidRPr="00EA26B3">
        <w:t xml:space="preserve"> and identity binding between signalling layer identities and the MC</w:t>
      </w:r>
      <w:r>
        <w:t xml:space="preserve"> service ID(s)</w:t>
      </w:r>
      <w:r w:rsidRPr="00EA26B3">
        <w:t>.</w:t>
      </w:r>
    </w:p>
    <w:p w14:paraId="67D6AF1A" w14:textId="77777777" w:rsidR="00127D8B" w:rsidRPr="00EA26B3" w:rsidRDefault="00127D8B" w:rsidP="00127D8B">
      <w:pPr>
        <w:pStyle w:val="B1"/>
      </w:pPr>
      <w:r w:rsidRPr="00EA26B3">
        <w:t>-</w:t>
      </w:r>
      <w:r w:rsidRPr="00EA26B3">
        <w:tab/>
        <w:t>A: MC</w:t>
      </w:r>
      <w:r>
        <w:rPr>
          <w:lang w:val="en-US"/>
        </w:rPr>
        <w:t>X</w:t>
      </w:r>
      <w:r w:rsidRPr="00EA26B3">
        <w:t xml:space="preserve"> user authentication.</w:t>
      </w:r>
    </w:p>
    <w:p w14:paraId="3208664B" w14:textId="77777777" w:rsidR="00127D8B" w:rsidRPr="00EA26B3" w:rsidRDefault="00127D8B" w:rsidP="00127D8B">
      <w:pPr>
        <w:pStyle w:val="B1"/>
      </w:pPr>
      <w:r w:rsidRPr="00EA26B3">
        <w:t>-</w:t>
      </w:r>
      <w:r w:rsidRPr="00EA26B3">
        <w:tab/>
        <w:t>B: SIP Registration and Authentication.</w:t>
      </w:r>
    </w:p>
    <w:p w14:paraId="074909AA" w14:textId="77777777" w:rsidR="00127D8B" w:rsidRPr="00EA26B3" w:rsidRDefault="00127D8B" w:rsidP="00127D8B">
      <w:pPr>
        <w:pStyle w:val="B1"/>
      </w:pPr>
      <w:r w:rsidRPr="00EA26B3">
        <w:t>-</w:t>
      </w:r>
      <w:r w:rsidRPr="00EA26B3">
        <w:tab/>
        <w:t>C: MC</w:t>
      </w:r>
      <w:r>
        <w:rPr>
          <w:lang w:val="en-US"/>
        </w:rPr>
        <w:t>X</w:t>
      </w:r>
      <w:r w:rsidRPr="00EA26B3">
        <w:t xml:space="preserve"> Service Authorization.</w:t>
      </w:r>
    </w:p>
    <w:p w14:paraId="18047E00" w14:textId="77777777" w:rsidR="00127D8B" w:rsidRPr="00EA26B3" w:rsidRDefault="00127D8B" w:rsidP="00127D8B">
      <w:r w:rsidRPr="00EA26B3">
        <w:t>These procedures are described in more detail in subsequent clauses.</w:t>
      </w:r>
    </w:p>
    <w:p w14:paraId="7F628529" w14:textId="77777777" w:rsidR="00127D8B" w:rsidRPr="00EA26B3" w:rsidRDefault="00127D8B" w:rsidP="00127D8B">
      <w:r w:rsidRPr="00EA26B3">
        <w:t>Steps A and B may be performed in either order or in parallel. For scenarios where this order has an impact on the identity bindings between signalling layer identities and the MC</w:t>
      </w:r>
      <w:r>
        <w:t xml:space="preserve"> service ID(s)</w:t>
      </w:r>
      <w:r w:rsidRPr="00EA26B3">
        <w:t xml:space="preserve">, a re-registration (Step B) to the SIP Core may be performed to update the registered signalling layer identity. </w:t>
      </w:r>
    </w:p>
    <w:p w14:paraId="019B7AD2" w14:textId="77777777" w:rsidR="00127D8B" w:rsidRPr="00EA26B3" w:rsidRDefault="00127D8B" w:rsidP="00127D8B">
      <w:r w:rsidRPr="00EA26B3">
        <w:t>If an MC</w:t>
      </w:r>
      <w:r>
        <w:t>X</w:t>
      </w:r>
      <w:r w:rsidRPr="00EA26B3">
        <w:t xml:space="preserve"> UE completes SIP registration in Step B prior to performing MC</w:t>
      </w:r>
      <w:r>
        <w:t>X</w:t>
      </w:r>
      <w:r w:rsidRPr="00EA26B3">
        <w:t xml:space="preserve"> user authentication in Step A and MC</w:t>
      </w:r>
      <w:r>
        <w:t>X</w:t>
      </w:r>
      <w:r w:rsidRPr="00EA26B3">
        <w:t xml:space="preserve"> user service authorization </w:t>
      </w:r>
      <w:r>
        <w:t>as part of</w:t>
      </w:r>
      <w:r w:rsidRPr="00EA26B3">
        <w:t xml:space="preserve"> Step C, the MC</w:t>
      </w:r>
      <w:r>
        <w:t>X</w:t>
      </w:r>
      <w:r w:rsidRPr="00EA26B3">
        <w:t xml:space="preserve"> UE shall be able to enter a 'limited service' state. In this limited state, where the MC</w:t>
      </w:r>
      <w:r>
        <w:t>X</w:t>
      </w:r>
      <w:r w:rsidRPr="00EA26B3">
        <w:t xml:space="preserve"> user is not </w:t>
      </w:r>
      <w:r>
        <w:t xml:space="preserve">yet </w:t>
      </w:r>
      <w:r w:rsidRPr="00EA26B3">
        <w:t>authorized with the MC</w:t>
      </w:r>
      <w:r>
        <w:t>X</w:t>
      </w:r>
      <w:r w:rsidRPr="00EA26B3">
        <w:t xml:space="preserve"> service, the MC</w:t>
      </w:r>
      <w:r>
        <w:t>X</w:t>
      </w:r>
      <w:r w:rsidRPr="00EA26B3">
        <w:t xml:space="preserve"> UE shall be able to use limited MC</w:t>
      </w:r>
      <w:r>
        <w:t>X</w:t>
      </w:r>
      <w:r w:rsidRPr="00EA26B3">
        <w:t xml:space="preserve"> services (e.g. an anonymous MC</w:t>
      </w:r>
      <w:r>
        <w:t>X</w:t>
      </w:r>
      <w:r w:rsidRPr="00EA26B3">
        <w:t xml:space="preserve"> emergency </w:t>
      </w:r>
      <w:r>
        <w:t>communication</w:t>
      </w:r>
      <w:r w:rsidRPr="00EA26B3">
        <w:t>). The MC</w:t>
      </w:r>
      <w:r>
        <w:t>X</w:t>
      </w:r>
      <w:r w:rsidRPr="00EA26B3">
        <w:t xml:space="preserve"> Server is informed of the registration of the MC UE with the SIP core though Step B-2.</w:t>
      </w:r>
    </w:p>
    <w:p w14:paraId="44C386C2" w14:textId="77777777" w:rsidR="00127D8B" w:rsidRPr="00EA26B3" w:rsidRDefault="00127D8B" w:rsidP="00127D8B">
      <w:r w:rsidRPr="00EA26B3">
        <w:t>Additionally, an HTTP-1 authentication mechanism is used.</w:t>
      </w:r>
    </w:p>
    <w:p w14:paraId="1C158A5C" w14:textId="77777777" w:rsidR="00127D8B" w:rsidRPr="00EA26B3" w:rsidRDefault="00127D8B" w:rsidP="00127D8B">
      <w:pPr>
        <w:pStyle w:val="NO"/>
      </w:pPr>
      <w:r w:rsidRPr="00EA26B3">
        <w:t>NOTE:</w:t>
      </w:r>
      <w:r w:rsidRPr="00EA26B3">
        <w:tab/>
        <w:t>Mechanisms for confidentiality and integrity protection (not defined in this clause) may be combined only with certain authentication procedures.</w:t>
      </w:r>
    </w:p>
    <w:p w14:paraId="0169AE1D" w14:textId="77777777" w:rsidR="00127D8B" w:rsidRPr="00EA26B3" w:rsidRDefault="00127D8B" w:rsidP="00127D8B">
      <w:pPr>
        <w:pStyle w:val="Heading3"/>
      </w:pPr>
      <w:bookmarkStart w:id="141" w:name="_Toc3886101"/>
      <w:bookmarkStart w:id="142" w:name="_Toc26797467"/>
      <w:bookmarkStart w:id="143" w:name="_Toc35353312"/>
      <w:bookmarkStart w:id="144" w:name="_Toc44939285"/>
      <w:bookmarkStart w:id="145" w:name="_Toc218692050"/>
      <w:r w:rsidRPr="00EA26B3">
        <w:t>5.</w:t>
      </w:r>
      <w:r>
        <w:t>1.2</w:t>
      </w:r>
      <w:r w:rsidRPr="00EA26B3">
        <w:tab/>
        <w:t xml:space="preserve">User </w:t>
      </w:r>
      <w:r w:rsidR="00DF6E54">
        <w:t>a</w:t>
      </w:r>
      <w:r w:rsidRPr="00EA26B3">
        <w:t>uthentication</w:t>
      </w:r>
      <w:bookmarkEnd w:id="141"/>
      <w:bookmarkEnd w:id="142"/>
      <w:bookmarkEnd w:id="143"/>
      <w:bookmarkEnd w:id="144"/>
      <w:bookmarkEnd w:id="145"/>
    </w:p>
    <w:p w14:paraId="4E4934F9" w14:textId="77777777" w:rsidR="00127D8B" w:rsidRPr="00EA26B3" w:rsidRDefault="00127D8B" w:rsidP="00127D8B">
      <w:pPr>
        <w:pStyle w:val="Heading4"/>
      </w:pPr>
      <w:bookmarkStart w:id="146" w:name="_Toc3886102"/>
      <w:bookmarkStart w:id="147" w:name="_Toc26797468"/>
      <w:bookmarkStart w:id="148" w:name="_Toc35353313"/>
      <w:bookmarkStart w:id="149" w:name="_Toc44939286"/>
      <w:bookmarkStart w:id="150" w:name="_Toc218692051"/>
      <w:r>
        <w:t>5.1.2</w:t>
      </w:r>
      <w:r w:rsidRPr="00EA26B3">
        <w:t>.1</w:t>
      </w:r>
      <w:r w:rsidRPr="00EA26B3">
        <w:tab/>
        <w:t xml:space="preserve">Identity </w:t>
      </w:r>
      <w:r w:rsidR="00DF6E54">
        <w:t>m</w:t>
      </w:r>
      <w:r w:rsidRPr="00EA26B3">
        <w:t xml:space="preserve">anagement </w:t>
      </w:r>
      <w:r w:rsidR="00DF6E54">
        <w:t>f</w:t>
      </w:r>
      <w:r w:rsidRPr="00EA26B3">
        <w:t xml:space="preserve">unctional </w:t>
      </w:r>
      <w:r w:rsidR="00DF6E54">
        <w:t>m</w:t>
      </w:r>
      <w:r w:rsidRPr="00EA26B3">
        <w:t>odel</w:t>
      </w:r>
      <w:bookmarkEnd w:id="146"/>
      <w:bookmarkEnd w:id="147"/>
      <w:bookmarkEnd w:id="148"/>
      <w:bookmarkEnd w:id="149"/>
      <w:bookmarkEnd w:id="150"/>
    </w:p>
    <w:p w14:paraId="69821543" w14:textId="77777777" w:rsidR="00F200DC" w:rsidRDefault="00127D8B" w:rsidP="00F200DC">
      <w:pPr>
        <w:rPr>
          <w:rFonts w:eastAsia="Malgun Gothic"/>
        </w:rPr>
      </w:pPr>
      <w:r w:rsidRPr="00EA26B3">
        <w:rPr>
          <w:rFonts w:eastAsia="Malgun Gothic"/>
        </w:rPr>
        <w:t xml:space="preserve">The </w:t>
      </w:r>
      <w:r>
        <w:rPr>
          <w:rFonts w:eastAsia="Malgun Gothic"/>
        </w:rPr>
        <w:t xml:space="preserve">mission critical </w:t>
      </w:r>
      <w:r w:rsidRPr="00EA26B3">
        <w:rPr>
          <w:rFonts w:eastAsia="Malgun Gothic"/>
        </w:rPr>
        <w:t>Identity Management functional model is shown in figure 5.</w:t>
      </w:r>
      <w:r>
        <w:rPr>
          <w:rFonts w:eastAsia="Malgun Gothic"/>
        </w:rPr>
        <w:t>1.2.</w:t>
      </w:r>
      <w:r w:rsidRPr="00EA26B3">
        <w:rPr>
          <w:rFonts w:eastAsia="Malgun Gothic"/>
        </w:rPr>
        <w:t>1-1 and consists of the identity management server located in the MC</w:t>
      </w:r>
      <w:r>
        <w:rPr>
          <w:rFonts w:eastAsia="Malgun Gothic"/>
        </w:rPr>
        <w:t>X</w:t>
      </w:r>
      <w:r w:rsidRPr="00EA26B3">
        <w:rPr>
          <w:rFonts w:eastAsia="Malgun Gothic"/>
        </w:rPr>
        <w:t xml:space="preserve"> common services core and the identity management client located in the MC</w:t>
      </w:r>
      <w:r>
        <w:rPr>
          <w:rFonts w:eastAsia="Malgun Gothic"/>
        </w:rPr>
        <w:t>X</w:t>
      </w:r>
      <w:r w:rsidRPr="00EA26B3">
        <w:rPr>
          <w:rFonts w:eastAsia="Malgun Gothic"/>
        </w:rPr>
        <w:t xml:space="preserve"> UE. The IdM server and the IdM client in the MC</w:t>
      </w:r>
      <w:r>
        <w:rPr>
          <w:rFonts w:eastAsia="Malgun Gothic"/>
        </w:rPr>
        <w:t>X</w:t>
      </w:r>
      <w:r w:rsidRPr="00EA26B3">
        <w:rPr>
          <w:rFonts w:eastAsia="Malgun Gothic"/>
        </w:rPr>
        <w:t xml:space="preserve"> UE establish the foundation for MC</w:t>
      </w:r>
      <w:r>
        <w:rPr>
          <w:rFonts w:eastAsia="Malgun Gothic"/>
        </w:rPr>
        <w:t>X</w:t>
      </w:r>
      <w:r w:rsidRPr="00EA26B3">
        <w:rPr>
          <w:rFonts w:eastAsia="Malgun Gothic"/>
        </w:rPr>
        <w:t xml:space="preserve"> user authentication and user authorization.</w:t>
      </w:r>
    </w:p>
    <w:p w14:paraId="3E76AAB8" w14:textId="77777777" w:rsidR="00127D8B" w:rsidRPr="00EA26B3" w:rsidRDefault="00F200DC" w:rsidP="00F200DC">
      <w:pPr>
        <w:rPr>
          <w:rFonts w:eastAsia="Malgun Gothic"/>
        </w:rPr>
      </w:pPr>
      <w:r>
        <w:rPr>
          <w:rFonts w:eastAsia="Malgun Gothic"/>
        </w:rPr>
        <w:t>Note that use of the term "IdM client" in this document is generically used to represent any identity management service endpoint within an MC UE that communicates with the IdM Server (authorization endpoint or token endpoint) over the CSC-1 reference point for MC identity management services. It does not imply any specific client implementation of the client-side identity management service.</w:t>
      </w:r>
    </w:p>
    <w:p w14:paraId="69802697" w14:textId="77777777" w:rsidR="00127D8B" w:rsidRPr="00EA26B3" w:rsidRDefault="00127D8B" w:rsidP="00127D8B">
      <w:pPr>
        <w:rPr>
          <w:rFonts w:eastAsia="Malgun Gothic"/>
        </w:rPr>
      </w:pPr>
      <w:r w:rsidRPr="00EA26B3">
        <w:rPr>
          <w:rFonts w:eastAsia="Malgun Gothic"/>
        </w:rPr>
        <w:t xml:space="preserve">The CSC-1 reference point, between the IdM client in the UE and the Identity Management server, provides the interface for user authentication. CSC-1 </w:t>
      </w:r>
      <w:r>
        <w:rPr>
          <w:rFonts w:eastAsia="Malgun Gothic"/>
        </w:rPr>
        <w:t>is a direct HTTP interface between the IdM client in the UE and the IdM server and</w:t>
      </w:r>
      <w:r w:rsidRPr="00EA26B3">
        <w:rPr>
          <w:rFonts w:eastAsia="Malgun Gothic"/>
        </w:rPr>
        <w:t xml:space="preserve"> shall support OpenID Connect 1.0 ([</w:t>
      </w:r>
      <w:r w:rsidRPr="007B1C44">
        <w:rPr>
          <w:rFonts w:eastAsia="Malgun Gothic"/>
        </w:rPr>
        <w:t>19</w:t>
      </w:r>
      <w:r w:rsidRPr="00EA26B3">
        <w:rPr>
          <w:rFonts w:eastAsia="Malgun Gothic"/>
        </w:rPr>
        <w:t>], [</w:t>
      </w:r>
      <w:r w:rsidRPr="007B1C44">
        <w:rPr>
          <w:rFonts w:eastAsia="Malgun Gothic"/>
        </w:rPr>
        <w:t>20</w:t>
      </w:r>
      <w:r w:rsidRPr="00EA26B3">
        <w:rPr>
          <w:rFonts w:eastAsia="Malgun Gothic"/>
        </w:rPr>
        <w:t>] and [</w:t>
      </w:r>
      <w:r w:rsidRPr="007B1C44">
        <w:rPr>
          <w:rFonts w:eastAsia="Malgun Gothic"/>
        </w:rPr>
        <w:t>21</w:t>
      </w:r>
      <w:r w:rsidRPr="00EA26B3">
        <w:rPr>
          <w:rFonts w:eastAsia="Malgun Gothic"/>
        </w:rPr>
        <w:t>]).</w:t>
      </w:r>
    </w:p>
    <w:p w14:paraId="74554F36" w14:textId="77777777" w:rsidR="00127D8B" w:rsidRDefault="00127D8B" w:rsidP="00127D8B">
      <w:pPr>
        <w:rPr>
          <w:rFonts w:eastAsia="Malgun Gothic"/>
        </w:rPr>
      </w:pPr>
      <w:r w:rsidRPr="00EA26B3">
        <w:rPr>
          <w:rFonts w:eastAsia="Malgun Gothic"/>
        </w:rPr>
        <w:t>The OpenID Connect profile for MC</w:t>
      </w:r>
      <w:r>
        <w:rPr>
          <w:rFonts w:eastAsia="Malgun Gothic"/>
        </w:rPr>
        <w:t>X</w:t>
      </w:r>
      <w:r w:rsidRPr="00EA26B3">
        <w:rPr>
          <w:rFonts w:eastAsia="Malgun Gothic"/>
        </w:rPr>
        <w:t xml:space="preserve"> shall be implemented as defined in annex </w:t>
      </w:r>
      <w:r>
        <w:rPr>
          <w:rFonts w:eastAsia="Malgun Gothic"/>
        </w:rPr>
        <w:t>B</w:t>
      </w:r>
      <w:r w:rsidRPr="00EA26B3">
        <w:rPr>
          <w:rFonts w:eastAsia="Malgun Gothic"/>
        </w:rPr>
        <w:t>. MC</w:t>
      </w:r>
      <w:r>
        <w:rPr>
          <w:rFonts w:eastAsia="Malgun Gothic"/>
        </w:rPr>
        <w:t>X</w:t>
      </w:r>
      <w:r w:rsidRPr="00EA26B3">
        <w:rPr>
          <w:rFonts w:eastAsia="Malgun Gothic"/>
        </w:rPr>
        <w:t xml:space="preserve"> user authentication, MC</w:t>
      </w:r>
      <w:r>
        <w:rPr>
          <w:rFonts w:eastAsia="Malgun Gothic"/>
        </w:rPr>
        <w:t>X</w:t>
      </w:r>
      <w:r w:rsidRPr="00EA26B3">
        <w:rPr>
          <w:rFonts w:eastAsia="Malgun Gothic"/>
        </w:rPr>
        <w:t xml:space="preserve"> user </w:t>
      </w:r>
      <w:r>
        <w:rPr>
          <w:rFonts w:eastAsia="Malgun Gothic"/>
        </w:rPr>
        <w:t xml:space="preserve">service </w:t>
      </w:r>
      <w:r w:rsidRPr="00EA26B3">
        <w:rPr>
          <w:rFonts w:eastAsia="Malgun Gothic"/>
        </w:rPr>
        <w:t>authorization, OpenID Connect 1.0, and the OpenID Connect profile for MC</w:t>
      </w:r>
      <w:r>
        <w:rPr>
          <w:rFonts w:eastAsia="Malgun Gothic"/>
        </w:rPr>
        <w:t>X</w:t>
      </w:r>
      <w:r w:rsidRPr="00EA26B3">
        <w:rPr>
          <w:rFonts w:eastAsia="Malgun Gothic"/>
        </w:rPr>
        <w:t xml:space="preserve"> shall form the basis of the identity management architecture.</w:t>
      </w:r>
    </w:p>
    <w:p w14:paraId="07CCBB17" w14:textId="77777777" w:rsidR="00127D8B" w:rsidRDefault="00127D8B" w:rsidP="00127D8B">
      <w:pPr>
        <w:rPr>
          <w:rFonts w:eastAsia="Malgun Gothic"/>
        </w:rPr>
      </w:pPr>
      <w:r>
        <w:rPr>
          <w:rFonts w:eastAsia="Malgun Gothic"/>
        </w:rPr>
        <w:t>In alignment with the OpenID Connect 1.0 [</w:t>
      </w:r>
      <w:r w:rsidRPr="007B1C44">
        <w:rPr>
          <w:rFonts w:eastAsia="Malgun Gothic"/>
        </w:rPr>
        <w:t>21</w:t>
      </w:r>
      <w:r>
        <w:rPr>
          <w:rFonts w:eastAsia="Malgun Gothic"/>
        </w:rPr>
        <w:t>] and OAuth 2.0 standards [</w:t>
      </w:r>
      <w:r w:rsidRPr="007B1C44">
        <w:rPr>
          <w:rFonts w:eastAsia="Malgun Gothic"/>
        </w:rPr>
        <w:t>19</w:t>
      </w:r>
      <w:r>
        <w:rPr>
          <w:rFonts w:eastAsia="Malgun Gothic"/>
        </w:rPr>
        <w:t>] and [</w:t>
      </w:r>
      <w:r w:rsidRPr="007B1C44">
        <w:rPr>
          <w:rFonts w:eastAsia="Malgun Gothic"/>
        </w:rPr>
        <w:t>20</w:t>
      </w:r>
      <w:r>
        <w:rPr>
          <w:rFonts w:eastAsia="Malgun Gothic"/>
        </w:rPr>
        <w:t>], CSC-1 shall consist of two identity management interfaces; the authorization endpoint and the token endpoint.  These endpoints are separate and independent from each other, requiring separate and independent IP addressing.  The authorization endpoint server and the token endpoint server may be collectively referred to as the IdM server in this document.</w:t>
      </w:r>
    </w:p>
    <w:p w14:paraId="54320731" w14:textId="77777777" w:rsidR="00127D8B" w:rsidRPr="00EA26B3" w:rsidRDefault="00127D8B" w:rsidP="00127D8B">
      <w:pPr>
        <w:rPr>
          <w:rFonts w:eastAsia="Malgun Gothic"/>
        </w:rPr>
      </w:pPr>
      <w:r w:rsidRPr="00EA26B3">
        <w:rPr>
          <w:rFonts w:eastAsia="Malgun Gothic"/>
        </w:rPr>
        <w:t>The HTTP connection between the Identity Management client and the Identity management server shall be protected using HTTPS.</w:t>
      </w:r>
    </w:p>
    <w:p w14:paraId="1E4AD897" w14:textId="77777777" w:rsidR="00127D8B" w:rsidRDefault="00127D8B" w:rsidP="00127D8B">
      <w:pPr>
        <w:pStyle w:val="TH"/>
        <w:rPr>
          <w:lang w:val="en-US"/>
        </w:rPr>
      </w:pPr>
    </w:p>
    <w:p w14:paraId="3863E103" w14:textId="77777777" w:rsidR="00127D8B" w:rsidRPr="00FF6268" w:rsidRDefault="00127D8B" w:rsidP="00127D8B">
      <w:pPr>
        <w:pStyle w:val="TH"/>
        <w:rPr>
          <w:lang w:val="en-US"/>
        </w:rPr>
      </w:pPr>
      <w:r w:rsidRPr="00EA26B3">
        <w:object w:dxaOrig="8988" w:dyaOrig="4452" w14:anchorId="364EF404">
          <v:shape id="_x0000_i1036" type="#_x0000_t75" style="width:350pt;height:173pt" o:ole="">
            <v:imagedata r:id="rId34" o:title=""/>
          </v:shape>
          <o:OLEObject Type="Embed" ProgID="Visio.Drawing.15" ShapeID="_x0000_i1036" DrawAspect="Content" ObjectID="_1829305537" r:id="rId35"/>
        </w:object>
      </w:r>
    </w:p>
    <w:p w14:paraId="6ABC06DB" w14:textId="77777777" w:rsidR="00127D8B" w:rsidRPr="00EA26B3" w:rsidRDefault="00127D8B" w:rsidP="00127D8B">
      <w:pPr>
        <w:pStyle w:val="TF"/>
      </w:pPr>
      <w:r w:rsidRPr="00EA26B3">
        <w:t>Figure 5.</w:t>
      </w:r>
      <w:r>
        <w:rPr>
          <w:lang w:val="en-US"/>
        </w:rPr>
        <w:t>1.2</w:t>
      </w:r>
      <w:r w:rsidRPr="00EA26B3">
        <w:t>.1-1: Functional Model for MC Identity Management</w:t>
      </w:r>
    </w:p>
    <w:p w14:paraId="4A5FE66F" w14:textId="77777777" w:rsidR="00127D8B" w:rsidRPr="00EA26B3" w:rsidRDefault="00127D8B" w:rsidP="00127D8B">
      <w:pPr>
        <w:rPr>
          <w:rFonts w:eastAsia="Malgun Gothic"/>
        </w:rPr>
      </w:pPr>
      <w:r w:rsidRPr="00EA26B3">
        <w:rPr>
          <w:rFonts w:eastAsia="Malgun Gothic"/>
        </w:rPr>
        <w:t>To support MC</w:t>
      </w:r>
      <w:r>
        <w:rPr>
          <w:rFonts w:eastAsia="Malgun Gothic"/>
        </w:rPr>
        <w:t>X</w:t>
      </w:r>
      <w:r w:rsidRPr="00EA26B3">
        <w:rPr>
          <w:rFonts w:eastAsia="Malgun Gothic"/>
        </w:rPr>
        <w:t xml:space="preserve"> user authentication, the IdM server (IdMS) shall be provisioned with the user's MC ID and MC</w:t>
      </w:r>
      <w:r>
        <w:rPr>
          <w:rFonts w:eastAsia="Malgun Gothic"/>
        </w:rPr>
        <w:t xml:space="preserve"> service</w:t>
      </w:r>
      <w:r w:rsidRPr="00EA26B3">
        <w:rPr>
          <w:rFonts w:eastAsia="Malgun Gothic"/>
        </w:rPr>
        <w:t xml:space="preserve"> ID</w:t>
      </w:r>
      <w:r>
        <w:rPr>
          <w:rFonts w:eastAsia="Malgun Gothic"/>
        </w:rPr>
        <w:t>s</w:t>
      </w:r>
      <w:r w:rsidRPr="00EA26B3">
        <w:rPr>
          <w:rFonts w:eastAsia="Malgun Gothic"/>
        </w:rPr>
        <w:t xml:space="preserve"> (the MC</w:t>
      </w:r>
      <w:r>
        <w:rPr>
          <w:rFonts w:eastAsia="Malgun Gothic"/>
        </w:rPr>
        <w:t xml:space="preserve"> service</w:t>
      </w:r>
      <w:r w:rsidRPr="00EA26B3">
        <w:rPr>
          <w:rFonts w:eastAsia="Malgun Gothic"/>
        </w:rPr>
        <w:t xml:space="preserve"> ID may be the same as the MC ID). A mapping between the MC ID and MC</w:t>
      </w:r>
      <w:r>
        <w:rPr>
          <w:rFonts w:eastAsia="Malgun Gothic"/>
        </w:rPr>
        <w:t xml:space="preserve"> service</w:t>
      </w:r>
      <w:r w:rsidRPr="00EA26B3">
        <w:rPr>
          <w:rFonts w:eastAsia="Malgun Gothic"/>
        </w:rPr>
        <w:t xml:space="preserve"> ID</w:t>
      </w:r>
      <w:r>
        <w:rPr>
          <w:rFonts w:eastAsia="Malgun Gothic"/>
        </w:rPr>
        <w:t>(s)</w:t>
      </w:r>
      <w:r w:rsidRPr="00EA26B3">
        <w:rPr>
          <w:rFonts w:eastAsia="Malgun Gothic"/>
        </w:rPr>
        <w:t xml:space="preserve"> shall be created and maintained in the IdMS. When an MC</w:t>
      </w:r>
      <w:r>
        <w:rPr>
          <w:rFonts w:eastAsia="Malgun Gothic"/>
        </w:rPr>
        <w:t>X</w:t>
      </w:r>
      <w:r w:rsidRPr="00EA26B3">
        <w:rPr>
          <w:rFonts w:eastAsia="Malgun Gothic"/>
        </w:rPr>
        <w:t xml:space="preserve"> user wishes to authenticate with the MC</w:t>
      </w:r>
      <w:r>
        <w:rPr>
          <w:rFonts w:eastAsia="Malgun Gothic"/>
        </w:rPr>
        <w:t>X</w:t>
      </w:r>
      <w:r w:rsidRPr="00EA26B3">
        <w:rPr>
          <w:rFonts w:eastAsia="Malgun Gothic"/>
        </w:rPr>
        <w:t xml:space="preserve"> </w:t>
      </w:r>
      <w:r>
        <w:rPr>
          <w:rFonts w:eastAsia="Malgun Gothic"/>
        </w:rPr>
        <w:t>system</w:t>
      </w:r>
      <w:r w:rsidRPr="00EA26B3">
        <w:rPr>
          <w:rFonts w:eastAsia="Malgun Gothic"/>
        </w:rPr>
        <w:t>, the MC ID and credentials</w:t>
      </w:r>
      <w:r>
        <w:rPr>
          <w:rFonts w:eastAsia="Malgun Gothic"/>
        </w:rPr>
        <w:t xml:space="preserve"> are provided</w:t>
      </w:r>
      <w:r w:rsidRPr="00EA26B3">
        <w:rPr>
          <w:rFonts w:eastAsia="Malgun Gothic"/>
        </w:rPr>
        <w:t xml:space="preserve"> via the UE IdM client to the IdMS (note that the primary authentication method used to obtain the MC ID and credentials is out of scope of the present document). The IdMS receives and verifies the MC ID and credentials, and if valid returns an </w:t>
      </w:r>
      <w:r>
        <w:rPr>
          <w:rFonts w:eastAsia="Malgun Gothic"/>
        </w:rPr>
        <w:t>ID</w:t>
      </w:r>
      <w:r w:rsidRPr="00EA26B3">
        <w:rPr>
          <w:rFonts w:eastAsia="Malgun Gothic"/>
        </w:rPr>
        <w:t xml:space="preserve"> token, refresh token, and access token to the UE IdM client specific to </w:t>
      </w:r>
      <w:r>
        <w:rPr>
          <w:rFonts w:eastAsia="Malgun Gothic"/>
        </w:rPr>
        <w:t>the credentials</w:t>
      </w:r>
      <w:r w:rsidRPr="00EA26B3">
        <w:rPr>
          <w:rFonts w:eastAsia="Malgun Gothic"/>
        </w:rPr>
        <w:t xml:space="preserve">. The </w:t>
      </w:r>
      <w:r w:rsidR="00230482">
        <w:rPr>
          <w:rFonts w:eastAsia="Malgun Gothic"/>
        </w:rPr>
        <w:t>MCX</w:t>
      </w:r>
      <w:r w:rsidRPr="00EA26B3">
        <w:rPr>
          <w:rFonts w:eastAsia="Malgun Gothic"/>
        </w:rPr>
        <w:t xml:space="preserve"> client learns the user's MC</w:t>
      </w:r>
      <w:r>
        <w:rPr>
          <w:rFonts w:eastAsia="Malgun Gothic"/>
        </w:rPr>
        <w:t xml:space="preserve"> service</w:t>
      </w:r>
      <w:r w:rsidRPr="00EA26B3">
        <w:rPr>
          <w:rFonts w:eastAsia="Malgun Gothic"/>
        </w:rPr>
        <w:t xml:space="preserve"> ID</w:t>
      </w:r>
      <w:r>
        <w:rPr>
          <w:rFonts w:eastAsia="Malgun Gothic"/>
        </w:rPr>
        <w:t>(s)</w:t>
      </w:r>
      <w:r w:rsidRPr="00EA26B3">
        <w:rPr>
          <w:rFonts w:eastAsia="Malgun Gothic"/>
        </w:rPr>
        <w:t xml:space="preserve"> from the </w:t>
      </w:r>
      <w:r>
        <w:rPr>
          <w:rFonts w:eastAsia="Malgun Gothic"/>
        </w:rPr>
        <w:t>ID</w:t>
      </w:r>
      <w:r w:rsidRPr="00EA26B3">
        <w:rPr>
          <w:rFonts w:eastAsia="Malgun Gothic"/>
        </w:rPr>
        <w:t xml:space="preserve"> token. Table 5.</w:t>
      </w:r>
      <w:r>
        <w:rPr>
          <w:rFonts w:eastAsia="Malgun Gothic"/>
        </w:rPr>
        <w:t>1.2</w:t>
      </w:r>
      <w:r w:rsidRPr="00EA26B3">
        <w:rPr>
          <w:rFonts w:eastAsia="Malgun Gothic"/>
        </w:rPr>
        <w:t>.1-</w:t>
      </w:r>
      <w:r>
        <w:rPr>
          <w:rFonts w:eastAsia="Malgun Gothic"/>
        </w:rPr>
        <w:t>1</w:t>
      </w:r>
      <w:r w:rsidRPr="00EA26B3">
        <w:rPr>
          <w:rFonts w:eastAsia="Malgun Gothic"/>
        </w:rPr>
        <w:t xml:space="preserve"> shows the MC</w:t>
      </w:r>
      <w:r>
        <w:rPr>
          <w:rFonts w:eastAsia="Malgun Gothic"/>
        </w:rPr>
        <w:t>X</w:t>
      </w:r>
      <w:r w:rsidRPr="00EA26B3">
        <w:rPr>
          <w:rFonts w:eastAsia="Malgun Gothic"/>
        </w:rPr>
        <w:t xml:space="preserve"> tokens and their usage.</w:t>
      </w:r>
    </w:p>
    <w:p w14:paraId="5C181939" w14:textId="77777777" w:rsidR="00127D8B" w:rsidRPr="00EA26B3" w:rsidRDefault="00127D8B" w:rsidP="00127D8B">
      <w:pPr>
        <w:pStyle w:val="TH"/>
      </w:pPr>
      <w:r w:rsidRPr="00EA26B3">
        <w:t>Table 5.</w:t>
      </w:r>
      <w:r>
        <w:rPr>
          <w:lang w:val="en-US"/>
        </w:rPr>
        <w:t>1.2</w:t>
      </w:r>
      <w:r w:rsidRPr="00EA26B3">
        <w:t>.1-</w:t>
      </w:r>
      <w:r>
        <w:t>1</w:t>
      </w:r>
      <w:r w:rsidRPr="00EA26B3">
        <w:t>: MC tokens</w:t>
      </w:r>
    </w:p>
    <w:tbl>
      <w:tblPr>
        <w:tblW w:w="86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61"/>
        <w:gridCol w:w="2422"/>
        <w:gridCol w:w="4770"/>
      </w:tblGrid>
      <w:tr w:rsidR="00127D8B" w:rsidRPr="00EA26B3" w14:paraId="7A949A27" w14:textId="77777777" w:rsidTr="00BB3C77">
        <w:trPr>
          <w:jc w:val="center"/>
        </w:trPr>
        <w:tc>
          <w:tcPr>
            <w:tcW w:w="1461" w:type="dxa"/>
            <w:shd w:val="clear" w:color="auto" w:fill="D9D9D9"/>
            <w:vAlign w:val="bottom"/>
          </w:tcPr>
          <w:p w14:paraId="238C84F0" w14:textId="77777777" w:rsidR="00127D8B" w:rsidRPr="001103C9" w:rsidRDefault="00127D8B" w:rsidP="00BB3C77">
            <w:pPr>
              <w:pStyle w:val="TAH"/>
            </w:pPr>
            <w:r w:rsidRPr="001103C9">
              <w:t>Token Type</w:t>
            </w:r>
          </w:p>
        </w:tc>
        <w:tc>
          <w:tcPr>
            <w:tcW w:w="2422" w:type="dxa"/>
            <w:shd w:val="clear" w:color="auto" w:fill="D9D9D9"/>
            <w:vAlign w:val="bottom"/>
          </w:tcPr>
          <w:p w14:paraId="60D4ADDF" w14:textId="77777777" w:rsidR="00127D8B" w:rsidRPr="001103C9" w:rsidRDefault="00127D8B" w:rsidP="00BB3C77">
            <w:pPr>
              <w:pStyle w:val="TAH"/>
            </w:pPr>
            <w:r w:rsidRPr="001103C9">
              <w:t>Consumer of the Token</w:t>
            </w:r>
          </w:p>
        </w:tc>
        <w:tc>
          <w:tcPr>
            <w:tcW w:w="4770" w:type="dxa"/>
            <w:shd w:val="clear" w:color="auto" w:fill="D9D9D9"/>
            <w:vAlign w:val="bottom"/>
          </w:tcPr>
          <w:p w14:paraId="5A1F372D" w14:textId="77777777" w:rsidR="00127D8B" w:rsidRPr="001103C9" w:rsidRDefault="00127D8B" w:rsidP="00BB3C77">
            <w:pPr>
              <w:pStyle w:val="TAH"/>
            </w:pPr>
            <w:r w:rsidRPr="001103C9">
              <w:t>Description (See Annex B for details)</w:t>
            </w:r>
          </w:p>
        </w:tc>
      </w:tr>
      <w:tr w:rsidR="00127D8B" w:rsidRPr="00EA26B3" w14:paraId="4F8D7018" w14:textId="77777777" w:rsidTr="00BB3C77">
        <w:trPr>
          <w:jc w:val="center"/>
        </w:trPr>
        <w:tc>
          <w:tcPr>
            <w:tcW w:w="1461" w:type="dxa"/>
          </w:tcPr>
          <w:p w14:paraId="31EABE15" w14:textId="77777777" w:rsidR="00127D8B" w:rsidRPr="00B96C52" w:rsidRDefault="00127D8B" w:rsidP="00BB3C77">
            <w:pPr>
              <w:pStyle w:val="TAL"/>
            </w:pPr>
            <w:r w:rsidRPr="00B96C52">
              <w:t>ID token</w:t>
            </w:r>
          </w:p>
        </w:tc>
        <w:tc>
          <w:tcPr>
            <w:tcW w:w="2422" w:type="dxa"/>
          </w:tcPr>
          <w:p w14:paraId="158B0579" w14:textId="77777777" w:rsidR="00127D8B" w:rsidRPr="00B96C52" w:rsidRDefault="00127D8B" w:rsidP="00BB3C77">
            <w:pPr>
              <w:pStyle w:val="TAL"/>
            </w:pPr>
            <w:r w:rsidRPr="00B96C52">
              <w:t>UE client(s)</w:t>
            </w:r>
          </w:p>
        </w:tc>
        <w:tc>
          <w:tcPr>
            <w:tcW w:w="4770" w:type="dxa"/>
          </w:tcPr>
          <w:p w14:paraId="115D9E45" w14:textId="77777777" w:rsidR="00127D8B" w:rsidRPr="00B96C52" w:rsidRDefault="00127D8B" w:rsidP="00BB3C77">
            <w:pPr>
              <w:pStyle w:val="TAL"/>
            </w:pPr>
            <w:r w:rsidRPr="00B96C52">
              <w:t>Contains the MC service ID for at least one authorised service (MCPTT ID, MCVideo ID, MCData ID</w:t>
            </w:r>
            <w:r w:rsidR="00364CA1" w:rsidRPr="00364CA1">
              <w:t>, MCRec ID</w:t>
            </w:r>
            <w:r w:rsidRPr="00B96C52">
              <w:t>). Also may contain other info related to the user that is useful to the client.</w:t>
            </w:r>
          </w:p>
        </w:tc>
      </w:tr>
      <w:tr w:rsidR="00127D8B" w:rsidRPr="00EA26B3" w14:paraId="32301E9A" w14:textId="77777777" w:rsidTr="00BB3C77">
        <w:trPr>
          <w:jc w:val="center"/>
        </w:trPr>
        <w:tc>
          <w:tcPr>
            <w:tcW w:w="1461" w:type="dxa"/>
          </w:tcPr>
          <w:p w14:paraId="001216F3" w14:textId="77777777" w:rsidR="00127D8B" w:rsidRPr="00B96C52" w:rsidRDefault="00127D8B" w:rsidP="00BB3C77">
            <w:pPr>
              <w:pStyle w:val="TAL"/>
            </w:pPr>
            <w:r w:rsidRPr="00B96C52">
              <w:t>Access token</w:t>
            </w:r>
          </w:p>
        </w:tc>
        <w:tc>
          <w:tcPr>
            <w:tcW w:w="2422" w:type="dxa"/>
          </w:tcPr>
          <w:p w14:paraId="51070DAA" w14:textId="77777777" w:rsidR="00127D8B" w:rsidRPr="00BB76BB" w:rsidRDefault="00127D8B" w:rsidP="00BB3C77">
            <w:pPr>
              <w:pStyle w:val="TAL"/>
              <w:rPr>
                <w:lang w:val="fr-FR"/>
              </w:rPr>
            </w:pPr>
            <w:r w:rsidRPr="00BB76BB">
              <w:rPr>
                <w:lang w:val="fr-FR"/>
              </w:rPr>
              <w:t>KMS, MCPTT server, etc. (Resource Server)</w:t>
            </w:r>
          </w:p>
        </w:tc>
        <w:tc>
          <w:tcPr>
            <w:tcW w:w="4770" w:type="dxa"/>
          </w:tcPr>
          <w:p w14:paraId="16A4251A" w14:textId="77777777" w:rsidR="00127D8B" w:rsidRPr="00B96C52" w:rsidRDefault="00127D8B" w:rsidP="00BB3C77">
            <w:pPr>
              <w:pStyle w:val="TAL"/>
            </w:pPr>
            <w:r w:rsidRPr="00B96C52">
              <w:t>Short-lived token (definable in the IdMS) that conveys the user's identity. This token contains the MC service ID for at least one authorised service (MCPTT ID, MCVideo ID, MCData ID</w:t>
            </w:r>
            <w:r w:rsidR="00364CA1" w:rsidRPr="00364CA1">
              <w:t>, MCRec ID</w:t>
            </w:r>
            <w:r w:rsidRPr="00B96C52">
              <w:t>).</w:t>
            </w:r>
          </w:p>
        </w:tc>
      </w:tr>
      <w:tr w:rsidR="00127D8B" w:rsidRPr="00EA26B3" w14:paraId="66756E15" w14:textId="77777777" w:rsidTr="00BB3C77">
        <w:trPr>
          <w:jc w:val="center"/>
        </w:trPr>
        <w:tc>
          <w:tcPr>
            <w:tcW w:w="1461" w:type="dxa"/>
          </w:tcPr>
          <w:p w14:paraId="7B12D0B6" w14:textId="77777777" w:rsidR="00127D8B" w:rsidRPr="00B96C52" w:rsidRDefault="00127D8B" w:rsidP="00BB3C77">
            <w:pPr>
              <w:pStyle w:val="TAL"/>
            </w:pPr>
            <w:r w:rsidRPr="00B96C52">
              <w:t>Refresh token</w:t>
            </w:r>
          </w:p>
        </w:tc>
        <w:tc>
          <w:tcPr>
            <w:tcW w:w="2422" w:type="dxa"/>
          </w:tcPr>
          <w:p w14:paraId="1BDDBCFF" w14:textId="77777777" w:rsidR="00127D8B" w:rsidRPr="00B96C52" w:rsidRDefault="00127D8B" w:rsidP="00BB3C77">
            <w:pPr>
              <w:pStyle w:val="TAL"/>
            </w:pPr>
            <w:r w:rsidRPr="00B96C52">
              <w:t>IdM server (Authorization Server)</w:t>
            </w:r>
          </w:p>
        </w:tc>
        <w:tc>
          <w:tcPr>
            <w:tcW w:w="4770" w:type="dxa"/>
          </w:tcPr>
          <w:p w14:paraId="24A84540" w14:textId="77777777" w:rsidR="00127D8B" w:rsidRPr="00B96C52" w:rsidRDefault="00127D8B" w:rsidP="00BB3C77">
            <w:pPr>
              <w:pStyle w:val="TAL"/>
            </w:pPr>
            <w:r w:rsidRPr="00B96C52">
              <w:t>Allows UE to obtain a new access token without forcing user to log in again.</w:t>
            </w:r>
          </w:p>
        </w:tc>
      </w:tr>
      <w:tr w:rsidR="00FC767D" w:rsidRPr="00B96C52" w14:paraId="1A3A24F5" w14:textId="77777777" w:rsidTr="007C22A9">
        <w:trPr>
          <w:jc w:val="center"/>
        </w:trPr>
        <w:tc>
          <w:tcPr>
            <w:tcW w:w="1461" w:type="dxa"/>
          </w:tcPr>
          <w:p w14:paraId="420D008F" w14:textId="77777777" w:rsidR="00FC767D" w:rsidRPr="00B96C52" w:rsidRDefault="00FC767D" w:rsidP="007C22A9">
            <w:pPr>
              <w:pStyle w:val="TAL"/>
            </w:pPr>
            <w:r>
              <w:t>Security token</w:t>
            </w:r>
          </w:p>
        </w:tc>
        <w:tc>
          <w:tcPr>
            <w:tcW w:w="2422" w:type="dxa"/>
          </w:tcPr>
          <w:p w14:paraId="07DB3B21" w14:textId="77777777" w:rsidR="00FC767D" w:rsidRPr="00B96C52" w:rsidRDefault="00FC767D" w:rsidP="007C22A9">
            <w:pPr>
              <w:pStyle w:val="TAL"/>
            </w:pPr>
            <w:r>
              <w:t>Partner IdM server (Authorisation server)</w:t>
            </w:r>
          </w:p>
        </w:tc>
        <w:tc>
          <w:tcPr>
            <w:tcW w:w="4770" w:type="dxa"/>
          </w:tcPr>
          <w:p w14:paraId="007817EA" w14:textId="77777777" w:rsidR="00FC767D" w:rsidRPr="00B96C52" w:rsidRDefault="00FC767D" w:rsidP="007C22A9">
            <w:pPr>
              <w:pStyle w:val="TAL"/>
            </w:pPr>
            <w:r w:rsidRPr="00B96C52">
              <w:t>Short-lived token (definable in the IdMS) that conveys the user's identity</w:t>
            </w:r>
            <w:r>
              <w:t xml:space="preserve"> to an Identity management server in a partner MC domain.  User access to services within the partner domain are based on the validation of this token.</w:t>
            </w:r>
          </w:p>
        </w:tc>
      </w:tr>
    </w:tbl>
    <w:p w14:paraId="43A88047" w14:textId="77777777" w:rsidR="00127D8B" w:rsidRPr="00EA26B3" w:rsidRDefault="00127D8B" w:rsidP="00127D8B"/>
    <w:p w14:paraId="324E0EC1" w14:textId="77777777" w:rsidR="00127D8B" w:rsidRPr="00EA26B3" w:rsidRDefault="00127D8B" w:rsidP="00127D8B">
      <w:pPr>
        <w:rPr>
          <w:rFonts w:eastAsia="Malgun Gothic"/>
        </w:rPr>
      </w:pPr>
      <w:r w:rsidRPr="00EA26B3">
        <w:rPr>
          <w:rFonts w:eastAsia="Malgun Gothic"/>
        </w:rPr>
        <w:t>In support of MC</w:t>
      </w:r>
      <w:r>
        <w:rPr>
          <w:rFonts w:eastAsia="Malgun Gothic"/>
        </w:rPr>
        <w:t>X</w:t>
      </w:r>
      <w:r w:rsidRPr="00EA26B3">
        <w:rPr>
          <w:rFonts w:eastAsia="Malgun Gothic"/>
        </w:rPr>
        <w:t xml:space="preserve"> user authorization, the access token(s) obtained during user authentication is used to gain MC</w:t>
      </w:r>
      <w:r>
        <w:rPr>
          <w:rFonts w:eastAsia="Malgun Gothic"/>
        </w:rPr>
        <w:t>X</w:t>
      </w:r>
      <w:r w:rsidRPr="00EA26B3">
        <w:rPr>
          <w:rFonts w:eastAsia="Malgun Gothic"/>
        </w:rPr>
        <w:t xml:space="preserve"> services for the user.</w:t>
      </w:r>
      <w:r>
        <w:rPr>
          <w:rFonts w:eastAsia="Malgun Gothic"/>
        </w:rPr>
        <w:t xml:space="preserve">  MCX user service authorisation is defined in clause 5.1.3.</w:t>
      </w:r>
    </w:p>
    <w:p w14:paraId="7798D3EF" w14:textId="77777777" w:rsidR="00127D8B" w:rsidRPr="00EA26B3" w:rsidRDefault="00127D8B" w:rsidP="00127D8B">
      <w:pPr>
        <w:keepNext/>
        <w:keepLines/>
        <w:rPr>
          <w:rFonts w:eastAsia="Malgun Gothic"/>
        </w:rPr>
      </w:pPr>
      <w:r w:rsidRPr="00EA26B3">
        <w:rPr>
          <w:rFonts w:eastAsia="Malgun Gothic"/>
        </w:rPr>
        <w:t>To support the MC</w:t>
      </w:r>
      <w:r>
        <w:rPr>
          <w:rFonts w:eastAsia="Malgun Gothic"/>
        </w:rPr>
        <w:t>X</w:t>
      </w:r>
      <w:r w:rsidRPr="00EA26B3">
        <w:rPr>
          <w:rFonts w:eastAsia="Malgun Gothic"/>
        </w:rPr>
        <w:t xml:space="preserve"> </w:t>
      </w:r>
      <w:r w:rsidR="00A278F8">
        <w:rPr>
          <w:rFonts w:eastAsia="Malgun Gothic"/>
        </w:rPr>
        <w:t>service</w:t>
      </w:r>
      <w:r w:rsidR="00A278F8" w:rsidRPr="00EA26B3">
        <w:rPr>
          <w:rFonts w:eastAsia="Malgun Gothic"/>
        </w:rPr>
        <w:t xml:space="preserve"> </w:t>
      </w:r>
      <w:r w:rsidRPr="00EA26B3">
        <w:rPr>
          <w:rFonts w:eastAsia="Malgun Gothic"/>
        </w:rPr>
        <w:t>identity functional model, the MC</w:t>
      </w:r>
      <w:r>
        <w:rPr>
          <w:rFonts w:eastAsia="Malgun Gothic"/>
        </w:rPr>
        <w:t xml:space="preserve"> service</w:t>
      </w:r>
      <w:r w:rsidRPr="00EA26B3">
        <w:rPr>
          <w:rFonts w:eastAsia="Malgun Gothic"/>
        </w:rPr>
        <w:t xml:space="preserve"> ID</w:t>
      </w:r>
      <w:r>
        <w:rPr>
          <w:rFonts w:eastAsia="Malgun Gothic"/>
        </w:rPr>
        <w:t>(s)</w:t>
      </w:r>
      <w:r w:rsidRPr="00EA26B3">
        <w:rPr>
          <w:rFonts w:eastAsia="Malgun Gothic"/>
        </w:rPr>
        <w:t xml:space="preserve"> shall be:</w:t>
      </w:r>
    </w:p>
    <w:p w14:paraId="3D075F27" w14:textId="77777777" w:rsidR="00127D8B" w:rsidRPr="00EA26B3" w:rsidRDefault="00127D8B" w:rsidP="00127D8B">
      <w:pPr>
        <w:pStyle w:val="B1"/>
        <w:keepNext/>
        <w:keepLines/>
        <w:rPr>
          <w:rFonts w:eastAsia="Malgun Gothic"/>
        </w:rPr>
      </w:pPr>
      <w:r w:rsidRPr="00EA26B3">
        <w:rPr>
          <w:rFonts w:eastAsia="Malgun Gothic"/>
        </w:rPr>
        <w:t>-</w:t>
      </w:r>
      <w:r w:rsidRPr="00EA26B3">
        <w:rPr>
          <w:rFonts w:eastAsia="Malgun Gothic"/>
        </w:rPr>
        <w:tab/>
        <w:t>Provisioned into the IdM database and mapped to MC IDs.</w:t>
      </w:r>
    </w:p>
    <w:p w14:paraId="5EDA2139" w14:textId="77777777" w:rsidR="00127D8B" w:rsidRPr="00EA26B3" w:rsidRDefault="00127D8B" w:rsidP="00127D8B">
      <w:pPr>
        <w:pStyle w:val="B1"/>
        <w:rPr>
          <w:rFonts w:eastAsia="Malgun Gothic"/>
        </w:rPr>
      </w:pPr>
      <w:r w:rsidRPr="00EA26B3">
        <w:rPr>
          <w:rFonts w:eastAsia="Malgun Gothic"/>
        </w:rPr>
        <w:t>-</w:t>
      </w:r>
      <w:r w:rsidRPr="00EA26B3">
        <w:rPr>
          <w:rFonts w:eastAsia="Malgun Gothic"/>
        </w:rPr>
        <w:tab/>
        <w:t>Provisioned into the KMS and mapped to identity associated keys.</w:t>
      </w:r>
    </w:p>
    <w:p w14:paraId="7139818A" w14:textId="77777777" w:rsidR="00127D8B" w:rsidRPr="00EA26B3" w:rsidRDefault="00127D8B" w:rsidP="00127D8B">
      <w:pPr>
        <w:pStyle w:val="B1"/>
        <w:rPr>
          <w:rFonts w:eastAsia="Malgun Gothic"/>
        </w:rPr>
      </w:pPr>
      <w:r w:rsidRPr="00EA26B3">
        <w:rPr>
          <w:rFonts w:eastAsia="Malgun Gothic"/>
        </w:rPr>
        <w:t>-</w:t>
      </w:r>
      <w:r w:rsidRPr="00EA26B3">
        <w:rPr>
          <w:rFonts w:eastAsia="Malgun Gothic"/>
        </w:rPr>
        <w:tab/>
        <w:t>Provisioned into the MC</w:t>
      </w:r>
      <w:r>
        <w:rPr>
          <w:rFonts w:eastAsia="Malgun Gothic"/>
          <w:lang w:val="en-US"/>
        </w:rPr>
        <w:t>X</w:t>
      </w:r>
      <w:r w:rsidRPr="00EA26B3">
        <w:rPr>
          <w:rFonts w:eastAsia="Malgun Gothic"/>
        </w:rPr>
        <w:t xml:space="preserve"> user database and mapped to </w:t>
      </w:r>
      <w:r>
        <w:rPr>
          <w:rFonts w:eastAsia="Malgun Gothic"/>
          <w:lang w:val="en-US"/>
        </w:rPr>
        <w:t>a</w:t>
      </w:r>
      <w:r w:rsidRPr="00EA26B3">
        <w:rPr>
          <w:rFonts w:eastAsia="Malgun Gothic"/>
        </w:rPr>
        <w:t xml:space="preserve"> user profile; and</w:t>
      </w:r>
    </w:p>
    <w:p w14:paraId="462B724F" w14:textId="77777777" w:rsidR="00127D8B" w:rsidRPr="00EA26B3" w:rsidRDefault="00127D8B" w:rsidP="00127D8B">
      <w:pPr>
        <w:pStyle w:val="B1"/>
        <w:rPr>
          <w:rFonts w:eastAsia="Malgun Gothic"/>
        </w:rPr>
      </w:pPr>
      <w:r w:rsidRPr="00EA26B3">
        <w:rPr>
          <w:rFonts w:eastAsia="Malgun Gothic"/>
        </w:rPr>
        <w:t>-</w:t>
      </w:r>
      <w:r w:rsidRPr="00EA26B3">
        <w:rPr>
          <w:rFonts w:eastAsia="Malgun Gothic"/>
        </w:rPr>
        <w:tab/>
        <w:t>Provisioned into the GMS</w:t>
      </w:r>
      <w:r>
        <w:rPr>
          <w:rFonts w:eastAsia="Malgun Gothic"/>
          <w:lang w:val="en-US"/>
        </w:rPr>
        <w:t>(s)</w:t>
      </w:r>
      <w:r w:rsidRPr="00EA26B3">
        <w:rPr>
          <w:rFonts w:eastAsia="Malgun Gothic"/>
        </w:rPr>
        <w:t xml:space="preserve"> and mapped to Group IDs.</w:t>
      </w:r>
    </w:p>
    <w:p w14:paraId="0BCD1F30" w14:textId="77777777" w:rsidR="00127D8B" w:rsidRPr="00EA26B3" w:rsidRDefault="00127D8B" w:rsidP="00127D8B">
      <w:pPr>
        <w:rPr>
          <w:rFonts w:eastAsia="Malgun Gothic"/>
        </w:rPr>
      </w:pPr>
      <w:r w:rsidRPr="00EA26B3">
        <w:rPr>
          <w:rFonts w:eastAsia="Malgun Gothic"/>
        </w:rPr>
        <w:t>Further details of the user authorization architecture are found in clause 5.</w:t>
      </w:r>
      <w:r>
        <w:rPr>
          <w:rFonts w:eastAsia="Malgun Gothic"/>
        </w:rPr>
        <w:t>1.3.</w:t>
      </w:r>
    </w:p>
    <w:p w14:paraId="573229C9" w14:textId="77777777" w:rsidR="00127D8B" w:rsidRPr="00EA26B3" w:rsidRDefault="00127D8B" w:rsidP="00127D8B">
      <w:pPr>
        <w:pStyle w:val="Heading4"/>
      </w:pPr>
      <w:bookmarkStart w:id="151" w:name="_Toc3886103"/>
      <w:bookmarkStart w:id="152" w:name="_Toc26797469"/>
      <w:bookmarkStart w:id="153" w:name="_Toc35353314"/>
      <w:bookmarkStart w:id="154" w:name="_Toc44939287"/>
      <w:bookmarkStart w:id="155" w:name="_Toc218692052"/>
      <w:r>
        <w:t>5.1.2</w:t>
      </w:r>
      <w:r w:rsidRPr="00EA26B3">
        <w:t>.2</w:t>
      </w:r>
      <w:r w:rsidRPr="00EA26B3">
        <w:tab/>
        <w:t xml:space="preserve">User </w:t>
      </w:r>
      <w:r w:rsidR="00DF6E54">
        <w:t>a</w:t>
      </w:r>
      <w:r w:rsidRPr="00EA26B3">
        <w:t xml:space="preserve">uthentication </w:t>
      </w:r>
      <w:r w:rsidR="00DF6E54">
        <w:t>f</w:t>
      </w:r>
      <w:r w:rsidRPr="00EA26B3">
        <w:t>ramework</w:t>
      </w:r>
      <w:bookmarkEnd w:id="151"/>
      <w:bookmarkEnd w:id="152"/>
      <w:bookmarkEnd w:id="153"/>
      <w:bookmarkEnd w:id="154"/>
      <w:bookmarkEnd w:id="155"/>
    </w:p>
    <w:p w14:paraId="3A79EA72" w14:textId="77777777" w:rsidR="00127D8B" w:rsidRPr="00EA26B3" w:rsidRDefault="00127D8B" w:rsidP="00127D8B">
      <w:r w:rsidRPr="00F46D9C">
        <w:t>The framework utilises</w:t>
      </w:r>
      <w:r>
        <w:t xml:space="preserve"> the </w:t>
      </w:r>
      <w:r w:rsidRPr="00F46D9C">
        <w:t>CSC-1</w:t>
      </w:r>
      <w:r>
        <w:t xml:space="preserve"> reference point as depicted in Figure 5.1.2.2-1.</w:t>
      </w:r>
    </w:p>
    <w:p w14:paraId="7223FCDD" w14:textId="77777777" w:rsidR="00127D8B" w:rsidRDefault="00127D8B" w:rsidP="00127D8B">
      <w:pPr>
        <w:pStyle w:val="TH"/>
        <w:rPr>
          <w:lang w:val="en-US"/>
        </w:rPr>
      </w:pPr>
    </w:p>
    <w:p w14:paraId="69A8A83D" w14:textId="77777777" w:rsidR="00127D8B" w:rsidRPr="00371F08" w:rsidRDefault="00F200DC" w:rsidP="00F200DC">
      <w:pPr>
        <w:pStyle w:val="TH"/>
        <w:rPr>
          <w:lang w:val="en-US"/>
        </w:rPr>
      </w:pPr>
      <w:r w:rsidRPr="00EA26B3">
        <w:object w:dxaOrig="10332" w:dyaOrig="5401" w14:anchorId="0DF3FB6C">
          <v:shape id="_x0000_i1037" type="#_x0000_t75" style="width:291pt;height:152.5pt" o:ole="">
            <v:imagedata r:id="rId36" o:title=""/>
          </v:shape>
          <o:OLEObject Type="Embed" ProgID="Visio.Drawing.15" ShapeID="_x0000_i1037" DrawAspect="Content" ObjectID="_1829305538" r:id="rId37"/>
        </w:object>
      </w:r>
    </w:p>
    <w:p w14:paraId="064B130A" w14:textId="77777777" w:rsidR="00127D8B" w:rsidRPr="00EA26B3" w:rsidRDefault="00127D8B" w:rsidP="00127D8B">
      <w:pPr>
        <w:pStyle w:val="TF"/>
      </w:pPr>
      <w:r w:rsidRPr="00EA26B3">
        <w:t>Figure 5</w:t>
      </w:r>
      <w:r>
        <w:rPr>
          <w:lang w:val="en-US"/>
        </w:rPr>
        <w:t>.1.2</w:t>
      </w:r>
      <w:r w:rsidRPr="00EA26B3">
        <w:t>.2-1: MC</w:t>
      </w:r>
      <w:r>
        <w:rPr>
          <w:lang w:val="en-US"/>
        </w:rPr>
        <w:t>X</w:t>
      </w:r>
      <w:r w:rsidRPr="00EA26B3">
        <w:t xml:space="preserve"> User Authentication Framework</w:t>
      </w:r>
    </w:p>
    <w:p w14:paraId="0926292C" w14:textId="77777777" w:rsidR="00127D8B" w:rsidRPr="00EA26B3" w:rsidRDefault="00127D8B" w:rsidP="00127D8B">
      <w:r w:rsidRPr="00EA26B3">
        <w:t>The User Authentication procedure in Step A of Figure 5</w:t>
      </w:r>
      <w:r>
        <w:t>.1</w:t>
      </w:r>
      <w:r w:rsidRPr="00EA26B3">
        <w:t xml:space="preserve">.1-1 is further detailed into 3 sub steps that comprise the </w:t>
      </w:r>
      <w:r>
        <w:t>MCX user</w:t>
      </w:r>
      <w:r w:rsidRPr="00EA26B3">
        <w:t xml:space="preserve"> authentication framework:</w:t>
      </w:r>
    </w:p>
    <w:p w14:paraId="18063BDA" w14:textId="77777777" w:rsidR="00127D8B" w:rsidRPr="00EA26B3" w:rsidRDefault="00127D8B" w:rsidP="00127D8B">
      <w:pPr>
        <w:pStyle w:val="B1"/>
      </w:pPr>
      <w:r w:rsidRPr="00EA26B3">
        <w:t>-</w:t>
      </w:r>
      <w:r w:rsidRPr="00EA26B3">
        <w:tab/>
        <w:t>A-1 - Establish a secure tunnel between the MC</w:t>
      </w:r>
      <w:r>
        <w:rPr>
          <w:lang w:val="en-US"/>
        </w:rPr>
        <w:t>X</w:t>
      </w:r>
      <w:r w:rsidRPr="00EA26B3">
        <w:t xml:space="preserve"> UE and Identity Management (IdM) server. Subsequent steps make use of this tunnel.</w:t>
      </w:r>
    </w:p>
    <w:p w14:paraId="4232DCE2" w14:textId="77777777" w:rsidR="00127D8B" w:rsidRPr="00EA26B3" w:rsidRDefault="00127D8B" w:rsidP="00127D8B">
      <w:pPr>
        <w:pStyle w:val="B1"/>
      </w:pPr>
      <w:r w:rsidRPr="00EA26B3">
        <w:t>-</w:t>
      </w:r>
      <w:r w:rsidRPr="00EA26B3">
        <w:tab/>
        <w:t>A-2 - Perform the User Authentication Process (User proves their identity).</w:t>
      </w:r>
    </w:p>
    <w:p w14:paraId="345096E7" w14:textId="77777777" w:rsidR="00127D8B" w:rsidRPr="00EA26B3" w:rsidRDefault="00127D8B" w:rsidP="00127D8B">
      <w:pPr>
        <w:pStyle w:val="B1"/>
      </w:pPr>
      <w:r w:rsidRPr="00EA26B3">
        <w:t>-</w:t>
      </w:r>
      <w:r w:rsidRPr="00EA26B3">
        <w:tab/>
        <w:t>A-3 - Deliver the credential</w:t>
      </w:r>
      <w:r>
        <w:rPr>
          <w:lang w:val="en-US"/>
        </w:rPr>
        <w:t xml:space="preserve">(s) </w:t>
      </w:r>
      <w:r w:rsidRPr="00EA26B3">
        <w:t>that uniquely identifies the MC</w:t>
      </w:r>
      <w:r>
        <w:rPr>
          <w:lang w:val="en-US"/>
        </w:rPr>
        <w:t>X</w:t>
      </w:r>
      <w:r w:rsidRPr="00EA26B3">
        <w:t xml:space="preserve"> user to the </w:t>
      </w:r>
      <w:r w:rsidR="00F200DC">
        <w:t xml:space="preserve">IdM </w:t>
      </w:r>
      <w:r w:rsidRPr="00EA26B3">
        <w:t>client.</w:t>
      </w:r>
    </w:p>
    <w:p w14:paraId="12B9FCBA" w14:textId="77777777" w:rsidR="00127D8B" w:rsidRDefault="00127D8B" w:rsidP="00127D8B">
      <w:r w:rsidRPr="00EA26B3">
        <w:t>Following step A-3, the MC</w:t>
      </w:r>
      <w:r>
        <w:t>X</w:t>
      </w:r>
      <w:r w:rsidRPr="00EA26B3">
        <w:t xml:space="preserve"> client uses the credential(s) obtained from step A-3 to perform MC</w:t>
      </w:r>
      <w:r>
        <w:t>X</w:t>
      </w:r>
      <w:r w:rsidRPr="00EA26B3">
        <w:t xml:space="preserve"> </w:t>
      </w:r>
      <w:r>
        <w:t xml:space="preserve">user </w:t>
      </w:r>
      <w:r w:rsidRPr="00EA26B3">
        <w:t>service authorization as per procedure C in figure 5</w:t>
      </w:r>
      <w:r>
        <w:t>.1</w:t>
      </w:r>
      <w:r w:rsidRPr="00EA26B3">
        <w:t>.1-1.</w:t>
      </w:r>
    </w:p>
    <w:p w14:paraId="04213920" w14:textId="77777777" w:rsidR="00127D8B" w:rsidRPr="00EA26B3" w:rsidRDefault="00127D8B" w:rsidP="00127D8B">
      <w:r w:rsidRPr="00C2066C">
        <w:t xml:space="preserve">The framework supporting steps A-2 and A-3 shall be implemented using OpenID Connect </w:t>
      </w:r>
      <w:r>
        <w:t>1.0 ([</w:t>
      </w:r>
      <w:r w:rsidRPr="00AB2382">
        <w:t>19</w:t>
      </w:r>
      <w:r>
        <w:t>], [</w:t>
      </w:r>
      <w:r w:rsidRPr="00AB2382">
        <w:t>20</w:t>
      </w:r>
      <w:r>
        <w:t>] and [</w:t>
      </w:r>
      <w:r w:rsidRPr="00AB2382">
        <w:t>21</w:t>
      </w:r>
      <w:r>
        <w:t>])</w:t>
      </w:r>
      <w:r w:rsidRPr="00C2066C">
        <w:t>.</w:t>
      </w:r>
    </w:p>
    <w:p w14:paraId="09993408" w14:textId="77777777" w:rsidR="00127D8B" w:rsidRPr="009B23DA" w:rsidRDefault="00127D8B" w:rsidP="00AF3DB7">
      <w:pPr>
        <w:pStyle w:val="NO"/>
        <w:rPr>
          <w:lang w:val="en-US"/>
        </w:rPr>
      </w:pPr>
      <w:r w:rsidRPr="00AF3DB7">
        <w:t>NOTE</w:t>
      </w:r>
      <w:r>
        <w:t>:</w:t>
      </w:r>
      <w:r>
        <w:tab/>
      </w:r>
      <w:r w:rsidRPr="00EA26B3">
        <w:t>MC</w:t>
      </w:r>
      <w:r>
        <w:t>X</w:t>
      </w:r>
      <w:r w:rsidRPr="00EA26B3">
        <w:t xml:space="preserve"> service authorization in step C of Figure 5</w:t>
      </w:r>
      <w:r>
        <w:t>.1</w:t>
      </w:r>
      <w:r w:rsidRPr="00EA26B3">
        <w:t>.1-1 is outside the scope of the User Authentication framework.</w:t>
      </w:r>
    </w:p>
    <w:p w14:paraId="556DBB3F" w14:textId="77777777" w:rsidR="00127D8B" w:rsidRPr="00EA26B3" w:rsidRDefault="00127D8B" w:rsidP="00127D8B">
      <w:pPr>
        <w:pStyle w:val="Heading4"/>
      </w:pPr>
      <w:bookmarkStart w:id="156" w:name="_Toc3886104"/>
      <w:bookmarkStart w:id="157" w:name="_Toc26797470"/>
      <w:bookmarkStart w:id="158" w:name="_Toc35353315"/>
      <w:bookmarkStart w:id="159" w:name="_Toc44939288"/>
      <w:bookmarkStart w:id="160" w:name="_Toc218692053"/>
      <w:r>
        <w:t>5.1.2</w:t>
      </w:r>
      <w:r w:rsidRPr="00EA26B3">
        <w:t>.3</w:t>
      </w:r>
      <w:r w:rsidRPr="00EA26B3">
        <w:tab/>
        <w:t>OpenID Connect (OIDC)</w:t>
      </w:r>
      <w:bookmarkEnd w:id="156"/>
      <w:bookmarkEnd w:id="157"/>
      <w:bookmarkEnd w:id="158"/>
      <w:bookmarkEnd w:id="159"/>
      <w:bookmarkEnd w:id="160"/>
    </w:p>
    <w:p w14:paraId="6DB53D65" w14:textId="77777777" w:rsidR="00127D8B" w:rsidRPr="00EA26B3" w:rsidRDefault="00127D8B" w:rsidP="00127D8B">
      <w:pPr>
        <w:pStyle w:val="Heading5"/>
      </w:pPr>
      <w:bookmarkStart w:id="161" w:name="_Toc3886105"/>
      <w:bookmarkStart w:id="162" w:name="_Toc26797471"/>
      <w:bookmarkStart w:id="163" w:name="_Toc35353316"/>
      <w:bookmarkStart w:id="164" w:name="_Toc44939289"/>
      <w:bookmarkStart w:id="165" w:name="_Toc218692054"/>
      <w:r>
        <w:t>5.1.2</w:t>
      </w:r>
      <w:r w:rsidRPr="00EA26B3">
        <w:t>.3.1</w:t>
      </w:r>
      <w:r w:rsidRPr="00EA26B3">
        <w:tab/>
        <w:t>General</w:t>
      </w:r>
      <w:bookmarkEnd w:id="161"/>
      <w:bookmarkEnd w:id="162"/>
      <w:bookmarkEnd w:id="163"/>
      <w:bookmarkEnd w:id="164"/>
      <w:bookmarkEnd w:id="165"/>
    </w:p>
    <w:p w14:paraId="5D013FE7" w14:textId="77777777" w:rsidR="00127D8B" w:rsidRPr="00EA26B3" w:rsidRDefault="00127D8B" w:rsidP="00127D8B">
      <w:r w:rsidRPr="00EA26B3">
        <w:t>Figure 5.</w:t>
      </w:r>
      <w:r>
        <w:t>.1.2</w:t>
      </w:r>
      <w:r w:rsidRPr="00EA26B3">
        <w:t>.3.1-1 describes the MC</w:t>
      </w:r>
      <w:r>
        <w:t>X</w:t>
      </w:r>
      <w:r w:rsidRPr="00EA26B3">
        <w:t xml:space="preserve"> User Authentication Framework using the OpenID Connect protocol. Specifically, it describes the steps by which an MC</w:t>
      </w:r>
      <w:r>
        <w:t>X</w:t>
      </w:r>
      <w:r w:rsidRPr="00EA26B3">
        <w:t xml:space="preserve"> user authenticates to the Identity Management server (IdMS), resulting in a set of credentials delivered to the UE uniquely identifying the MC </w:t>
      </w:r>
      <w:r>
        <w:t>service ID(s)</w:t>
      </w:r>
      <w:r w:rsidRPr="00EA26B3">
        <w:t>. The means by which these credentials are sent from the UE to the MC</w:t>
      </w:r>
      <w:r>
        <w:t>X</w:t>
      </w:r>
      <w:r w:rsidRPr="00EA26B3">
        <w:t xml:space="preserve"> services are </w:t>
      </w:r>
      <w:r>
        <w:t>described in clause 5.1.3</w:t>
      </w:r>
      <w:r w:rsidRPr="00EA26B3">
        <w:t xml:space="preserve">. The authentication framework supports extensible user authentication solutions based on </w:t>
      </w:r>
      <w:r>
        <w:t xml:space="preserve">the </w:t>
      </w:r>
      <w:r w:rsidRPr="00EA26B3">
        <w:t>MC</w:t>
      </w:r>
      <w:r>
        <w:t>X</w:t>
      </w:r>
      <w:r w:rsidRPr="00EA26B3">
        <w:t xml:space="preserve"> service provider policy (shown in step 3), with username/password-based user authentication as a mandatory supported method. Other user authentication methods in step 3</w:t>
      </w:r>
      <w:r>
        <w:t xml:space="preserve"> (</w:t>
      </w:r>
      <w:r w:rsidRPr="00EA26B3">
        <w:t xml:space="preserve">e.g. biometrics, secureID, etc.) are possible but not defined here. A detailed OpenID Connect flow can be found in annex </w:t>
      </w:r>
      <w:r>
        <w:t>C</w:t>
      </w:r>
      <w:r w:rsidRPr="00EA26B3">
        <w:t>.</w:t>
      </w:r>
    </w:p>
    <w:p w14:paraId="13FD76A2" w14:textId="77777777" w:rsidR="00127D8B" w:rsidRPr="00EA26B3" w:rsidRDefault="00127D8B" w:rsidP="00127D8B">
      <w:pPr>
        <w:pStyle w:val="TH"/>
      </w:pPr>
      <w:r w:rsidRPr="00EA26B3">
        <w:object w:dxaOrig="9660" w:dyaOrig="5652" w14:anchorId="64011A06">
          <v:shape id="_x0000_i1038" type="#_x0000_t75" style="width:456pt;height:266.5pt" o:ole="">
            <v:imagedata r:id="rId38" o:title=""/>
          </v:shape>
          <o:OLEObject Type="Embed" ProgID="Visio.Drawing.15" ShapeID="_x0000_i1038" DrawAspect="Content" ObjectID="_1829305539" r:id="rId39"/>
        </w:object>
      </w:r>
    </w:p>
    <w:p w14:paraId="7DBCE609" w14:textId="77777777" w:rsidR="00127D8B" w:rsidRPr="00EA26B3" w:rsidRDefault="00127D8B" w:rsidP="00127D8B">
      <w:pPr>
        <w:pStyle w:val="TF"/>
      </w:pPr>
      <w:r>
        <w:t>Figure 5.1.2</w:t>
      </w:r>
      <w:r w:rsidRPr="00EA26B3">
        <w:t>.3.1-1: OpenID Connect (OIDC) flow supporting MC</w:t>
      </w:r>
      <w:r>
        <w:rPr>
          <w:lang w:val="en-US"/>
        </w:rPr>
        <w:t>X</w:t>
      </w:r>
      <w:r w:rsidRPr="00EA26B3">
        <w:t xml:space="preserve"> user authentication </w:t>
      </w:r>
    </w:p>
    <w:p w14:paraId="52D1E885" w14:textId="77777777" w:rsidR="00127D8B" w:rsidRPr="00EA26B3" w:rsidRDefault="00127D8B" w:rsidP="00127D8B">
      <w:pPr>
        <w:pStyle w:val="EX"/>
      </w:pPr>
      <w:r w:rsidRPr="00EA26B3">
        <w:t>Step 1:</w:t>
      </w:r>
      <w:r w:rsidR="000C3501">
        <w:tab/>
      </w:r>
      <w:r w:rsidRPr="00EA26B3">
        <w:t>UE establishes a secure tunnel with the Identity Management server (IdMS).</w:t>
      </w:r>
    </w:p>
    <w:p w14:paraId="59D21CE4" w14:textId="77777777" w:rsidR="00127D8B" w:rsidRPr="00EA26B3" w:rsidRDefault="00127D8B" w:rsidP="00127D8B">
      <w:pPr>
        <w:pStyle w:val="EX"/>
      </w:pPr>
      <w:r w:rsidRPr="00EA26B3">
        <w:t>Step 2:</w:t>
      </w:r>
      <w:r w:rsidR="000C3501">
        <w:tab/>
      </w:r>
      <w:r w:rsidRPr="00EA26B3">
        <w:t>UE sends an OpenID Connect Authentication Request to the IdMS. The request may contain an indication of authentication methods supported by the UE.</w:t>
      </w:r>
    </w:p>
    <w:p w14:paraId="6CAB4A37" w14:textId="77777777" w:rsidR="00127D8B" w:rsidRPr="00EA26B3" w:rsidRDefault="00127D8B" w:rsidP="00127D8B">
      <w:pPr>
        <w:pStyle w:val="EX"/>
      </w:pPr>
      <w:r w:rsidRPr="00EA26B3">
        <w:t>Step 3:</w:t>
      </w:r>
      <w:r w:rsidRPr="00EA26B3">
        <w:tab/>
        <w:t>User Authentication is performed.</w:t>
      </w:r>
    </w:p>
    <w:p w14:paraId="024B15B2" w14:textId="77777777" w:rsidR="00127D8B" w:rsidRPr="00EA26B3" w:rsidRDefault="00127D8B" w:rsidP="00127D8B">
      <w:pPr>
        <w:pStyle w:val="NO"/>
      </w:pPr>
      <w:r w:rsidRPr="00EA26B3">
        <w:t>NOTE:</w:t>
      </w:r>
      <w:r w:rsidRPr="00EA26B3">
        <w:tab/>
        <w:t>The primary credentials for user authentication (e.g. biometrics, secureID, OTP, username/password) are based on MC</w:t>
      </w:r>
      <w:r>
        <w:rPr>
          <w:lang w:val="en-US"/>
        </w:rPr>
        <w:t>X</w:t>
      </w:r>
      <w:r w:rsidRPr="00EA26B3">
        <w:t xml:space="preserve"> service provider policy. The method chosen by the MC</w:t>
      </w:r>
      <w:r>
        <w:rPr>
          <w:lang w:val="en-US"/>
        </w:rPr>
        <w:t>X</w:t>
      </w:r>
      <w:r w:rsidRPr="00EA26B3">
        <w:t xml:space="preserve"> service provider is </w:t>
      </w:r>
      <w:r>
        <w:rPr>
          <w:lang w:val="en-US"/>
        </w:rPr>
        <w:t>neither</w:t>
      </w:r>
      <w:r w:rsidRPr="00EA26B3">
        <w:t xml:space="preserve"> defined nor limited by the present document.</w:t>
      </w:r>
    </w:p>
    <w:p w14:paraId="158C0EEE" w14:textId="77777777" w:rsidR="00127D8B" w:rsidRPr="00EA26B3" w:rsidRDefault="00127D8B" w:rsidP="00127D8B">
      <w:pPr>
        <w:pStyle w:val="EX"/>
      </w:pPr>
      <w:r w:rsidRPr="00EA26B3">
        <w:t>Step 4:</w:t>
      </w:r>
      <w:r w:rsidR="000C3501">
        <w:tab/>
      </w:r>
      <w:r w:rsidRPr="00EA26B3">
        <w:t>IdMS sends an OpenID Connect Authentication Response to the UE containing an authorization code.</w:t>
      </w:r>
    </w:p>
    <w:p w14:paraId="39257BF5" w14:textId="77777777" w:rsidR="00127D8B" w:rsidRPr="00EA26B3" w:rsidRDefault="00127D8B" w:rsidP="00127D8B">
      <w:pPr>
        <w:pStyle w:val="EX"/>
      </w:pPr>
      <w:r w:rsidRPr="00EA26B3">
        <w:t>Step 5:</w:t>
      </w:r>
      <w:r w:rsidR="000C3501">
        <w:tab/>
      </w:r>
      <w:r w:rsidRPr="00EA26B3">
        <w:t>UE sends an OpenID Connect Token Request to the IdMS, passing the authorization code.</w:t>
      </w:r>
    </w:p>
    <w:p w14:paraId="6E113906" w14:textId="77777777" w:rsidR="00127D8B" w:rsidRPr="00EA26B3" w:rsidRDefault="00127D8B" w:rsidP="00127D8B">
      <w:pPr>
        <w:pStyle w:val="EX"/>
      </w:pPr>
      <w:r w:rsidRPr="00EA26B3">
        <w:t>Step 6:</w:t>
      </w:r>
      <w:r w:rsidR="000C3501">
        <w:tab/>
      </w:r>
      <w:r w:rsidRPr="00EA26B3">
        <w:t xml:space="preserve">IdMS sends an OpenID Connect Token Response to the UE containing an </w:t>
      </w:r>
      <w:r>
        <w:rPr>
          <w:lang w:val="en-US"/>
        </w:rPr>
        <w:t xml:space="preserve">ID </w:t>
      </w:r>
      <w:r w:rsidRPr="00EA26B3">
        <w:t>token and an access</w:t>
      </w:r>
      <w:r>
        <w:rPr>
          <w:lang w:val="en-US"/>
        </w:rPr>
        <w:t xml:space="preserve"> </w:t>
      </w:r>
      <w:r w:rsidRPr="00EA26B3">
        <w:t>token (each which uniquely identify the user of the MC</w:t>
      </w:r>
      <w:r>
        <w:rPr>
          <w:lang w:val="en-US"/>
        </w:rPr>
        <w:t>X</w:t>
      </w:r>
      <w:r w:rsidRPr="00EA26B3">
        <w:t xml:space="preserve"> service). The </w:t>
      </w:r>
      <w:r>
        <w:rPr>
          <w:lang w:val="en-US"/>
        </w:rPr>
        <w:t xml:space="preserve">ID </w:t>
      </w:r>
      <w:r w:rsidRPr="00EA26B3">
        <w:t>token is consumed by the UE to personalize the MC</w:t>
      </w:r>
      <w:r>
        <w:rPr>
          <w:lang w:val="en-US"/>
        </w:rPr>
        <w:t>X</w:t>
      </w:r>
      <w:r w:rsidRPr="00EA26B3">
        <w:t xml:space="preserve"> client for the MC</w:t>
      </w:r>
      <w:r>
        <w:rPr>
          <w:lang w:val="en-US"/>
        </w:rPr>
        <w:t>X</w:t>
      </w:r>
      <w:r w:rsidRPr="00EA26B3">
        <w:t xml:space="preserve"> user, and the access</w:t>
      </w:r>
      <w:r>
        <w:rPr>
          <w:lang w:val="en-US"/>
        </w:rPr>
        <w:t xml:space="preserve"> </w:t>
      </w:r>
      <w:r w:rsidRPr="00EA26B3">
        <w:t>token is used by the UE to communicate the identity of the MC</w:t>
      </w:r>
      <w:r>
        <w:rPr>
          <w:lang w:val="en-US"/>
        </w:rPr>
        <w:t>X</w:t>
      </w:r>
      <w:r w:rsidRPr="00EA26B3">
        <w:t xml:space="preserve"> user to the MC</w:t>
      </w:r>
      <w:r>
        <w:rPr>
          <w:lang w:val="en-US"/>
        </w:rPr>
        <w:t>X</w:t>
      </w:r>
      <w:r w:rsidRPr="00EA26B3">
        <w:t xml:space="preserve"> server(s).</w:t>
      </w:r>
    </w:p>
    <w:p w14:paraId="25C57EE9" w14:textId="77777777" w:rsidR="00127D8B" w:rsidRPr="00EA26B3" w:rsidRDefault="00127D8B" w:rsidP="00127D8B">
      <w:pPr>
        <w:pStyle w:val="Heading5"/>
      </w:pPr>
      <w:bookmarkStart w:id="166" w:name="_Toc3886106"/>
      <w:bookmarkStart w:id="167" w:name="_Toc26797472"/>
      <w:bookmarkStart w:id="168" w:name="_Toc35353317"/>
      <w:bookmarkStart w:id="169" w:name="_Toc44939290"/>
      <w:bookmarkStart w:id="170" w:name="_Toc218692055"/>
      <w:r>
        <w:t>5.1.2</w:t>
      </w:r>
      <w:r w:rsidRPr="00EA26B3">
        <w:t>.3.2</w:t>
      </w:r>
      <w:r w:rsidRPr="00EA26B3">
        <w:tab/>
      </w:r>
      <w:r>
        <w:t xml:space="preserve">User </w:t>
      </w:r>
      <w:r w:rsidR="00DF6E54">
        <w:t>a</w:t>
      </w:r>
      <w:r>
        <w:t>uthentication example using</w:t>
      </w:r>
      <w:r w:rsidRPr="00EA26B3">
        <w:t xml:space="preserve"> </w:t>
      </w:r>
      <w:r w:rsidR="00DF6E54">
        <w:t>u</w:t>
      </w:r>
      <w:r w:rsidRPr="00EA26B3">
        <w:t>sername/</w:t>
      </w:r>
      <w:r w:rsidR="00DF6E54">
        <w:t>p</w:t>
      </w:r>
      <w:r w:rsidRPr="00EA26B3">
        <w:t>assword</w:t>
      </w:r>
      <w:bookmarkEnd w:id="166"/>
      <w:bookmarkEnd w:id="167"/>
      <w:bookmarkEnd w:id="168"/>
      <w:bookmarkEnd w:id="169"/>
      <w:bookmarkEnd w:id="170"/>
    </w:p>
    <w:p w14:paraId="24A2817F" w14:textId="77777777" w:rsidR="00127D8B" w:rsidRPr="00EA26B3" w:rsidRDefault="00127D8B" w:rsidP="00127D8B">
      <w:pPr>
        <w:keepNext/>
        <w:keepLines/>
      </w:pPr>
      <w:r w:rsidRPr="00EA26B3">
        <w:t>Figure 5.</w:t>
      </w:r>
      <w:r>
        <w:t>1.2</w:t>
      </w:r>
      <w:r w:rsidRPr="00EA26B3">
        <w:t>.3.2-1 shows the OIDC flow when Username/Password is used as the user authentication method.</w:t>
      </w:r>
    </w:p>
    <w:p w14:paraId="094E983E" w14:textId="77777777" w:rsidR="00127D8B" w:rsidRPr="00EA26B3" w:rsidRDefault="00127D8B" w:rsidP="00127D8B">
      <w:pPr>
        <w:pStyle w:val="TH"/>
      </w:pPr>
      <w:r w:rsidRPr="00EA26B3">
        <w:object w:dxaOrig="9660" w:dyaOrig="5652" w14:anchorId="19505670">
          <v:shape id="_x0000_i1039" type="#_x0000_t75" style="width:463pt;height:271pt" o:ole="">
            <v:imagedata r:id="rId40" o:title=""/>
          </v:shape>
          <o:OLEObject Type="Embed" ProgID="Visio.Drawing.15" ShapeID="_x0000_i1039" DrawAspect="Content" ObjectID="_1829305540" r:id="rId41"/>
        </w:object>
      </w:r>
    </w:p>
    <w:p w14:paraId="2733315B" w14:textId="77777777" w:rsidR="00127D8B" w:rsidRPr="00EA26B3" w:rsidRDefault="00127D8B" w:rsidP="00127D8B">
      <w:pPr>
        <w:pStyle w:val="TF"/>
      </w:pPr>
      <w:r w:rsidRPr="00EA26B3">
        <w:t>Figure 5.</w:t>
      </w:r>
      <w:r>
        <w:rPr>
          <w:lang w:val="en-US"/>
        </w:rPr>
        <w:t>1.2</w:t>
      </w:r>
      <w:r w:rsidRPr="00EA26B3">
        <w:t>.3.2-1: OpenID Connect (OIDC) Example Using Username/Password</w:t>
      </w:r>
    </w:p>
    <w:p w14:paraId="71F937B0" w14:textId="77777777" w:rsidR="00127D8B" w:rsidRPr="00EA26B3" w:rsidRDefault="00127D8B" w:rsidP="00127D8B">
      <w:pPr>
        <w:pStyle w:val="EX"/>
      </w:pPr>
      <w:r w:rsidRPr="00EA26B3">
        <w:t>Step 1:</w:t>
      </w:r>
      <w:r w:rsidRPr="00EA26B3">
        <w:tab/>
        <w:t>UE establishes a secure tunnel with the Identity Management server (IdMS).</w:t>
      </w:r>
    </w:p>
    <w:p w14:paraId="00DA4DA8" w14:textId="77777777" w:rsidR="00127D8B" w:rsidRPr="00EA26B3" w:rsidRDefault="00127D8B" w:rsidP="00127D8B">
      <w:pPr>
        <w:pStyle w:val="EX"/>
      </w:pPr>
      <w:r w:rsidRPr="00EA26B3">
        <w:t>Step 2:</w:t>
      </w:r>
      <w:r w:rsidRPr="00EA26B3">
        <w:tab/>
        <w:t>UE sends an OpenID Connect Authentication Request to the IdMS. The request may contain an indication of authentication methods supported by the UE.</w:t>
      </w:r>
    </w:p>
    <w:p w14:paraId="51E1DD1A" w14:textId="77777777" w:rsidR="00127D8B" w:rsidRPr="00EA26B3" w:rsidRDefault="00127D8B" w:rsidP="00127D8B">
      <w:pPr>
        <w:pStyle w:val="EX"/>
      </w:pPr>
      <w:r w:rsidRPr="00EA26B3">
        <w:t>Step 3a:</w:t>
      </w:r>
      <w:r w:rsidRPr="00EA26B3">
        <w:tab/>
        <w:t>IdMS sends an HTML form to UE prompting the user for their username &amp; password.</w:t>
      </w:r>
    </w:p>
    <w:p w14:paraId="60EC1BB1" w14:textId="77777777" w:rsidR="00127D8B" w:rsidRPr="00EA26B3" w:rsidRDefault="00127D8B" w:rsidP="00127D8B">
      <w:pPr>
        <w:pStyle w:val="EX"/>
      </w:pPr>
      <w:r w:rsidRPr="00EA26B3">
        <w:t>Step 3b:</w:t>
      </w:r>
      <w:r w:rsidRPr="00EA26B3">
        <w:tab/>
        <w:t>UE sends the username &amp; password (as provided by the user) to the IdMS.</w:t>
      </w:r>
    </w:p>
    <w:p w14:paraId="5CEF3429" w14:textId="77777777" w:rsidR="00127D8B" w:rsidRPr="00EA26B3" w:rsidRDefault="00127D8B" w:rsidP="00127D8B">
      <w:pPr>
        <w:pStyle w:val="EX"/>
      </w:pPr>
      <w:r w:rsidRPr="00EA26B3">
        <w:t>Step 4:</w:t>
      </w:r>
      <w:r w:rsidRPr="00EA26B3">
        <w:tab/>
        <w:t>IdMS sends an OpenID Connect Authentication Response to the UE containing an authorization code.</w:t>
      </w:r>
    </w:p>
    <w:p w14:paraId="5FB0E115" w14:textId="77777777" w:rsidR="00127D8B" w:rsidRPr="00EA26B3" w:rsidRDefault="00127D8B" w:rsidP="00127D8B">
      <w:pPr>
        <w:pStyle w:val="EX"/>
      </w:pPr>
      <w:r w:rsidRPr="00EA26B3">
        <w:t>Step 5:</w:t>
      </w:r>
      <w:r w:rsidRPr="00EA26B3">
        <w:tab/>
        <w:t>UE sends an OpenID Connect Token Request to the IdMS, passing the authorization code.</w:t>
      </w:r>
    </w:p>
    <w:p w14:paraId="1FB7DAD1" w14:textId="77777777" w:rsidR="00127D8B" w:rsidRPr="009B23DA" w:rsidRDefault="00127D8B" w:rsidP="00127D8B">
      <w:pPr>
        <w:pStyle w:val="EX"/>
        <w:rPr>
          <w:lang w:val="en-US"/>
        </w:rPr>
      </w:pPr>
      <w:r w:rsidRPr="00EA26B3">
        <w:t>Step 6:</w:t>
      </w:r>
      <w:r w:rsidRPr="00EA26B3">
        <w:tab/>
        <w:t xml:space="preserve">IdMS sends an OpenID Connect Token Response to the UE containing an </w:t>
      </w:r>
      <w:r>
        <w:rPr>
          <w:lang w:val="en-US"/>
        </w:rPr>
        <w:t xml:space="preserve">ID </w:t>
      </w:r>
      <w:r w:rsidRPr="00EA26B3">
        <w:t>token and an access</w:t>
      </w:r>
      <w:r>
        <w:rPr>
          <w:lang w:val="en-US"/>
        </w:rPr>
        <w:t xml:space="preserve"> </w:t>
      </w:r>
      <w:r w:rsidRPr="00EA26B3">
        <w:t>token (each which uniquely identify the user of the MC</w:t>
      </w:r>
      <w:r>
        <w:rPr>
          <w:lang w:val="en-US"/>
        </w:rPr>
        <w:t>X</w:t>
      </w:r>
      <w:r w:rsidRPr="00EA26B3">
        <w:t xml:space="preserve"> service). The </w:t>
      </w:r>
      <w:r>
        <w:rPr>
          <w:lang w:val="en-US"/>
        </w:rPr>
        <w:t xml:space="preserve">ID </w:t>
      </w:r>
      <w:r w:rsidRPr="00EA26B3">
        <w:t>token is consumed by the UE to personalize the MC</w:t>
      </w:r>
      <w:r>
        <w:rPr>
          <w:lang w:val="en-US"/>
        </w:rPr>
        <w:t>X</w:t>
      </w:r>
      <w:r w:rsidRPr="00EA26B3">
        <w:t xml:space="preserve"> client for the MC</w:t>
      </w:r>
      <w:r>
        <w:rPr>
          <w:lang w:val="en-US"/>
        </w:rPr>
        <w:t>X</w:t>
      </w:r>
      <w:r w:rsidRPr="00EA26B3">
        <w:t xml:space="preserve"> user, and the access</w:t>
      </w:r>
      <w:r>
        <w:rPr>
          <w:lang w:val="en-US"/>
        </w:rPr>
        <w:t xml:space="preserve"> </w:t>
      </w:r>
      <w:r w:rsidRPr="00EA26B3">
        <w:t>token is used by the UE to communicate the identity of the MC</w:t>
      </w:r>
      <w:r>
        <w:rPr>
          <w:lang w:val="en-US"/>
        </w:rPr>
        <w:t>X</w:t>
      </w:r>
      <w:r w:rsidRPr="00EA26B3">
        <w:t xml:space="preserve"> user to the MC</w:t>
      </w:r>
      <w:r>
        <w:rPr>
          <w:lang w:val="en-US"/>
        </w:rPr>
        <w:t>X</w:t>
      </w:r>
      <w:r w:rsidRPr="00EA26B3">
        <w:t xml:space="preserve"> server(s).</w:t>
      </w:r>
    </w:p>
    <w:p w14:paraId="6B5244E3" w14:textId="77777777" w:rsidR="00DD156E" w:rsidRPr="00EA26B3" w:rsidRDefault="00DD156E" w:rsidP="00DD156E">
      <w:pPr>
        <w:pStyle w:val="Heading3"/>
      </w:pPr>
      <w:bookmarkStart w:id="171" w:name="_Toc3886107"/>
      <w:bookmarkStart w:id="172" w:name="_Toc26797473"/>
      <w:bookmarkStart w:id="173" w:name="_Toc35353318"/>
      <w:bookmarkStart w:id="174" w:name="_Toc44939291"/>
      <w:bookmarkStart w:id="175" w:name="_Toc218692056"/>
      <w:r>
        <w:t>5.1.3</w:t>
      </w:r>
      <w:r w:rsidRPr="00EA26B3">
        <w:tab/>
        <w:t>MC</w:t>
      </w:r>
      <w:r>
        <w:t>X</w:t>
      </w:r>
      <w:r w:rsidRPr="00EA26B3">
        <w:t xml:space="preserve"> </w:t>
      </w:r>
      <w:r>
        <w:t>u</w:t>
      </w:r>
      <w:r w:rsidRPr="00EA26B3">
        <w:t xml:space="preserve">ser </w:t>
      </w:r>
      <w:r>
        <w:t>service a</w:t>
      </w:r>
      <w:r w:rsidRPr="00EA26B3">
        <w:t>uthori</w:t>
      </w:r>
      <w:r>
        <w:t>s</w:t>
      </w:r>
      <w:r w:rsidRPr="00EA26B3">
        <w:t>ation</w:t>
      </w:r>
      <w:bookmarkEnd w:id="171"/>
      <w:bookmarkEnd w:id="172"/>
      <w:bookmarkEnd w:id="173"/>
      <w:bookmarkEnd w:id="174"/>
      <w:bookmarkEnd w:id="175"/>
    </w:p>
    <w:p w14:paraId="4E29A4D0" w14:textId="77777777" w:rsidR="00DD156E" w:rsidRPr="00EA26B3" w:rsidRDefault="00DD156E" w:rsidP="00DD156E">
      <w:pPr>
        <w:pStyle w:val="Heading4"/>
      </w:pPr>
      <w:bookmarkStart w:id="176" w:name="_Toc3886108"/>
      <w:bookmarkStart w:id="177" w:name="_Toc26797474"/>
      <w:bookmarkStart w:id="178" w:name="_Toc35353319"/>
      <w:bookmarkStart w:id="179" w:name="_Toc44939292"/>
      <w:bookmarkStart w:id="180" w:name="_Toc218692057"/>
      <w:r>
        <w:t>5.1.3</w:t>
      </w:r>
      <w:r w:rsidRPr="00EA26B3">
        <w:t>.1</w:t>
      </w:r>
      <w:r w:rsidRPr="00EA26B3">
        <w:tab/>
        <w:t>General</w:t>
      </w:r>
      <w:bookmarkEnd w:id="176"/>
      <w:bookmarkEnd w:id="177"/>
      <w:bookmarkEnd w:id="178"/>
      <w:bookmarkEnd w:id="179"/>
      <w:bookmarkEnd w:id="180"/>
    </w:p>
    <w:p w14:paraId="2EA48C37" w14:textId="77777777" w:rsidR="00DD156E" w:rsidRPr="00EA26B3" w:rsidRDefault="00DD156E" w:rsidP="00DD156E">
      <w:pPr>
        <w:keepNext/>
        <w:keepLines/>
      </w:pPr>
      <w:r w:rsidRPr="00EA26B3">
        <w:t>This clause expands on the MC</w:t>
      </w:r>
      <w:r>
        <w:t>X</w:t>
      </w:r>
      <w:r w:rsidRPr="00EA26B3">
        <w:t xml:space="preserve"> </w:t>
      </w:r>
      <w:r>
        <w:t>u</w:t>
      </w:r>
      <w:r w:rsidRPr="00EA26B3">
        <w:t xml:space="preserve">ser </w:t>
      </w:r>
      <w:r>
        <w:t>s</w:t>
      </w:r>
      <w:r w:rsidRPr="00EA26B3">
        <w:t xml:space="preserve">ervice </w:t>
      </w:r>
      <w:r>
        <w:t>a</w:t>
      </w:r>
      <w:r w:rsidRPr="00EA26B3">
        <w:t>uthorization step shown in figure 5.</w:t>
      </w:r>
      <w:r>
        <w:t>1.</w:t>
      </w:r>
      <w:r w:rsidRPr="00EA26B3">
        <w:t>1-1 step C.</w:t>
      </w:r>
    </w:p>
    <w:p w14:paraId="79A3ECD9" w14:textId="77777777" w:rsidR="00DD156E" w:rsidRPr="00EA26B3" w:rsidRDefault="00DD156E" w:rsidP="00DD156E">
      <w:r w:rsidRPr="00EA26B3">
        <w:t>MC</w:t>
      </w:r>
      <w:r>
        <w:t>X</w:t>
      </w:r>
      <w:r w:rsidRPr="00EA26B3">
        <w:t xml:space="preserve"> User Service Authorization is the function that validates whether or not a MC</w:t>
      </w:r>
      <w:r>
        <w:t>X</w:t>
      </w:r>
      <w:r w:rsidRPr="00EA26B3">
        <w:t xml:space="preserve"> user has the authority to access certain MC</w:t>
      </w:r>
      <w:r>
        <w:t>X</w:t>
      </w:r>
      <w:r w:rsidRPr="00EA26B3">
        <w:t xml:space="preserve"> services. In order to gain access to MC</w:t>
      </w:r>
      <w:r>
        <w:t>X</w:t>
      </w:r>
      <w:r w:rsidRPr="00EA26B3">
        <w:t xml:space="preserve"> services, the MC</w:t>
      </w:r>
      <w:r>
        <w:t>X</w:t>
      </w:r>
      <w:r w:rsidRPr="00EA26B3">
        <w:t xml:space="preserve"> client in the UE presents an access token (acquired during user authentication as described in subclause </w:t>
      </w:r>
      <w:r>
        <w:t>5.1.2</w:t>
      </w:r>
      <w:r w:rsidRPr="00EA26B3">
        <w:t>) to each service of interest (i.e. Key Management, MC</w:t>
      </w:r>
      <w:r>
        <w:t>X</w:t>
      </w:r>
      <w:r w:rsidRPr="00EA26B3">
        <w:t xml:space="preserve"> </w:t>
      </w:r>
      <w:r>
        <w:t>server</w:t>
      </w:r>
      <w:r w:rsidRPr="00EA26B3">
        <w:t>,</w:t>
      </w:r>
      <w:r w:rsidR="00A055E1">
        <w:t xml:space="preserve"> </w:t>
      </w:r>
      <w:r>
        <w:t>Configuration Management, Group Management,</w:t>
      </w:r>
      <w:r w:rsidRPr="00EA26B3">
        <w:t xml:space="preserve"> etc.). If the access token is valid, then the user is granted the use of that service. Figure 5.</w:t>
      </w:r>
      <w:r>
        <w:t>1.3</w:t>
      </w:r>
      <w:r w:rsidRPr="00EA26B3">
        <w:t>.1-1 shows the flow for user authorization which covers key management authorization, MC</w:t>
      </w:r>
      <w:r>
        <w:t>X</w:t>
      </w:r>
      <w:r w:rsidRPr="00EA26B3">
        <w:t xml:space="preserve"> user service authorization, configuration management authorization, and group management authorization.</w:t>
      </w:r>
    </w:p>
    <w:p w14:paraId="20C23CFE" w14:textId="77777777" w:rsidR="00DD156E" w:rsidRPr="00EA26B3" w:rsidRDefault="00DD156E" w:rsidP="00DD156E">
      <w:pPr>
        <w:pStyle w:val="NO"/>
      </w:pPr>
      <w:r w:rsidRPr="00EA26B3">
        <w:t>NOTE:</w:t>
      </w:r>
      <w:r w:rsidRPr="00EA26B3">
        <w:tab/>
        <w:t>All HTTP traffic between the UE and HTTP proxy</w:t>
      </w:r>
      <w:r w:rsidR="00A90D0A" w:rsidRPr="00EA26B3">
        <w:t>, and all</w:t>
      </w:r>
      <w:r w:rsidR="00A90D0A" w:rsidRPr="00A90D0A">
        <w:t xml:space="preserve"> </w:t>
      </w:r>
      <w:r w:rsidR="00A90D0A" w:rsidRPr="00EA26B3">
        <w:t>HTTP traffic between the UE and KMS</w:t>
      </w:r>
      <w:r w:rsidR="00A90D0A">
        <w:t xml:space="preserve"> (if not going through the HTTP proxy)</w:t>
      </w:r>
      <w:r w:rsidR="00A90D0A" w:rsidRPr="00EA26B3">
        <w:t xml:space="preserve"> </w:t>
      </w:r>
      <w:r>
        <w:t>is</w:t>
      </w:r>
      <w:r w:rsidRPr="00EA26B3">
        <w:t xml:space="preserve"> protected using HTTPS.</w:t>
      </w:r>
    </w:p>
    <w:p w14:paraId="56AA8F00" w14:textId="77777777" w:rsidR="00DD156E" w:rsidRPr="00EA26B3" w:rsidRDefault="00DD156E" w:rsidP="00FC5402">
      <w:r w:rsidRPr="00EA26B3">
        <w:t xml:space="preserve">For key management authorization, the KM client in the UE presents an access token to the KMS over HTTP. </w:t>
      </w:r>
      <w:r w:rsidR="004972B5">
        <w:t xml:space="preserve">The access token shall be scoped for key management services as defined in annex B.4.2.2. </w:t>
      </w:r>
      <w:r w:rsidRPr="00EA26B3">
        <w:t>The KMS validates the access token and if successful, provides</w:t>
      </w:r>
      <w:r>
        <w:t xml:space="preserve"> one or more sets of</w:t>
      </w:r>
      <w:r w:rsidRPr="00EA26B3">
        <w:t xml:space="preserve"> user specific key material back to the UE KM client based on the </w:t>
      </w:r>
      <w:r>
        <w:t>MC service ID(s)</w:t>
      </w:r>
      <w:r w:rsidRPr="00EA26B3">
        <w:t xml:space="preserve"> </w:t>
      </w:r>
      <w:r>
        <w:t>present in the access token (MCPTT ID, MCVideo ID and/or MCData ID)</w:t>
      </w:r>
      <w:r w:rsidRPr="00EA26B3">
        <w:t xml:space="preserve">. </w:t>
      </w:r>
      <w:r>
        <w:t>User specific key material</w:t>
      </w:r>
      <w:r w:rsidRPr="00EA26B3">
        <w:t xml:space="preserve"> includes identity based key information for media and signalling protection.</w:t>
      </w:r>
      <w:r w:rsidR="000F3CF9">
        <w:t xml:space="preserve">  If an interworking key management record (InterKMRec) exists and is associated to the requesting MC service ID (see clause 11.2.3), the KMS shall also provide the InterKMRec.</w:t>
      </w:r>
      <w:r>
        <w:t xml:space="preserve">  This key management authorisation may be repeated for each KM service the user is authorised to use (MCPTT, MCVideo, MCData).</w:t>
      </w:r>
      <w:r w:rsidR="00A055E1">
        <w:t xml:space="preserve"> In order to secure the transfer of user specific key material from the KMS to the KM client when using the TrK and InK, the KM client includes the TrK-ID and the InK-ID in the key management authorization request.</w:t>
      </w:r>
    </w:p>
    <w:p w14:paraId="683CCBB7" w14:textId="77777777" w:rsidR="00DD156E" w:rsidRDefault="00DD156E" w:rsidP="00DD156E">
      <w:r w:rsidRPr="00EA26B3">
        <w:t xml:space="preserve">For </w:t>
      </w:r>
      <w:r>
        <w:t xml:space="preserve">MCPTT </w:t>
      </w:r>
      <w:r w:rsidRPr="00EA26B3">
        <w:t xml:space="preserve">user service authorization, the MCPTT client in the UE presents an access token to the MCPTT server over SIP. </w:t>
      </w:r>
      <w:r w:rsidR="004972B5">
        <w:t xml:space="preserve">The access token shall be scoped for MCPTT services as defined in annex B.4.2.2. </w:t>
      </w:r>
      <w:r w:rsidRPr="00EA26B3">
        <w:t>The MCPTT server validates the access token and if successful, authorizes the user for full MCPTT services and sends an acknowledgement back to the MCPTT client. The MCPTT server then maps and maintains the IMPU to MCPTT ID association. The MCPTT ID to IMPU association shall only be known to the application layer. The SIP message used to convey the access token from the MCPTT client to the MCPTT server may be either a SIP REGISTER or SIP PUBLISH message.</w:t>
      </w:r>
    </w:p>
    <w:p w14:paraId="7F6007B7" w14:textId="77777777" w:rsidR="00F35615" w:rsidRDefault="00F35615" w:rsidP="00DD156E">
      <w:r w:rsidRPr="00EA26B3">
        <w:t xml:space="preserve">For </w:t>
      </w:r>
      <w:del w:id="181" w:author="33.180_CR0226R2_(Rel-20)_MCX20-SEC" w:date="2026-01-07T15:12:00Z">
        <w:r w:rsidDel="008340C3">
          <w:delText xml:space="preserve">recording </w:delText>
        </w:r>
      </w:del>
      <w:ins w:id="182" w:author="33.180_CR0226R2_(Rel-20)_MCX20-SEC" w:date="2026-01-07T15:12:00Z">
        <w:r w:rsidR="008340C3">
          <w:t xml:space="preserve">replay </w:t>
        </w:r>
      </w:ins>
      <w:r>
        <w:t>user</w:t>
      </w:r>
      <w:r w:rsidRPr="00EA26B3">
        <w:t xml:space="preserve"> service authorization</w:t>
      </w:r>
      <w:r>
        <w:t xml:space="preserve"> </w:t>
      </w:r>
      <w:del w:id="183" w:author="33.180_CR0226R2_(Rel-20)_MCX20-SEC" w:date="2026-01-07T15:12:00Z">
        <w:r w:rsidDel="008340C3">
          <w:delText>(recording administrator or replay user)</w:delText>
        </w:r>
        <w:r w:rsidRPr="00EA26B3" w:rsidDel="008340C3">
          <w:delText xml:space="preserve">, the </w:delText>
        </w:r>
        <w:r w:rsidDel="008340C3">
          <w:delText xml:space="preserve">recording admin </w:delText>
        </w:r>
        <w:r w:rsidRPr="00EA26B3" w:rsidDel="008340C3">
          <w:delText xml:space="preserve">client </w:delText>
        </w:r>
        <w:r w:rsidDel="008340C3">
          <w:delText xml:space="preserve">or </w:delText>
        </w:r>
      </w:del>
      <w:r>
        <w:t xml:space="preserve">the replay client </w:t>
      </w:r>
      <w:r w:rsidRPr="00EA26B3">
        <w:t xml:space="preserve">in the UE presents an access token to the </w:t>
      </w:r>
      <w:r>
        <w:t>recording</w:t>
      </w:r>
      <w:r w:rsidRPr="00EA26B3">
        <w:t xml:space="preserve"> serve</w:t>
      </w:r>
      <w:r>
        <w:t>r</w:t>
      </w:r>
      <w:r w:rsidRPr="00EA26B3">
        <w:t xml:space="preserve">. </w:t>
      </w:r>
      <w:r>
        <w:t>The access token shall be scoped for recording</w:t>
      </w:r>
      <w:ins w:id="184" w:author="33.180_CR0226R2_(Rel-20)_MCX20-SEC" w:date="2026-01-07T15:12:00Z">
        <w:r w:rsidR="008340C3">
          <w:t xml:space="preserve"> replay</w:t>
        </w:r>
      </w:ins>
      <w:r>
        <w:t xml:space="preserve"> services</w:t>
      </w:r>
      <w:del w:id="185" w:author="33.180_CR0226R2_(Rel-20)_MCX20-SEC" w:date="2026-01-07T15:12:00Z">
        <w:r w:rsidDel="008340C3">
          <w:delText xml:space="preserve"> (recording admin or replay)</w:delText>
        </w:r>
      </w:del>
      <w:r>
        <w:t xml:space="preserve"> as defined in annex B.4.2.2. </w:t>
      </w:r>
      <w:r w:rsidRPr="00EA26B3">
        <w:t xml:space="preserve">The </w:t>
      </w:r>
      <w:r>
        <w:t>recording</w:t>
      </w:r>
      <w:r w:rsidRPr="00EA26B3">
        <w:t xml:space="preserve"> server validates the access token and if successful, </w:t>
      </w:r>
      <w:ins w:id="186" w:author="33.180_CR0226R2_(Rel-20)_MCX20-SEC" w:date="2026-01-07T15:13:00Z">
        <w:r w:rsidR="008340C3">
          <w:t>processes the message (e.g. retrieves and sends the logged/recorded data to</w:t>
        </w:r>
      </w:ins>
      <w:del w:id="187" w:author="33.180_CR0226R2_(Rel-20)_MCX20-SEC" w:date="2026-01-07T15:13:00Z">
        <w:r w:rsidRPr="00EA26B3" w:rsidDel="008340C3">
          <w:delText>authorizes the use</w:delText>
        </w:r>
        <w:r w:rsidDel="008340C3">
          <w:delText>r for</w:delText>
        </w:r>
        <w:r w:rsidRPr="00EA26B3" w:rsidDel="008340C3">
          <w:delText xml:space="preserve"> </w:delText>
        </w:r>
        <w:r w:rsidDel="008340C3">
          <w:delText>recording</w:delText>
        </w:r>
        <w:r w:rsidRPr="00EA26B3" w:rsidDel="008340C3">
          <w:delText xml:space="preserve"> services and sends an acknowledgement back to the </w:delText>
        </w:r>
        <w:r w:rsidDel="008340C3">
          <w:delText>recording</w:delText>
        </w:r>
        <w:r w:rsidRPr="00EA26B3" w:rsidDel="008340C3">
          <w:delText xml:space="preserve"> </w:delText>
        </w:r>
        <w:r w:rsidDel="008340C3">
          <w:delText xml:space="preserve">admin </w:delText>
        </w:r>
        <w:r w:rsidRPr="00EA26B3" w:rsidDel="008340C3">
          <w:delText>client</w:delText>
        </w:r>
        <w:r w:rsidDel="008340C3">
          <w:delText xml:space="preserve"> or</w:delText>
        </w:r>
      </w:del>
      <w:r>
        <w:t xml:space="preserve"> the replay client</w:t>
      </w:r>
      <w:ins w:id="188" w:author="33.180_CR0226R2_(Rel-20)_MCX20-SEC" w:date="2026-01-07T15:13:00Z">
        <w:r w:rsidR="0010042F">
          <w:t>)</w:t>
        </w:r>
      </w:ins>
      <w:r w:rsidRPr="00EA26B3">
        <w:t>.</w:t>
      </w:r>
      <w:r>
        <w:t xml:space="preserve"> A recording administrator may </w:t>
      </w:r>
      <w:r w:rsidRPr="002E3AC0">
        <w:t>set and modify target users and target groups for recording</w:t>
      </w:r>
      <w:r>
        <w:t>. A replay user is authorized to retrieve and replay saved recordings.</w:t>
      </w:r>
    </w:p>
    <w:p w14:paraId="2214E853" w14:textId="77777777" w:rsidR="00DD156E" w:rsidRPr="00EA26B3" w:rsidRDefault="00DD156E" w:rsidP="00DD156E">
      <w:r w:rsidRPr="00EA26B3">
        <w:t xml:space="preserve">For </w:t>
      </w:r>
      <w:r>
        <w:t xml:space="preserve">MCVideo </w:t>
      </w:r>
      <w:r w:rsidRPr="00EA26B3">
        <w:t>service authorization, the MC</w:t>
      </w:r>
      <w:r>
        <w:t xml:space="preserve">Video </w:t>
      </w:r>
      <w:r w:rsidRPr="00EA26B3">
        <w:t>client in the UE presents an access token to the MC</w:t>
      </w:r>
      <w:r>
        <w:t>Video</w:t>
      </w:r>
      <w:r w:rsidRPr="00EA26B3">
        <w:t xml:space="preserve"> server over SIP. </w:t>
      </w:r>
      <w:r w:rsidR="004972B5">
        <w:t xml:space="preserve">The access token shall be scoped for MCVideo services as defined in annex B.4.2.2. </w:t>
      </w:r>
      <w:r w:rsidRPr="00EA26B3">
        <w:t>The MC</w:t>
      </w:r>
      <w:r>
        <w:t>Video</w:t>
      </w:r>
      <w:r w:rsidRPr="00EA26B3">
        <w:t xml:space="preserve"> server validates the access token and if successful, authorizes the user for full MC</w:t>
      </w:r>
      <w:r>
        <w:t>Video</w:t>
      </w:r>
      <w:r w:rsidRPr="00EA26B3">
        <w:t xml:space="preserve"> services and sends an acknowledgement back to the MC</w:t>
      </w:r>
      <w:r>
        <w:t>Video</w:t>
      </w:r>
      <w:r w:rsidRPr="00EA26B3">
        <w:t xml:space="preserve"> client. The MC</w:t>
      </w:r>
      <w:r>
        <w:t>Video</w:t>
      </w:r>
      <w:r w:rsidRPr="00EA26B3">
        <w:t xml:space="preserve"> server then maps and maintains the IMPU to MC</w:t>
      </w:r>
      <w:r>
        <w:t>Video</w:t>
      </w:r>
      <w:r w:rsidRPr="00EA26B3">
        <w:t xml:space="preserve"> ID association. The MC</w:t>
      </w:r>
      <w:r>
        <w:t>Video</w:t>
      </w:r>
      <w:r w:rsidRPr="00EA26B3">
        <w:t xml:space="preserve"> ID to IMPU association shall only be known to the application layer. The SIP message used to convey the access token from the MC</w:t>
      </w:r>
      <w:r>
        <w:t xml:space="preserve">Video </w:t>
      </w:r>
      <w:r w:rsidRPr="00EA26B3">
        <w:t>client to the MC</w:t>
      </w:r>
      <w:r>
        <w:t xml:space="preserve">Video </w:t>
      </w:r>
      <w:r w:rsidRPr="00EA26B3">
        <w:t>server may be either a SIP REGISTER or SIP PUBLISH message.</w:t>
      </w:r>
    </w:p>
    <w:p w14:paraId="172180E9" w14:textId="77777777" w:rsidR="00DD156E" w:rsidRPr="00EA26B3" w:rsidRDefault="00DD156E" w:rsidP="00DD156E">
      <w:r w:rsidRPr="00EA26B3">
        <w:t xml:space="preserve">For </w:t>
      </w:r>
      <w:r>
        <w:t xml:space="preserve">MCData </w:t>
      </w:r>
      <w:r w:rsidRPr="00EA26B3">
        <w:t>user service authorization, the MC</w:t>
      </w:r>
      <w:r>
        <w:t>Data</w:t>
      </w:r>
      <w:r w:rsidRPr="00EA26B3">
        <w:t xml:space="preserve"> client in the UE presents an access token to the MC</w:t>
      </w:r>
      <w:r>
        <w:t>Data</w:t>
      </w:r>
      <w:r w:rsidRPr="00EA26B3">
        <w:t xml:space="preserve"> server over SIP. </w:t>
      </w:r>
      <w:r w:rsidR="004972B5">
        <w:t xml:space="preserve">The access token shall be scoped for MCData services as defined in annex B.4.2.2. </w:t>
      </w:r>
      <w:r w:rsidRPr="00EA26B3">
        <w:t>The MC</w:t>
      </w:r>
      <w:r>
        <w:t>Data</w:t>
      </w:r>
      <w:r w:rsidRPr="00EA26B3">
        <w:t xml:space="preserve"> server validates the access token and if successful, authorizes the user for full MC</w:t>
      </w:r>
      <w:r>
        <w:t>Data</w:t>
      </w:r>
      <w:r w:rsidRPr="00EA26B3">
        <w:t xml:space="preserve"> services and sends an acknowledgement back to the MC</w:t>
      </w:r>
      <w:r>
        <w:t>Data</w:t>
      </w:r>
      <w:r w:rsidRPr="00EA26B3">
        <w:t xml:space="preserve"> client. The MC</w:t>
      </w:r>
      <w:r>
        <w:t>Data</w:t>
      </w:r>
      <w:r w:rsidRPr="00EA26B3">
        <w:t xml:space="preserve"> server then maps and maintains the IMPU to MC</w:t>
      </w:r>
      <w:r>
        <w:t>Data</w:t>
      </w:r>
      <w:r w:rsidRPr="00EA26B3">
        <w:t xml:space="preserve"> ID association. The MC</w:t>
      </w:r>
      <w:r>
        <w:t>Data</w:t>
      </w:r>
      <w:r w:rsidRPr="00EA26B3">
        <w:t xml:space="preserve"> ID to IMPU association shall only be known to the application layer. The SIP message used to convey the access token from the MC</w:t>
      </w:r>
      <w:r>
        <w:t>Data</w:t>
      </w:r>
      <w:r w:rsidRPr="00EA26B3">
        <w:t xml:space="preserve"> client to the MC</w:t>
      </w:r>
      <w:r>
        <w:t>Data</w:t>
      </w:r>
      <w:r w:rsidRPr="00EA26B3">
        <w:t xml:space="preserve"> server may be either a SIP REGISTER or SIP PUBLISH message.</w:t>
      </w:r>
    </w:p>
    <w:p w14:paraId="7B5B2C6E" w14:textId="77777777" w:rsidR="00DD156E" w:rsidRPr="00EA26B3" w:rsidRDefault="00DD156E" w:rsidP="00DD156E">
      <w:r w:rsidRPr="00EA26B3">
        <w:t>The UE can now perform configuration management authorization and download the user profile</w:t>
      </w:r>
      <w:r>
        <w:t xml:space="preserve"> for the service(s) (MCPTT, MCVideo, MCData)</w:t>
      </w:r>
      <w:r w:rsidRPr="00EA26B3">
        <w:t xml:space="preserve">. Following the flow described in subclause </w:t>
      </w:r>
      <w:r w:rsidRPr="00320C3D">
        <w:t>10.1.4.3 of 3GPP TS 23.280 [</w:t>
      </w:r>
      <w:r>
        <w:t>36</w:t>
      </w:r>
      <w:r w:rsidRPr="00320C3D">
        <w:t>]</w:t>
      </w:r>
      <w:r w:rsidRPr="00EA26B3">
        <w:t xml:space="preserve"> "</w:t>
      </w:r>
      <w:r>
        <w:rPr>
          <w:lang w:val="nl-NL"/>
        </w:rPr>
        <w:t>MC service</w:t>
      </w:r>
      <w:r w:rsidRPr="003E5F68">
        <w:rPr>
          <w:lang w:val="nl-NL"/>
        </w:rPr>
        <w:t xml:space="preserve"> user obtains the </w:t>
      </w:r>
      <w:r>
        <w:rPr>
          <w:lang w:val="nl-NL" w:eastAsia="zh-CN"/>
        </w:rPr>
        <w:t>MC service</w:t>
      </w:r>
      <w:r w:rsidRPr="003E5F68">
        <w:rPr>
          <w:rFonts w:hint="eastAsia"/>
          <w:lang w:val="nl-NL" w:eastAsia="zh-CN"/>
        </w:rPr>
        <w:t xml:space="preserve"> </w:t>
      </w:r>
      <w:r w:rsidRPr="003E5F68">
        <w:rPr>
          <w:lang w:val="nl-NL"/>
        </w:rPr>
        <w:t>user profile</w:t>
      </w:r>
      <w:r>
        <w:rPr>
          <w:rFonts w:hint="eastAsia"/>
          <w:lang w:val="nl-NL" w:eastAsia="zh-CN"/>
        </w:rPr>
        <w:t>(s) from the network</w:t>
      </w:r>
      <w:r w:rsidRPr="00EA26B3">
        <w:t xml:space="preserve">", the Configuration Management (CM) client in the UE sends an access token in the user profile query to the Configuration Management server over HTTP. </w:t>
      </w:r>
      <w:r w:rsidR="004972B5">
        <w:t xml:space="preserve">The access token shall be scoped for configuration management services as defined in annex B.4.2.2. </w:t>
      </w:r>
      <w:r w:rsidRPr="00EA26B3">
        <w:t xml:space="preserve">The CM server receives the request and validates the access token, and if valid, the CM server uses the </w:t>
      </w:r>
      <w:r>
        <w:t>identity from the access token (</w:t>
      </w:r>
      <w:r w:rsidRPr="00EA26B3">
        <w:t>MCPTT ID</w:t>
      </w:r>
      <w:r>
        <w:t>, MCVideo ID, MCData ID)</w:t>
      </w:r>
      <w:r w:rsidRPr="00EA26B3">
        <w:t xml:space="preserve"> to obtain the user profile from the MC</w:t>
      </w:r>
      <w:r>
        <w:t>X</w:t>
      </w:r>
      <w:r w:rsidRPr="00EA26B3">
        <w:t xml:space="preserve"> user database. The CM server then sends the user profile back to the CM client over HTTP.</w:t>
      </w:r>
      <w:r>
        <w:t xml:space="preserve">  This configuration management authorisation may be repeated for each CM service the user is authorised to use (MCPTT, MCVideo, MCData).</w:t>
      </w:r>
    </w:p>
    <w:p w14:paraId="73C4643B" w14:textId="77777777" w:rsidR="00DD156E" w:rsidRDefault="00DD156E" w:rsidP="00DD156E">
      <w:r w:rsidRPr="00EA26B3">
        <w:t xml:space="preserve">Upon receiving </w:t>
      </w:r>
      <w:r>
        <w:t xml:space="preserve">each </w:t>
      </w:r>
      <w:r w:rsidRPr="00EA26B3">
        <w:t>user profile, the Group Management (GM) client</w:t>
      </w:r>
      <w:r>
        <w:t xml:space="preserve"> </w:t>
      </w:r>
      <w:r w:rsidRPr="00EA26B3">
        <w:t>in the UE can now perform group management authorization. The GM client</w:t>
      </w:r>
      <w:r>
        <w:t xml:space="preserve"> </w:t>
      </w:r>
      <w:r w:rsidRPr="00EA26B3">
        <w:t xml:space="preserve">obtains the user's group membership information from the user profile, and following the flow shown in clause </w:t>
      </w:r>
      <w:r w:rsidRPr="00320C3D">
        <w:t>10.1.5.2 of 3GPP TS 23.280 [36]</w:t>
      </w:r>
      <w:r w:rsidRPr="00EA26B3">
        <w:t xml:space="preserve"> "Retrieve group configurations at the group management client", the Group Management (GM) client in the UE sends an access token in the Get group configuration request to the host GM server of the group membership over HTTP. </w:t>
      </w:r>
      <w:r w:rsidR="004972B5">
        <w:t xml:space="preserve">The access token shall be scoped for group management services as defined in annex B.4.2.2. </w:t>
      </w:r>
      <w:r w:rsidRPr="00EA26B3">
        <w:t xml:space="preserve">The GM server validates the access token, and if valid, completes the flow. As part of group management authorization, group key information is provided as per subclause </w:t>
      </w:r>
      <w:r w:rsidR="00B75F63">
        <w:t>5.7</w:t>
      </w:r>
      <w:r w:rsidRPr="00EA26B3">
        <w:t xml:space="preserve"> of the present document.</w:t>
      </w:r>
      <w:r>
        <w:t xml:space="preserve">  This group management authorisation may be repeated for each GM service the user is authorised to use (MCPTT, MCVideo, MCData).</w:t>
      </w:r>
    </w:p>
    <w:p w14:paraId="50461768" w14:textId="77777777" w:rsidR="004972B5" w:rsidRDefault="004972B5" w:rsidP="00DD156E">
      <w:r w:rsidRPr="00EA26B3">
        <w:t xml:space="preserve">For </w:t>
      </w:r>
      <w:r>
        <w:t xml:space="preserve">MC UEs that support mission critical location services, authorization is accomplished by including an access token in each location message (i.e. location information report, location reporting trigger, etc.) sent by the location management client to the location management server.  The access token shall be scoped for location management services as defined in annex B.4.2.2.  </w:t>
      </w:r>
      <w:r w:rsidRPr="00EA26B3">
        <w:t xml:space="preserve">The </w:t>
      </w:r>
      <w:r>
        <w:t>location management</w:t>
      </w:r>
      <w:r w:rsidRPr="00EA26B3">
        <w:t xml:space="preserve"> server validates the access </w:t>
      </w:r>
      <w:r>
        <w:t>token and (if successful) processes the message (e.g. accepts and stores the location information report).  If an access token cannot be validated, local policy may dictate an action to be taken within the location management server with regards to the received location message (e.g. the local policy may require storage of the location information report as an emergency provision).</w:t>
      </w:r>
    </w:p>
    <w:p w14:paraId="2BFCC0E2" w14:textId="77777777" w:rsidR="00DD156E" w:rsidRDefault="00DD156E" w:rsidP="00DD156E">
      <w:pPr>
        <w:pStyle w:val="TH"/>
        <w:rPr>
          <w:lang w:val="en-US"/>
        </w:rPr>
      </w:pPr>
    </w:p>
    <w:p w14:paraId="1A805840" w14:textId="77777777" w:rsidR="00DD156E" w:rsidRDefault="00DD156E" w:rsidP="00DD156E">
      <w:pPr>
        <w:pStyle w:val="TH"/>
        <w:rPr>
          <w:lang w:val="en-US"/>
        </w:rPr>
      </w:pPr>
    </w:p>
    <w:p w14:paraId="48C640ED" w14:textId="77777777" w:rsidR="00DD156E" w:rsidRPr="00665EE5" w:rsidRDefault="004972B5" w:rsidP="004972B5">
      <w:pPr>
        <w:pStyle w:val="TH"/>
        <w:rPr>
          <w:lang w:val="en-US"/>
        </w:rPr>
      </w:pPr>
      <w:r w:rsidRPr="00EA26B3">
        <w:object w:dxaOrig="10357" w:dyaOrig="7428" w14:anchorId="3A10BCA3">
          <v:shape id="_x0000_i1040" type="#_x0000_t75" style="width:353pt;height:253.5pt" o:ole="">
            <v:imagedata r:id="rId42" o:title=""/>
          </v:shape>
          <o:OLEObject Type="Embed" ProgID="Visio.Drawing.15" ShapeID="_x0000_i1040" DrawAspect="Content" ObjectID="_1829305541" r:id="rId43"/>
        </w:object>
      </w:r>
    </w:p>
    <w:p w14:paraId="78B5AE58" w14:textId="77777777" w:rsidR="00DD156E" w:rsidRPr="00EA26B3" w:rsidRDefault="00DD156E" w:rsidP="00DD156E">
      <w:pPr>
        <w:pStyle w:val="TF"/>
      </w:pPr>
      <w:r w:rsidRPr="00EA26B3">
        <w:t>Figure 5.</w:t>
      </w:r>
      <w:r>
        <w:rPr>
          <w:lang w:val="en-US"/>
        </w:rPr>
        <w:t>1.3</w:t>
      </w:r>
      <w:r w:rsidRPr="00EA26B3">
        <w:t>.1-1: MC</w:t>
      </w:r>
      <w:r>
        <w:rPr>
          <w:lang w:val="en-US"/>
        </w:rPr>
        <w:t>X</w:t>
      </w:r>
      <w:r w:rsidRPr="00EA26B3">
        <w:t xml:space="preserve"> user </w:t>
      </w:r>
      <w:r>
        <w:rPr>
          <w:lang w:val="en-US"/>
        </w:rPr>
        <w:t xml:space="preserve">service </w:t>
      </w:r>
      <w:r w:rsidRPr="00EA26B3">
        <w:t>authorization</w:t>
      </w:r>
    </w:p>
    <w:p w14:paraId="6CEE5589" w14:textId="77777777" w:rsidR="00DD156E" w:rsidRPr="00EA26B3" w:rsidRDefault="00DD156E" w:rsidP="00DD156E">
      <w:r w:rsidRPr="00EA26B3">
        <w:t>The user authorization procedure in Step C of Figure 5.</w:t>
      </w:r>
      <w:r>
        <w:t>1.</w:t>
      </w:r>
      <w:r w:rsidRPr="00EA26B3">
        <w:t>1-1 is further detailed into 5 sub steps that comprise the MC</w:t>
      </w:r>
      <w:r>
        <w:t>X</w:t>
      </w:r>
      <w:r w:rsidRPr="00EA26B3">
        <w:t xml:space="preserve"> user service authorization process:</w:t>
      </w:r>
    </w:p>
    <w:p w14:paraId="0E545472" w14:textId="77777777" w:rsidR="006D779B" w:rsidRDefault="00DD156E" w:rsidP="00DA2CB0">
      <w:pPr>
        <w:pStyle w:val="B1"/>
      </w:pPr>
      <w:r w:rsidRPr="00EA26B3">
        <w:t>Step C-1</w:t>
      </w:r>
      <w:r w:rsidR="006D779B">
        <w:t>a</w:t>
      </w:r>
      <w:r w:rsidRPr="00EA26B3">
        <w:t>:</w:t>
      </w:r>
      <w:r w:rsidRPr="00EA26B3">
        <w:tab/>
        <w:t>If not already done, establish a secure HTTP tunnel using HTTPS between the MC</w:t>
      </w:r>
      <w:r>
        <w:rPr>
          <w:lang w:val="en-US"/>
        </w:rPr>
        <w:t>X</w:t>
      </w:r>
      <w:r w:rsidRPr="00EA26B3">
        <w:t xml:space="preserve"> UE and MC</w:t>
      </w:r>
      <w:r>
        <w:rPr>
          <w:lang w:val="en-US"/>
        </w:rPr>
        <w:t>X</w:t>
      </w:r>
      <w:r w:rsidRPr="00EA26B3">
        <w:t xml:space="preserve"> proxy server. Subsequent HTTP messaging makes use of this tunnel.</w:t>
      </w:r>
    </w:p>
    <w:p w14:paraId="54384DA3" w14:textId="77777777" w:rsidR="00DD156E" w:rsidRPr="00EA26B3" w:rsidRDefault="006D779B" w:rsidP="00DA2CB0">
      <w:pPr>
        <w:pStyle w:val="B1"/>
      </w:pPr>
      <w:r w:rsidRPr="00EA26B3">
        <w:t>Step C-1</w:t>
      </w:r>
      <w:r>
        <w:t>b</w:t>
      </w:r>
      <w:r w:rsidRPr="00EA26B3">
        <w:t>:</w:t>
      </w:r>
      <w:r w:rsidRPr="00EA26B3">
        <w:tab/>
      </w:r>
      <w:r>
        <w:t>When required by the MCX system</w:t>
      </w:r>
      <w:r w:rsidRPr="00EA26B3">
        <w:t>, establish a secure HTTP tunnel using HTTPS between the MC</w:t>
      </w:r>
      <w:r>
        <w:rPr>
          <w:lang w:val="en-US"/>
        </w:rPr>
        <w:t>X</w:t>
      </w:r>
      <w:r>
        <w:t xml:space="preserve"> KM client and the KMS</w:t>
      </w:r>
      <w:r w:rsidRPr="00EA26B3">
        <w:t xml:space="preserve">. </w:t>
      </w:r>
      <w:r>
        <w:t>When supported, s</w:t>
      </w:r>
      <w:r w:rsidRPr="00EA26B3">
        <w:t xml:space="preserve">ubsequent HTTP messaging </w:t>
      </w:r>
      <w:r>
        <w:t xml:space="preserve">between the MCX KM client and the KMS </w:t>
      </w:r>
      <w:r w:rsidRPr="00EA26B3">
        <w:t>makes use of this tunnel</w:t>
      </w:r>
      <w:r>
        <w:rPr>
          <w:lang w:val="en-US"/>
        </w:rPr>
        <w:t xml:space="preserve"> in lieu of the tunnel set up in Step C-1a.</w:t>
      </w:r>
    </w:p>
    <w:p w14:paraId="0F075736" w14:textId="77777777" w:rsidR="00DD156E" w:rsidRPr="00EA26B3" w:rsidRDefault="00DD156E" w:rsidP="00DA2CB0">
      <w:pPr>
        <w:pStyle w:val="B1"/>
      </w:pPr>
      <w:r w:rsidRPr="00EA26B3">
        <w:t>Step C-2:</w:t>
      </w:r>
      <w:r w:rsidRPr="00EA26B3">
        <w:tab/>
        <w:t xml:space="preserve">The KM client in the </w:t>
      </w:r>
      <w:r w:rsidR="006D779B">
        <w:t xml:space="preserve">MCX </w:t>
      </w:r>
      <w:r w:rsidRPr="00EA26B3">
        <w:t xml:space="preserve">UE presents an access token to the KMS over HTTP. The KMS authorizes the user for key management services </w:t>
      </w:r>
      <w:r>
        <w:rPr>
          <w:lang w:val="en-US"/>
        </w:rPr>
        <w:t>based upon the MC service ID(s) provided</w:t>
      </w:r>
      <w:r w:rsidRPr="00EA26B3">
        <w:t xml:space="preserve"> and replies to the client with identity specific key information.</w:t>
      </w:r>
      <w:r w:rsidRPr="00726250">
        <w:rPr>
          <w:lang w:val="en-US"/>
        </w:rPr>
        <w:t xml:space="preserve"> </w:t>
      </w:r>
      <w:r>
        <w:rPr>
          <w:lang w:val="en-US"/>
        </w:rPr>
        <w:t>This step may be repeated to authorise the user with additional KM services (MCPTT, MCVideo, MCData) as necessary.</w:t>
      </w:r>
    </w:p>
    <w:p w14:paraId="27A962CC" w14:textId="77777777" w:rsidR="00DD156E" w:rsidRPr="00EE1585" w:rsidRDefault="00DD156E" w:rsidP="00DA2CB0">
      <w:pPr>
        <w:pStyle w:val="B1"/>
      </w:pPr>
      <w:r w:rsidRPr="00EA26B3">
        <w:t>Step C-3:</w:t>
      </w:r>
      <w:r w:rsidRPr="00EA26B3">
        <w:tab/>
        <w:t>The MC</w:t>
      </w:r>
      <w:r>
        <w:rPr>
          <w:lang w:val="en-US"/>
        </w:rPr>
        <w:t>X</w:t>
      </w:r>
      <w:r w:rsidRPr="00EA26B3">
        <w:t xml:space="preserve"> client in the UE presents an access token to the MC</w:t>
      </w:r>
      <w:r>
        <w:rPr>
          <w:lang w:val="en-US"/>
        </w:rPr>
        <w:t>X</w:t>
      </w:r>
      <w:r w:rsidRPr="00EA26B3">
        <w:t xml:space="preserve"> server over SIP as defined in clause 5.</w:t>
      </w:r>
      <w:r>
        <w:rPr>
          <w:lang w:val="en-US"/>
        </w:rPr>
        <w:t>1.3</w:t>
      </w:r>
      <w:r w:rsidRPr="00EA26B3">
        <w:t>.2 of the present document.</w:t>
      </w:r>
      <w:r>
        <w:rPr>
          <w:lang w:val="en-US"/>
        </w:rPr>
        <w:t xml:space="preserve">  This step may be repeated to authorise the user with additional MCX services (MCPTT, MCVideo, MCData</w:t>
      </w:r>
      <w:r w:rsidR="002E2D7B" w:rsidRPr="002E2D7B">
        <w:rPr>
          <w:lang w:val="en-US"/>
        </w:rPr>
        <w:t>, MC Recording</w:t>
      </w:r>
      <w:r>
        <w:rPr>
          <w:lang w:val="en-US"/>
        </w:rPr>
        <w:t>) as necessary.</w:t>
      </w:r>
    </w:p>
    <w:p w14:paraId="283FFE15" w14:textId="77777777" w:rsidR="00DD156E" w:rsidRPr="00EA26B3" w:rsidRDefault="00DD156E" w:rsidP="00DA2CB0">
      <w:pPr>
        <w:pStyle w:val="B1"/>
      </w:pPr>
      <w:r w:rsidRPr="00EA26B3">
        <w:t>Step C-4:</w:t>
      </w:r>
      <w:r w:rsidRPr="00EA26B3">
        <w:tab/>
        <w:t>The CM client in the UE follows the "MC</w:t>
      </w:r>
      <w:r>
        <w:rPr>
          <w:lang w:val="en-US"/>
        </w:rPr>
        <w:t>X</w:t>
      </w:r>
      <w:r w:rsidRPr="00EA26B3">
        <w:t xml:space="preserve"> user obtains the user profile (UE initiated)" flow from clause </w:t>
      </w:r>
      <w:r w:rsidRPr="00320C3D">
        <w:t>10.1.4.3 of 3GPP TS 23.280 [</w:t>
      </w:r>
      <w:r>
        <w:t>36</w:t>
      </w:r>
      <w:r w:rsidRPr="00320C3D">
        <w:t>]</w:t>
      </w:r>
      <w:r w:rsidRPr="00EA26B3">
        <w:t>, presenting an access token in the Get MC</w:t>
      </w:r>
      <w:r>
        <w:rPr>
          <w:lang w:val="en-US"/>
        </w:rPr>
        <w:t>X</w:t>
      </w:r>
      <w:r w:rsidRPr="00EA26B3">
        <w:t xml:space="preserve"> user profile request over HTTP. If the token is valid, then the CM server authorizes the user for configuration management services. Completion of this step results in the CM server providing the user's profile to the CM client.</w:t>
      </w:r>
      <w:r w:rsidRPr="009C483F">
        <w:rPr>
          <w:lang w:val="en-US"/>
        </w:rPr>
        <w:t xml:space="preserve"> </w:t>
      </w:r>
      <w:r>
        <w:rPr>
          <w:lang w:val="en-US"/>
        </w:rPr>
        <w:t>This step may be repeated as necessary to obtain the user profile for additional services (MCPTT, MCVideo, or MCData).</w:t>
      </w:r>
    </w:p>
    <w:p w14:paraId="3A033A87" w14:textId="77777777" w:rsidR="00DD156E" w:rsidRDefault="00DD156E" w:rsidP="00DA2CB0">
      <w:pPr>
        <w:pStyle w:val="B1"/>
        <w:rPr>
          <w:lang w:val="en-US"/>
        </w:rPr>
      </w:pPr>
      <w:r w:rsidRPr="00EA26B3">
        <w:t>Step C-5:</w:t>
      </w:r>
      <w:r w:rsidRPr="00EA26B3">
        <w:tab/>
        <w:t xml:space="preserve">The GM client in the UE follows the "Retrieve group configurations at the group management client" flow as shown in clause </w:t>
      </w:r>
      <w:r w:rsidRPr="00320C3D">
        <w:t>10.1.5.2 of 3GPP TS 23.280 [36]</w:t>
      </w:r>
      <w:r w:rsidRPr="00EA26B3">
        <w:t xml:space="preserve">, presenting an access token in the Get group configuration request over HTTP. If the token is valid, the </w:t>
      </w:r>
      <w:r>
        <w:rPr>
          <w:lang w:val="en-US"/>
        </w:rPr>
        <w:t>GMS</w:t>
      </w:r>
      <w:r w:rsidRPr="00EA26B3">
        <w:t xml:space="preserve"> authorizes the user for group management services. Completion of this step results in the GMS sending the user's group policy information and group key information to the GM client.</w:t>
      </w:r>
      <w:r>
        <w:rPr>
          <w:lang w:val="en-US"/>
        </w:rPr>
        <w:t xml:space="preserve">  This step may be repeated to authorise the user for additional group services (MCPTT, MCVideo, MCData) as necessary.</w:t>
      </w:r>
    </w:p>
    <w:p w14:paraId="28E93126" w14:textId="77777777" w:rsidR="00127D8B" w:rsidRPr="00EA26B3" w:rsidRDefault="00127D8B" w:rsidP="00127D8B">
      <w:pPr>
        <w:pStyle w:val="Heading4"/>
      </w:pPr>
      <w:bookmarkStart w:id="189" w:name="_Toc3886109"/>
      <w:bookmarkStart w:id="190" w:name="_Toc26797475"/>
      <w:bookmarkStart w:id="191" w:name="_Toc35353320"/>
      <w:bookmarkStart w:id="192" w:name="_Toc44939293"/>
      <w:bookmarkStart w:id="193" w:name="_Toc218692058"/>
      <w:r>
        <w:t>5.1.3</w:t>
      </w:r>
      <w:r w:rsidRPr="00EA26B3">
        <w:t>.2</w:t>
      </w:r>
      <w:r w:rsidRPr="00EA26B3">
        <w:tab/>
        <w:t>MC</w:t>
      </w:r>
      <w:r>
        <w:t>X</w:t>
      </w:r>
      <w:r w:rsidRPr="00EA26B3">
        <w:t xml:space="preserve"> user service authorization with MC</w:t>
      </w:r>
      <w:r>
        <w:t>X</w:t>
      </w:r>
      <w:r w:rsidRPr="00EA26B3">
        <w:t xml:space="preserve"> Server</w:t>
      </w:r>
      <w:bookmarkEnd w:id="189"/>
      <w:bookmarkEnd w:id="190"/>
      <w:bookmarkEnd w:id="191"/>
      <w:bookmarkEnd w:id="192"/>
      <w:bookmarkEnd w:id="193"/>
    </w:p>
    <w:p w14:paraId="150F4C0F" w14:textId="77777777" w:rsidR="00127D8B" w:rsidRPr="00EA26B3" w:rsidRDefault="00127D8B" w:rsidP="00127D8B">
      <w:pPr>
        <w:pStyle w:val="Heading5"/>
      </w:pPr>
      <w:bookmarkStart w:id="194" w:name="_Toc3886110"/>
      <w:bookmarkStart w:id="195" w:name="_Toc26797476"/>
      <w:bookmarkStart w:id="196" w:name="_Toc35353321"/>
      <w:bookmarkStart w:id="197" w:name="_Toc44939294"/>
      <w:bookmarkStart w:id="198" w:name="_Toc218692059"/>
      <w:r>
        <w:t>5.1.3.2.1</w:t>
      </w:r>
      <w:r w:rsidRPr="00EA26B3">
        <w:tab/>
        <w:t>General</w:t>
      </w:r>
      <w:bookmarkEnd w:id="194"/>
      <w:bookmarkEnd w:id="195"/>
      <w:bookmarkEnd w:id="196"/>
      <w:bookmarkEnd w:id="197"/>
      <w:bookmarkEnd w:id="198"/>
    </w:p>
    <w:p w14:paraId="06E59958" w14:textId="77777777" w:rsidR="00127D8B" w:rsidRPr="00EA26B3" w:rsidRDefault="00127D8B" w:rsidP="00127D8B">
      <w:pPr>
        <w:rPr>
          <w:lang w:eastAsia="en-GB"/>
        </w:rPr>
      </w:pPr>
      <w:r w:rsidRPr="00EA26B3">
        <w:rPr>
          <w:lang w:eastAsia="en-GB"/>
        </w:rPr>
        <w:t>Depending on implementation, MC</w:t>
      </w:r>
      <w:r>
        <w:rPr>
          <w:lang w:eastAsia="en-GB"/>
        </w:rPr>
        <w:t>X</w:t>
      </w:r>
      <w:r w:rsidRPr="00EA26B3">
        <w:rPr>
          <w:lang w:eastAsia="en-GB"/>
        </w:rPr>
        <w:t xml:space="preserve"> user service authorization may be performed by sending the access token to the MC</w:t>
      </w:r>
      <w:r>
        <w:rPr>
          <w:lang w:eastAsia="en-GB"/>
        </w:rPr>
        <w:t>X</w:t>
      </w:r>
      <w:r w:rsidRPr="00EA26B3">
        <w:rPr>
          <w:lang w:eastAsia="en-GB"/>
        </w:rPr>
        <w:t xml:space="preserve"> server over the SIP-1 and SIP-2 reference points using either a SIP REGISTER message or a SIP PUBLISH message. Clause 5.</w:t>
      </w:r>
      <w:r>
        <w:rPr>
          <w:lang w:eastAsia="en-GB"/>
        </w:rPr>
        <w:t>1.3.2.2</w:t>
      </w:r>
      <w:r w:rsidRPr="00EA26B3">
        <w:rPr>
          <w:lang w:eastAsia="en-GB"/>
        </w:rPr>
        <w:t xml:space="preserve"> describes how to use the SIP REGISTER message to transport the access token to the MC</w:t>
      </w:r>
      <w:r>
        <w:rPr>
          <w:lang w:eastAsia="en-GB"/>
        </w:rPr>
        <w:t>X</w:t>
      </w:r>
      <w:r w:rsidRPr="00EA26B3">
        <w:rPr>
          <w:lang w:eastAsia="en-GB"/>
        </w:rPr>
        <w:t xml:space="preserve"> server and clause 5.</w:t>
      </w:r>
      <w:r>
        <w:rPr>
          <w:lang w:eastAsia="en-GB"/>
        </w:rPr>
        <w:t>1.3.2.3</w:t>
      </w:r>
      <w:r w:rsidRPr="00EA26B3">
        <w:rPr>
          <w:lang w:eastAsia="en-GB"/>
        </w:rPr>
        <w:t xml:space="preserve"> describes how to use the SIP PUBLISH message to transport the access token to the MC</w:t>
      </w:r>
      <w:r>
        <w:rPr>
          <w:lang w:eastAsia="en-GB"/>
        </w:rPr>
        <w:t>X</w:t>
      </w:r>
      <w:r w:rsidRPr="00EA26B3">
        <w:rPr>
          <w:lang w:eastAsia="en-GB"/>
        </w:rPr>
        <w:t xml:space="preserve"> server.</w:t>
      </w:r>
    </w:p>
    <w:p w14:paraId="313879CB" w14:textId="77777777" w:rsidR="00127D8B" w:rsidRPr="00EA26B3" w:rsidRDefault="00127D8B" w:rsidP="00127D8B">
      <w:r w:rsidRPr="00EA26B3">
        <w:t xml:space="preserve">During initial SIP registration, the SIP REGISTER message shall not be delayed for lack of an access token. If an access token is not available then SIP registration shall </w:t>
      </w:r>
      <w:r>
        <w:t>proceed</w:t>
      </w:r>
      <w:r w:rsidRPr="00EA26B3">
        <w:t xml:space="preserve"> without the inclusion of the access token and the access token shall be transmitted to the MC</w:t>
      </w:r>
      <w:r>
        <w:t>X</w:t>
      </w:r>
      <w:r w:rsidRPr="00EA26B3">
        <w:t xml:space="preserve"> server as per Step C-3 in figure 5.</w:t>
      </w:r>
      <w:r>
        <w:t>1.3</w:t>
      </w:r>
      <w:r w:rsidRPr="00EA26B3">
        <w:t>.1-1.</w:t>
      </w:r>
    </w:p>
    <w:p w14:paraId="5EA53CC2" w14:textId="77777777" w:rsidR="00127D8B" w:rsidRPr="00EA26B3" w:rsidRDefault="00127D8B" w:rsidP="00127D8B">
      <w:r w:rsidRPr="00EA26B3">
        <w:t>If an access token is available before SIP registration, or if the UE becomes de-registered and a SIP re-registration is required, the SIP REGISTER message may include the access token without requiring the user to re-authenticate.</w:t>
      </w:r>
    </w:p>
    <w:p w14:paraId="0418BA6B" w14:textId="77777777" w:rsidR="00127D8B" w:rsidRPr="00EA26B3" w:rsidRDefault="00127D8B" w:rsidP="00127D8B">
      <w:pPr>
        <w:rPr>
          <w:lang w:eastAsia="en-GB"/>
        </w:rPr>
      </w:pPr>
      <w:r w:rsidRPr="00EA26B3">
        <w:rPr>
          <w:lang w:eastAsia="en-GB"/>
        </w:rPr>
        <w:t>The access token may be sent over SIP to the MC</w:t>
      </w:r>
      <w:r>
        <w:rPr>
          <w:lang w:eastAsia="en-GB"/>
        </w:rPr>
        <w:t>X</w:t>
      </w:r>
      <w:r w:rsidRPr="00EA26B3">
        <w:rPr>
          <w:lang w:eastAsia="en-GB"/>
        </w:rPr>
        <w:t xml:space="preserve"> server to re-bind an IMPU and </w:t>
      </w:r>
      <w:r>
        <w:rPr>
          <w:lang w:eastAsia="en-GB"/>
        </w:rPr>
        <w:t>MC service ID (MCPTT ID, MCVideo ID or MCData ID)</w:t>
      </w:r>
      <w:r w:rsidRPr="00EA26B3">
        <w:rPr>
          <w:lang w:eastAsia="en-GB"/>
        </w:rPr>
        <w:t xml:space="preserve"> if either have changed (e.g. IMPU is different due to SIP deregistration/SIP re-registration, or user logs out and another user logs onto the same UE).</w:t>
      </w:r>
    </w:p>
    <w:p w14:paraId="43B4497A" w14:textId="77777777" w:rsidR="00127D8B" w:rsidRPr="00EA26B3" w:rsidRDefault="00127D8B" w:rsidP="00127D8B">
      <w:pPr>
        <w:pStyle w:val="Heading5"/>
      </w:pPr>
      <w:bookmarkStart w:id="199" w:name="_Toc3886111"/>
      <w:bookmarkStart w:id="200" w:name="_Toc26797477"/>
      <w:bookmarkStart w:id="201" w:name="_Toc35353322"/>
      <w:bookmarkStart w:id="202" w:name="_Toc44939295"/>
      <w:bookmarkStart w:id="203" w:name="_Toc218692060"/>
      <w:r>
        <w:t>5.1.3.2.2</w:t>
      </w:r>
      <w:r w:rsidRPr="00EA26B3">
        <w:tab/>
        <w:t>Using SIP REGISTER</w:t>
      </w:r>
      <w:bookmarkEnd w:id="199"/>
      <w:bookmarkEnd w:id="200"/>
      <w:bookmarkEnd w:id="201"/>
      <w:bookmarkEnd w:id="202"/>
      <w:bookmarkEnd w:id="203"/>
    </w:p>
    <w:p w14:paraId="7673A668" w14:textId="77777777" w:rsidR="00127D8B" w:rsidRPr="00EA26B3" w:rsidRDefault="00127D8B" w:rsidP="00127D8B">
      <w:pPr>
        <w:rPr>
          <w:lang w:eastAsia="en-GB"/>
        </w:rPr>
      </w:pPr>
      <w:r w:rsidRPr="00EA26B3">
        <w:rPr>
          <w:lang w:eastAsia="en-GB"/>
        </w:rPr>
        <w:t>The use of a SIP REGISTER message to provide the access token to the MC</w:t>
      </w:r>
      <w:r>
        <w:rPr>
          <w:lang w:eastAsia="en-GB"/>
        </w:rPr>
        <w:t>X</w:t>
      </w:r>
      <w:r w:rsidRPr="00EA26B3">
        <w:rPr>
          <w:lang w:eastAsia="en-GB"/>
        </w:rPr>
        <w:t xml:space="preserve"> server is shown in figure </w:t>
      </w:r>
      <w:r>
        <w:rPr>
          <w:lang w:eastAsia="en-GB"/>
        </w:rPr>
        <w:t>5.1.3.2.2</w:t>
      </w:r>
      <w:r w:rsidRPr="00EA26B3">
        <w:rPr>
          <w:lang w:eastAsia="en-GB"/>
        </w:rPr>
        <w:t>-1. The inclusion of an access token in any particular SIP REGISTER message is optional.</w:t>
      </w:r>
    </w:p>
    <w:p w14:paraId="4DC3E2DC" w14:textId="77777777" w:rsidR="00127D8B" w:rsidRPr="00ED26F8" w:rsidRDefault="00127D8B" w:rsidP="00127D8B">
      <w:pPr>
        <w:pStyle w:val="TH"/>
        <w:rPr>
          <w:lang w:val="en-US"/>
        </w:rPr>
      </w:pPr>
    </w:p>
    <w:p w14:paraId="6EE2EE28" w14:textId="77777777" w:rsidR="00127D8B" w:rsidRPr="009B23DA" w:rsidRDefault="00127D8B" w:rsidP="00127D8B">
      <w:pPr>
        <w:pStyle w:val="TH"/>
        <w:rPr>
          <w:lang w:val="en-US" w:eastAsia="en-GB"/>
        </w:rPr>
      </w:pPr>
      <w:r w:rsidRPr="00EA26B3">
        <w:object w:dxaOrig="16249" w:dyaOrig="10920" w14:anchorId="2F218AAA">
          <v:shape id="_x0000_i1041" type="#_x0000_t75" style="width:471pt;height:309pt" o:ole="">
            <v:imagedata r:id="rId44" o:title="" croptop="2346f" cropbottom="2090f" cropright="3064f"/>
          </v:shape>
          <o:OLEObject Type="Embed" ProgID="Visio.Drawing.11" ShapeID="_x0000_i1041" DrawAspect="Content" ObjectID="_1829305542" r:id="rId45"/>
        </w:object>
      </w:r>
    </w:p>
    <w:p w14:paraId="12D76560" w14:textId="77777777" w:rsidR="00127D8B" w:rsidRPr="00EA26B3" w:rsidRDefault="00127D8B" w:rsidP="00127D8B">
      <w:pPr>
        <w:pStyle w:val="TF"/>
      </w:pPr>
      <w:r w:rsidRPr="00EA26B3">
        <w:t>Figure 5.</w:t>
      </w:r>
      <w:r>
        <w:rPr>
          <w:lang w:val="en-US"/>
        </w:rPr>
        <w:t>1.3</w:t>
      </w:r>
      <w:r>
        <w:t>.2.</w:t>
      </w:r>
      <w:r>
        <w:rPr>
          <w:lang w:val="en-US"/>
        </w:rPr>
        <w:t>2</w:t>
      </w:r>
      <w:r w:rsidRPr="00EA26B3">
        <w:t>-1: MC</w:t>
      </w:r>
      <w:r>
        <w:rPr>
          <w:lang w:val="en-US"/>
        </w:rPr>
        <w:t>X</w:t>
      </w:r>
      <w:r w:rsidRPr="00EA26B3">
        <w:t xml:space="preserve"> User Service Authorization using SIP REGISTER message</w:t>
      </w:r>
    </w:p>
    <w:p w14:paraId="6C58DCA1" w14:textId="77777777" w:rsidR="00127D8B" w:rsidRPr="00EA26B3" w:rsidRDefault="00127D8B" w:rsidP="00127D8B">
      <w:r w:rsidRPr="00EA26B3">
        <w:t>Step 5 of figure 5.</w:t>
      </w:r>
      <w:r>
        <w:t>1.3.2.2</w:t>
      </w:r>
      <w:r w:rsidRPr="00EA26B3">
        <w:t>-1 shows the access token message passed to the SIP core in a SIP REGISTER. Upon successful SIP authentication, the SIP core forwards the access token to the MC</w:t>
      </w:r>
      <w:r>
        <w:t>X</w:t>
      </w:r>
      <w:r w:rsidRPr="00EA26B3">
        <w:t xml:space="preserve"> server in the third part registration request message (Step 9).</w:t>
      </w:r>
    </w:p>
    <w:p w14:paraId="2814F4A4" w14:textId="77777777" w:rsidR="00127D8B" w:rsidRPr="00EA26B3" w:rsidRDefault="00127D8B" w:rsidP="00127D8B">
      <w:r w:rsidRPr="00EA26B3">
        <w:t>In Steps 9 through 11, the MC</w:t>
      </w:r>
      <w:r>
        <w:t>X</w:t>
      </w:r>
      <w:r w:rsidRPr="00EA26B3">
        <w:t xml:space="preserve"> server receives the third part registration request message, validates the access token, binds the IMPU and MC</w:t>
      </w:r>
      <w:r>
        <w:t xml:space="preserve"> service</w:t>
      </w:r>
      <w:r w:rsidRPr="00EA26B3">
        <w:t xml:space="preserve"> ID </w:t>
      </w:r>
      <w:r>
        <w:t>(</w:t>
      </w:r>
      <w:r w:rsidRPr="00EA26B3">
        <w:t>MCPTT ID</w:t>
      </w:r>
      <w:r>
        <w:t>, MCVideo ID or MCData ID)</w:t>
      </w:r>
      <w:r w:rsidRPr="00EA26B3">
        <w:t xml:space="preserve"> if the access token is valid, and responds to the 3</w:t>
      </w:r>
      <w:r w:rsidRPr="00EA26B3">
        <w:rPr>
          <w:vertAlign w:val="superscript"/>
        </w:rPr>
        <w:t>rd</w:t>
      </w:r>
      <w:r w:rsidRPr="00EA26B3">
        <w:t xml:space="preserve"> party registration message.</w:t>
      </w:r>
    </w:p>
    <w:p w14:paraId="46F9FDA3" w14:textId="77777777" w:rsidR="00127D8B" w:rsidRPr="00EA26B3" w:rsidRDefault="00127D8B" w:rsidP="00127D8B">
      <w:pPr>
        <w:pStyle w:val="Heading5"/>
      </w:pPr>
      <w:bookmarkStart w:id="204" w:name="_Toc3886112"/>
      <w:bookmarkStart w:id="205" w:name="_Toc26797478"/>
      <w:bookmarkStart w:id="206" w:name="_Toc35353323"/>
      <w:bookmarkStart w:id="207" w:name="_Toc44939296"/>
      <w:bookmarkStart w:id="208" w:name="_Toc218692061"/>
      <w:r>
        <w:t>5.1.3.2.3</w:t>
      </w:r>
      <w:r w:rsidRPr="00EA26B3">
        <w:tab/>
        <w:t>Using SIP PUBLISH</w:t>
      </w:r>
      <w:bookmarkEnd w:id="204"/>
      <w:bookmarkEnd w:id="205"/>
      <w:bookmarkEnd w:id="206"/>
      <w:bookmarkEnd w:id="207"/>
      <w:bookmarkEnd w:id="208"/>
    </w:p>
    <w:p w14:paraId="7F8429AE" w14:textId="77777777" w:rsidR="00127D8B" w:rsidRPr="00EA26B3" w:rsidRDefault="00127D8B" w:rsidP="00127D8B">
      <w:pPr>
        <w:rPr>
          <w:lang w:eastAsia="en-GB"/>
        </w:rPr>
      </w:pPr>
      <w:r w:rsidRPr="00EA26B3">
        <w:rPr>
          <w:lang w:eastAsia="en-GB"/>
        </w:rPr>
        <w:t>The use of a SIP PUBLISH message to provide the access token to the MC</w:t>
      </w:r>
      <w:r>
        <w:rPr>
          <w:lang w:eastAsia="en-GB"/>
        </w:rPr>
        <w:t>X</w:t>
      </w:r>
      <w:r w:rsidRPr="00EA26B3">
        <w:rPr>
          <w:lang w:eastAsia="en-GB"/>
        </w:rPr>
        <w:t xml:space="preserve"> server is shown in figure 5.</w:t>
      </w:r>
      <w:r>
        <w:rPr>
          <w:lang w:eastAsia="en-GB"/>
        </w:rPr>
        <w:t>1.3.2.3</w:t>
      </w:r>
      <w:r w:rsidRPr="00EA26B3">
        <w:rPr>
          <w:lang w:eastAsia="en-GB"/>
        </w:rPr>
        <w:t>-1. The inclusion of an access token in any particular SIP PUBLISH message is optional.</w:t>
      </w:r>
    </w:p>
    <w:p w14:paraId="0C4005C1" w14:textId="77777777" w:rsidR="00127D8B" w:rsidRPr="00ED26F8" w:rsidRDefault="00127D8B" w:rsidP="00127D8B">
      <w:pPr>
        <w:pStyle w:val="TH"/>
        <w:rPr>
          <w:lang w:val="en-US"/>
        </w:rPr>
      </w:pPr>
    </w:p>
    <w:p w14:paraId="0F29753D" w14:textId="77777777" w:rsidR="00127D8B" w:rsidRPr="009B23DA" w:rsidRDefault="00127D8B" w:rsidP="00127D8B">
      <w:pPr>
        <w:pStyle w:val="TH"/>
        <w:rPr>
          <w:lang w:val="en-US"/>
        </w:rPr>
      </w:pPr>
      <w:r w:rsidRPr="00EA26B3">
        <w:object w:dxaOrig="16249" w:dyaOrig="5821" w14:anchorId="34D1603E">
          <v:shape id="_x0000_i1042" type="#_x0000_t75" style="width:461.5pt;height:141pt" o:ole="">
            <v:imagedata r:id="rId46" o:title="" croptop="4383f" cropbottom="9043f" cropright="4325f"/>
          </v:shape>
          <o:OLEObject Type="Embed" ProgID="Visio.Drawing.11" ShapeID="_x0000_i1042" DrawAspect="Content" ObjectID="_1829305543" r:id="rId47"/>
        </w:object>
      </w:r>
    </w:p>
    <w:p w14:paraId="44835A82" w14:textId="77777777" w:rsidR="00127D8B" w:rsidRPr="00EA26B3" w:rsidRDefault="00127D8B" w:rsidP="00127D8B">
      <w:pPr>
        <w:pStyle w:val="TF"/>
      </w:pPr>
      <w:r w:rsidRPr="00EA26B3">
        <w:t>Figure 5.</w:t>
      </w:r>
      <w:r>
        <w:rPr>
          <w:lang w:val="en-US"/>
        </w:rPr>
        <w:t>1.3</w:t>
      </w:r>
      <w:r>
        <w:t>.2.</w:t>
      </w:r>
      <w:r>
        <w:rPr>
          <w:lang w:val="en-US"/>
        </w:rPr>
        <w:t>3</w:t>
      </w:r>
      <w:r w:rsidRPr="00EA26B3">
        <w:t>-1: MC</w:t>
      </w:r>
      <w:r>
        <w:rPr>
          <w:lang w:val="en-US"/>
        </w:rPr>
        <w:t>X</w:t>
      </w:r>
      <w:r w:rsidRPr="00EA26B3">
        <w:t xml:space="preserve"> User Service Authorization using SIP PUBLISH message</w:t>
      </w:r>
    </w:p>
    <w:p w14:paraId="7E3413A6" w14:textId="77777777" w:rsidR="00127D8B" w:rsidRPr="00EA26B3" w:rsidRDefault="00127D8B" w:rsidP="00127D8B">
      <w:r w:rsidRPr="00EA26B3">
        <w:t>As shown in Step 1 of figure 5.</w:t>
      </w:r>
      <w:r>
        <w:t>1.3.2.3</w:t>
      </w:r>
      <w:r w:rsidRPr="00EA26B3">
        <w:t>-1, the SIP PUBLISH message carries the access token through the SIP core to the MC</w:t>
      </w:r>
      <w:r>
        <w:t>X</w:t>
      </w:r>
      <w:r w:rsidRPr="00EA26B3">
        <w:t xml:space="preserve"> server.</w:t>
      </w:r>
    </w:p>
    <w:p w14:paraId="2EE2D31F" w14:textId="77777777" w:rsidR="00D6675E" w:rsidRDefault="00127D8B" w:rsidP="005E48F4">
      <w:r w:rsidRPr="00EA26B3">
        <w:t>In Steps 2 and 3, the MC</w:t>
      </w:r>
      <w:r>
        <w:t>X</w:t>
      </w:r>
      <w:r w:rsidRPr="00EA26B3">
        <w:t xml:space="preserve"> server receives the SIP PUBLISH message, validates the access token, binds the IMPU and </w:t>
      </w:r>
      <w:r>
        <w:t>MC service ID (</w:t>
      </w:r>
      <w:r w:rsidRPr="00EA26B3">
        <w:t>MCPTT ID</w:t>
      </w:r>
      <w:r>
        <w:t>, MCVideo ID or MCData ID)</w:t>
      </w:r>
      <w:r w:rsidRPr="00EA26B3">
        <w:t xml:space="preserve"> if the access token is valid, and responds to the SIP PUBLISH message.</w:t>
      </w:r>
    </w:p>
    <w:p w14:paraId="4ECA2401" w14:textId="77777777" w:rsidR="00841B8C" w:rsidRPr="00EA26B3" w:rsidRDefault="00841B8C" w:rsidP="00841B8C">
      <w:pPr>
        <w:pStyle w:val="Heading3"/>
      </w:pPr>
      <w:bookmarkStart w:id="209" w:name="_Toc3886113"/>
      <w:bookmarkStart w:id="210" w:name="_Toc26797479"/>
      <w:bookmarkStart w:id="211" w:name="_Toc35353324"/>
      <w:bookmarkStart w:id="212" w:name="_Toc44939297"/>
      <w:bookmarkStart w:id="213" w:name="_Toc218692062"/>
      <w:r>
        <w:t>5.1.4</w:t>
      </w:r>
      <w:r w:rsidRPr="00EA26B3">
        <w:tab/>
      </w:r>
      <w:r>
        <w:t xml:space="preserve">Inter-domain </w:t>
      </w:r>
      <w:r w:rsidRPr="00EA26B3">
        <w:t xml:space="preserve">MC </w:t>
      </w:r>
      <w:r>
        <w:t>u</w:t>
      </w:r>
      <w:r w:rsidRPr="00EA26B3">
        <w:t xml:space="preserve">ser </w:t>
      </w:r>
      <w:r>
        <w:t>service authorization</w:t>
      </w:r>
      <w:bookmarkEnd w:id="209"/>
      <w:bookmarkEnd w:id="210"/>
      <w:bookmarkEnd w:id="211"/>
      <w:bookmarkEnd w:id="212"/>
      <w:bookmarkEnd w:id="213"/>
    </w:p>
    <w:p w14:paraId="3BD408BD" w14:textId="77777777" w:rsidR="00841B8C" w:rsidRPr="00720FE1" w:rsidRDefault="00841B8C" w:rsidP="00841B8C">
      <w:pPr>
        <w:pStyle w:val="Heading4"/>
      </w:pPr>
      <w:bookmarkStart w:id="214" w:name="_Toc3886114"/>
      <w:bookmarkStart w:id="215" w:name="_Toc26797480"/>
      <w:bookmarkStart w:id="216" w:name="_Toc35353325"/>
      <w:bookmarkStart w:id="217" w:name="_Toc44939298"/>
      <w:bookmarkStart w:id="218" w:name="_Toc218692063"/>
      <w:r>
        <w:t>5.1.4.1</w:t>
      </w:r>
      <w:r>
        <w:tab/>
      </w:r>
      <w:r w:rsidRPr="00720FE1">
        <w:t>General</w:t>
      </w:r>
      <w:bookmarkEnd w:id="214"/>
      <w:bookmarkEnd w:id="215"/>
      <w:bookmarkEnd w:id="216"/>
      <w:bookmarkEnd w:id="217"/>
      <w:bookmarkEnd w:id="218"/>
    </w:p>
    <w:p w14:paraId="50601459" w14:textId="77777777" w:rsidR="00841B8C" w:rsidRDefault="00841B8C" w:rsidP="00841B8C">
      <w:r w:rsidRPr="00720FE1">
        <w:t xml:space="preserve">When a MC User requires service authorisation </w:t>
      </w:r>
      <w:r>
        <w:t>to a</w:t>
      </w:r>
      <w:r w:rsidRPr="00720FE1">
        <w:t xml:space="preserve"> service </w:t>
      </w:r>
      <w:r>
        <w:t>that is located in</w:t>
      </w:r>
      <w:r w:rsidRPr="00720FE1">
        <w:t xml:space="preserve"> a</w:t>
      </w:r>
      <w:r w:rsidR="00CD30BB">
        <w:t xml:space="preserve"> different Identity Management D</w:t>
      </w:r>
      <w:r w:rsidRPr="00720FE1">
        <w:t xml:space="preserve">omain, coordination between the identity management services of the </w:t>
      </w:r>
      <w:r>
        <w:t xml:space="preserve">primary </w:t>
      </w:r>
      <w:r w:rsidR="00CD30BB">
        <w:t>Identity Management D</w:t>
      </w:r>
      <w:r>
        <w:t xml:space="preserve">omain and the partner </w:t>
      </w:r>
      <w:r w:rsidR="00CD30BB">
        <w:t>Identity Management D</w:t>
      </w:r>
      <w:r>
        <w:t>omain</w:t>
      </w:r>
      <w:r w:rsidRPr="00720FE1">
        <w:t xml:space="preserve"> is required.  For example, a MC User from </w:t>
      </w:r>
      <w:r w:rsidR="00CD30BB">
        <w:t>Identity Management D</w:t>
      </w:r>
      <w:r w:rsidRPr="00720FE1">
        <w:t>omain</w:t>
      </w:r>
      <w:r>
        <w:t xml:space="preserve"> A may be a member of a group that </w:t>
      </w:r>
      <w:r w:rsidRPr="00720FE1">
        <w:t xml:space="preserve">is home to </w:t>
      </w:r>
      <w:r w:rsidR="00CD30BB">
        <w:t>Identity Management D</w:t>
      </w:r>
      <w:r w:rsidRPr="00720FE1">
        <w:t>omain</w:t>
      </w:r>
      <w:r>
        <w:t xml:space="preserve"> B</w:t>
      </w:r>
      <w:r w:rsidR="00CD30BB">
        <w:t xml:space="preserve"> within the same system</w:t>
      </w:r>
      <w:r w:rsidR="00431BD1">
        <w:t xml:space="preserve"> or an MC user may migrate from their primary MC domain to a partner MC domain</w:t>
      </w:r>
      <w:r w:rsidRPr="00720FE1">
        <w:t>.</w:t>
      </w:r>
    </w:p>
    <w:p w14:paraId="10F9846F" w14:textId="77777777" w:rsidR="00CD30BB" w:rsidRDefault="00CD30BB" w:rsidP="00841B8C">
      <w:r>
        <w:t>While inter-domain user service authorisation is not used for authorising users to services across interconnected MC systems (MC clients always connect directly to MC servers in their primary system with interconnection services provided via MC server to MC server communications), inter-domain user service authorisation shall be used for authorising migration of MC users.</w:t>
      </w:r>
    </w:p>
    <w:p w14:paraId="4F5A5198" w14:textId="77777777" w:rsidR="00841B8C" w:rsidRPr="00720FE1" w:rsidRDefault="00841B8C" w:rsidP="00841B8C">
      <w:r>
        <w:t xml:space="preserve">This sub-clause </w:t>
      </w:r>
      <w:r w:rsidR="00CD30BB">
        <w:t>shall be used</w:t>
      </w:r>
      <w:r>
        <w:t xml:space="preserve"> for</w:t>
      </w:r>
      <w:r w:rsidR="009933B0" w:rsidRPr="009933B0">
        <w:t xml:space="preserve"> </w:t>
      </w:r>
      <w:r w:rsidR="009933B0">
        <w:t>authenticating and</w:t>
      </w:r>
      <w:r>
        <w:t xml:space="preserve"> authorizing a user that is home to </w:t>
      </w:r>
      <w:r w:rsidR="00CD30BB">
        <w:t>Identity Management D</w:t>
      </w:r>
      <w:r>
        <w:t xml:space="preserve">omain A with a group service that is located in </w:t>
      </w:r>
      <w:r w:rsidR="00CD30BB">
        <w:t>Identity Management D</w:t>
      </w:r>
      <w:r>
        <w:t>omain B</w:t>
      </w:r>
      <w:r w:rsidR="00CD30BB">
        <w:t xml:space="preserve"> or when a user from Identity Management Domain A migrates to a MC domain within Identity Management Domain B.</w:t>
      </w:r>
      <w:r>
        <w:t>.</w:t>
      </w:r>
    </w:p>
    <w:p w14:paraId="56F901B2" w14:textId="77777777" w:rsidR="00841B8C" w:rsidRPr="00720FE1" w:rsidRDefault="00841B8C" w:rsidP="00841B8C">
      <w:pPr>
        <w:pStyle w:val="Heading4"/>
      </w:pPr>
      <w:bookmarkStart w:id="219" w:name="_Toc3886115"/>
      <w:bookmarkStart w:id="220" w:name="_Toc26797481"/>
      <w:bookmarkStart w:id="221" w:name="_Toc35353326"/>
      <w:bookmarkStart w:id="222" w:name="_Toc44939299"/>
      <w:bookmarkStart w:id="223" w:name="_Toc218692064"/>
      <w:r>
        <w:t>5</w:t>
      </w:r>
      <w:r w:rsidR="009933B0">
        <w:t>.</w:t>
      </w:r>
      <w:r>
        <w:t>1.4.2</w:t>
      </w:r>
      <w:r>
        <w:tab/>
      </w:r>
      <w:r w:rsidRPr="00720FE1">
        <w:t>Inter-domain identity management functional model</w:t>
      </w:r>
      <w:bookmarkEnd w:id="219"/>
      <w:bookmarkEnd w:id="220"/>
      <w:bookmarkEnd w:id="221"/>
      <w:bookmarkEnd w:id="222"/>
      <w:bookmarkEnd w:id="223"/>
    </w:p>
    <w:p w14:paraId="29C2DC76" w14:textId="77777777" w:rsidR="00841B8C" w:rsidRPr="00720FE1" w:rsidRDefault="00841B8C" w:rsidP="00841B8C">
      <w:r w:rsidRPr="00720FE1">
        <w:t xml:space="preserve">The inter-domain identity management functional model is shown in Figure </w:t>
      </w:r>
      <w:r>
        <w:t>5.1.4</w:t>
      </w:r>
      <w:r w:rsidRPr="00720FE1">
        <w:t>.2-1.</w:t>
      </w:r>
    </w:p>
    <w:p w14:paraId="339069B1" w14:textId="77777777" w:rsidR="00841B8C" w:rsidRPr="00720FE1" w:rsidRDefault="00841B8C" w:rsidP="00841B8C">
      <w:pPr>
        <w:jc w:val="center"/>
      </w:pPr>
      <w:r w:rsidRPr="00720FE1">
        <w:object w:dxaOrig="10812" w:dyaOrig="7056" w14:anchorId="5F66051C">
          <v:shape id="_x0000_i1043" type="#_x0000_t75" style="width:295pt;height:192.5pt" o:ole="">
            <v:imagedata r:id="rId48" o:title=""/>
          </v:shape>
          <o:OLEObject Type="Embed" ProgID="Visio.Drawing.15" ShapeID="_x0000_i1043" DrawAspect="Content" ObjectID="_1829305544" r:id="rId49"/>
        </w:object>
      </w:r>
    </w:p>
    <w:p w14:paraId="46338870" w14:textId="77777777" w:rsidR="00841B8C" w:rsidRPr="00720FE1" w:rsidRDefault="00841B8C" w:rsidP="00841B8C">
      <w:pPr>
        <w:pStyle w:val="TF"/>
      </w:pPr>
      <w:r w:rsidRPr="00720FE1">
        <w:t xml:space="preserve">Figure </w:t>
      </w:r>
      <w:r>
        <w:rPr>
          <w:lang w:val="en-US"/>
        </w:rPr>
        <w:t>5.1.4</w:t>
      </w:r>
      <w:r w:rsidRPr="00720FE1">
        <w:t>.2-1: Functional Model for Inter-Domain Identity Management</w:t>
      </w:r>
    </w:p>
    <w:p w14:paraId="4206020F" w14:textId="77777777" w:rsidR="00841B8C" w:rsidRPr="00720FE1" w:rsidRDefault="00841B8C" w:rsidP="00841B8C">
      <w:r w:rsidRPr="00720FE1">
        <w:t xml:space="preserve">In </w:t>
      </w:r>
      <w:r w:rsidR="00CD30BB">
        <w:t>F</w:t>
      </w:r>
      <w:r w:rsidRPr="00720FE1">
        <w:t xml:space="preserve">igure </w:t>
      </w:r>
      <w:r>
        <w:t>5.1.4</w:t>
      </w:r>
      <w:r w:rsidRPr="00720FE1">
        <w:t xml:space="preserve">.2-1, the IdMS located in the primary </w:t>
      </w:r>
      <w:r w:rsidR="00CD30BB">
        <w:t>Identity Management D</w:t>
      </w:r>
      <w:r w:rsidRPr="00720FE1">
        <w:t xml:space="preserve">omain (MC Domain A) is the home identity management server for the user.  The partner IdMS is located in a second </w:t>
      </w:r>
      <w:r w:rsidR="00CD30BB">
        <w:t>Identity Management D</w:t>
      </w:r>
      <w:r w:rsidRPr="00720FE1">
        <w:t>omain (MC Domain B) and</w:t>
      </w:r>
      <w:r w:rsidR="00431BD1" w:rsidRPr="00431BD1">
        <w:t xml:space="preserve"> </w:t>
      </w:r>
      <w:r w:rsidR="00431BD1">
        <w:t>provides</w:t>
      </w:r>
      <w:r w:rsidR="006201DB">
        <w:t xml:space="preserve"> </w:t>
      </w:r>
      <w:r w:rsidR="00431BD1">
        <w:t xml:space="preserve">identity mangement </w:t>
      </w:r>
      <w:r>
        <w:t>service</w:t>
      </w:r>
      <w:r w:rsidR="00431BD1">
        <w:t>s</w:t>
      </w:r>
      <w:r w:rsidRPr="00720FE1">
        <w:t xml:space="preserve"> </w:t>
      </w:r>
      <w:r w:rsidR="00431BD1">
        <w:t>for</w:t>
      </w:r>
      <w:r w:rsidR="00431BD1" w:rsidRPr="00720FE1">
        <w:t xml:space="preserve"> </w:t>
      </w:r>
      <w:r w:rsidRPr="00720FE1">
        <w:t xml:space="preserve">the primary user </w:t>
      </w:r>
      <w:r w:rsidR="00431BD1">
        <w:t xml:space="preserve">when </w:t>
      </w:r>
      <w:r>
        <w:t>authori</w:t>
      </w:r>
      <w:r w:rsidR="00431BD1">
        <w:t>sing to partner group services or when the MC user is attempting to migrate</w:t>
      </w:r>
      <w:r w:rsidRPr="00720FE1">
        <w:t>.</w:t>
      </w:r>
    </w:p>
    <w:p w14:paraId="7B89DD53" w14:textId="77777777" w:rsidR="00841B8C" w:rsidRDefault="00841B8C" w:rsidP="00841B8C">
      <w:r w:rsidRPr="00720FE1">
        <w:t>The CSC-1 reference point between the UE IdM client and the partner IdM server endpoints shall be a direct connection and shall be protected with HTTPS (TLS).</w:t>
      </w:r>
    </w:p>
    <w:p w14:paraId="72FCBE39" w14:textId="77777777" w:rsidR="00841B8C" w:rsidRPr="00720FE1" w:rsidRDefault="00841B8C" w:rsidP="00841B8C">
      <w:r>
        <w:t>The primary IdMS certificate(s) used to validate the user credentials at the partner IdMS are provisioned into the partner IdMS using an out of band mechanism beyond the scope of this document.</w:t>
      </w:r>
    </w:p>
    <w:p w14:paraId="651A8153" w14:textId="77777777" w:rsidR="00841B8C" w:rsidRPr="00720FE1" w:rsidRDefault="00841B8C" w:rsidP="00841B8C">
      <w:r w:rsidRPr="00720FE1">
        <w:t xml:space="preserve">As defined in </w:t>
      </w:r>
      <w:r w:rsidR="00CD30BB">
        <w:t>C</w:t>
      </w:r>
      <w:r w:rsidRPr="00720FE1">
        <w:t xml:space="preserve">lause </w:t>
      </w:r>
      <w:r w:rsidRPr="005C1CF0">
        <w:t>5.1.2</w:t>
      </w:r>
      <w:r w:rsidRPr="00720FE1">
        <w:t xml:space="preserve"> an access token is required for user service authorisation.  The same principle applies for inter-domain user service authorisation</w:t>
      </w:r>
      <w:r>
        <w:t>,</w:t>
      </w:r>
      <w:r w:rsidRPr="00720FE1">
        <w:t xml:space="preserve"> </w:t>
      </w:r>
      <w:r>
        <w:t xml:space="preserve">in that the </w:t>
      </w:r>
      <w:r w:rsidR="00431BD1">
        <w:t xml:space="preserve">MC client </w:t>
      </w:r>
      <w:r>
        <w:t>must present a valid</w:t>
      </w:r>
      <w:r w:rsidRPr="00720FE1">
        <w:t xml:space="preserve"> access token issued from the partner IdMS in MC Domain B for authorisation to services </w:t>
      </w:r>
      <w:r>
        <w:t xml:space="preserve">located </w:t>
      </w:r>
      <w:r w:rsidRPr="00720FE1">
        <w:t>in MC Domain B.</w:t>
      </w:r>
    </w:p>
    <w:p w14:paraId="44E0274B" w14:textId="77777777" w:rsidR="00431BD1" w:rsidRDefault="00841B8C" w:rsidP="00431BD1">
      <w:r>
        <w:t xml:space="preserve">The </w:t>
      </w:r>
      <w:r w:rsidR="00431BD1">
        <w:t xml:space="preserve">inter-domain identity management procedure shall be triggered when an </w:t>
      </w:r>
      <w:r>
        <w:t>MC</w:t>
      </w:r>
      <w:r w:rsidR="00CD30BB">
        <w:t xml:space="preserve"> client</w:t>
      </w:r>
      <w:r>
        <w:t xml:space="preserve">, after performing user service authorisation within the primary </w:t>
      </w:r>
      <w:r w:rsidR="00CD30BB">
        <w:t>Identity Management D</w:t>
      </w:r>
      <w:r>
        <w:t>omain, determine</w:t>
      </w:r>
      <w:r w:rsidR="00431BD1">
        <w:t>s</w:t>
      </w:r>
      <w:r>
        <w:t xml:space="preserve"> that the user is a member of a group service that is located in a partner </w:t>
      </w:r>
      <w:r w:rsidR="00431BD1">
        <w:t xml:space="preserve">IdMS </w:t>
      </w:r>
      <w:r>
        <w:t>domain (as indicated in the user profile)</w:t>
      </w:r>
      <w:r w:rsidR="00431BD1">
        <w:t>.</w:t>
      </w:r>
    </w:p>
    <w:p w14:paraId="66502F6D" w14:textId="77777777" w:rsidR="00841B8C" w:rsidRDefault="00431BD1" w:rsidP="00431BD1">
      <w:r>
        <w:t>Additionally, the inter-domain identity management procedure shall be triggered when a user attempts to migrate from their primary MC system to a partner MC system.</w:t>
      </w:r>
    </w:p>
    <w:p w14:paraId="2D3857DE" w14:textId="77777777" w:rsidR="00841B8C" w:rsidRDefault="00841B8C" w:rsidP="00841B8C">
      <w:r w:rsidRPr="00720FE1">
        <w:t xml:space="preserve">In order for </w:t>
      </w:r>
      <w:r w:rsidR="00431BD1" w:rsidRPr="00720FE1">
        <w:t xml:space="preserve">the </w:t>
      </w:r>
      <w:r w:rsidR="00431BD1">
        <w:t>MC</w:t>
      </w:r>
      <w:r w:rsidR="00CD30BB">
        <w:t xml:space="preserve"> client</w:t>
      </w:r>
      <w:r w:rsidRPr="00720FE1">
        <w:t xml:space="preserve"> to obtain th</w:t>
      </w:r>
      <w:r w:rsidR="00431BD1">
        <w:t>e</w:t>
      </w:r>
      <w:r w:rsidRPr="00720FE1">
        <w:t xml:space="preserve"> </w:t>
      </w:r>
      <w:r>
        <w:t xml:space="preserve">MC Domain B </w:t>
      </w:r>
      <w:r w:rsidR="00431BD1">
        <w:t xml:space="preserve">authorisation </w:t>
      </w:r>
      <w:r>
        <w:t>access token</w:t>
      </w:r>
      <w:r w:rsidR="00431BD1">
        <w:t>(s)</w:t>
      </w:r>
      <w:r>
        <w:t xml:space="preserve">, the </w:t>
      </w:r>
      <w:r w:rsidRPr="00720FE1">
        <w:t>token exchange procedure with the primary IdM service</w:t>
      </w:r>
      <w:r>
        <w:t xml:space="preserve"> (MC Domain A)</w:t>
      </w:r>
      <w:r w:rsidRPr="00720FE1">
        <w:t xml:space="preserve"> shall be used to obtain a </w:t>
      </w:r>
      <w:r>
        <w:t>security token t</w:t>
      </w:r>
      <w:r w:rsidRPr="00720FE1">
        <w:t xml:space="preserve">hat identifies the user to the partner IdM service.  This </w:t>
      </w:r>
      <w:r>
        <w:t>security token</w:t>
      </w:r>
      <w:r w:rsidRPr="00720FE1">
        <w:t xml:space="preserve"> shall be specific to the partner IdM service</w:t>
      </w:r>
      <w:r w:rsidR="00431BD1">
        <w:t xml:space="preserve"> and</w:t>
      </w:r>
      <w:r w:rsidRPr="00720FE1">
        <w:t xml:space="preserve"> signed by the primary IdM service per IETF RFC 7515 </w:t>
      </w:r>
      <w:r w:rsidR="0040632D">
        <w:t>[35]</w:t>
      </w:r>
      <w:r w:rsidRPr="00720FE1">
        <w:t>.  Upon validation</w:t>
      </w:r>
      <w:r>
        <w:t xml:space="preserve"> of the security token</w:t>
      </w:r>
      <w:r w:rsidRPr="00720FE1">
        <w:t xml:space="preserve">, the partner IdM service shall provide </w:t>
      </w:r>
      <w:r w:rsidR="00431BD1">
        <w:t>the</w:t>
      </w:r>
      <w:r w:rsidR="00431BD1" w:rsidRPr="00720FE1">
        <w:t xml:space="preserve"> </w:t>
      </w:r>
      <w:r w:rsidRPr="00720FE1">
        <w:t>access token</w:t>
      </w:r>
      <w:r w:rsidR="00431BD1">
        <w:t>(s)</w:t>
      </w:r>
      <w:r w:rsidRPr="00720FE1">
        <w:t xml:space="preserve"> to the </w:t>
      </w:r>
      <w:r w:rsidR="00CD30BB">
        <w:t>MC client</w:t>
      </w:r>
      <w:r w:rsidR="00CD30BB" w:rsidRPr="00720FE1">
        <w:t xml:space="preserve"> </w:t>
      </w:r>
      <w:r w:rsidRPr="00720FE1">
        <w:t>specifically scoped for that user.  Th</w:t>
      </w:r>
      <w:r w:rsidR="00431BD1">
        <w:t>e</w:t>
      </w:r>
      <w:r w:rsidRPr="00720FE1">
        <w:t xml:space="preserve"> access token</w:t>
      </w:r>
      <w:r w:rsidR="00431BD1">
        <w:t>(s)</w:t>
      </w:r>
      <w:r w:rsidRPr="00720FE1">
        <w:t xml:space="preserve"> shall provide the user with authorisation to the service(s) in the partner </w:t>
      </w:r>
      <w:r w:rsidR="00CD30BB">
        <w:t>Identity Management D</w:t>
      </w:r>
      <w:r w:rsidRPr="00720FE1">
        <w:t>omain</w:t>
      </w:r>
      <w:r>
        <w:t xml:space="preserve"> (MC Domain B)</w:t>
      </w:r>
      <w:r w:rsidR="00431BD1">
        <w:t xml:space="preserve"> which may include services related to migration</w:t>
      </w:r>
      <w:r w:rsidRPr="00720FE1">
        <w:t>.</w:t>
      </w:r>
    </w:p>
    <w:p w14:paraId="658FAF5F" w14:textId="77777777" w:rsidR="00841B8C" w:rsidRDefault="00841B8C" w:rsidP="00841B8C">
      <w:r>
        <w:t>Figure 5.1.4.2-2 shows the token exchange and authentication procedure.</w:t>
      </w:r>
    </w:p>
    <w:p w14:paraId="5447B38A" w14:textId="77777777" w:rsidR="00841B8C" w:rsidRDefault="00841B8C" w:rsidP="00841B8C"/>
    <w:p w14:paraId="5DBFA1C7" w14:textId="77777777" w:rsidR="00841B8C" w:rsidRDefault="006201DB" w:rsidP="00841B8C">
      <w:pPr>
        <w:jc w:val="center"/>
      </w:pPr>
      <w:r w:rsidRPr="00EA26B3">
        <w:object w:dxaOrig="6975" w:dyaOrig="4516" w14:anchorId="67DEF429">
          <v:shape id="_x0000_i1044" type="#_x0000_t75" style="width:349pt;height:226pt" o:ole="">
            <v:imagedata r:id="rId50" o:title=""/>
          </v:shape>
          <o:OLEObject Type="Embed" ProgID="Visio.Drawing.15" ShapeID="_x0000_i1044" DrawAspect="Content" ObjectID="_1829305545" r:id="rId51"/>
        </w:object>
      </w:r>
    </w:p>
    <w:p w14:paraId="1BAE37AC" w14:textId="77777777" w:rsidR="00841B8C" w:rsidRPr="00720FE1" w:rsidRDefault="00841B8C" w:rsidP="00B43081">
      <w:pPr>
        <w:pStyle w:val="TF"/>
      </w:pPr>
      <w:r>
        <w:t>Figure 5.1.4.2-2:  Token exchange procedure</w:t>
      </w:r>
    </w:p>
    <w:p w14:paraId="059A75F0" w14:textId="77777777" w:rsidR="00841B8C" w:rsidRPr="00720FE1" w:rsidRDefault="00841B8C" w:rsidP="00841B8C">
      <w:r w:rsidRPr="00720FE1">
        <w:t xml:space="preserve">The token exchange profile for accessing the partner identity management service </w:t>
      </w:r>
      <w:r w:rsidR="00881C50">
        <w:t xml:space="preserve">(steps 1-5 in Figure 5.1.4.2-2) </w:t>
      </w:r>
      <w:r w:rsidRPr="00720FE1">
        <w:t xml:space="preserve">shall consist of </w:t>
      </w:r>
      <w:r w:rsidR="0040632D">
        <w:t>[45]</w:t>
      </w:r>
      <w:r w:rsidRPr="00720FE1">
        <w:t xml:space="preserve"> and </w:t>
      </w:r>
      <w:r w:rsidR="0040632D">
        <w:t>[46]</w:t>
      </w:r>
      <w:r w:rsidRPr="00720FE1">
        <w:t xml:space="preserve"> and shall be </w:t>
      </w:r>
      <w:r>
        <w:t>profiled</w:t>
      </w:r>
      <w:r w:rsidRPr="00720FE1">
        <w:t xml:space="preserve"> as defined in Annex </w:t>
      </w:r>
      <w:r w:rsidR="00A915E6">
        <w:t>B.7</w:t>
      </w:r>
      <w:r w:rsidRPr="00720FE1">
        <w:t>.</w:t>
      </w:r>
    </w:p>
    <w:p w14:paraId="11AB315C" w14:textId="77777777" w:rsidR="00841B8C" w:rsidRDefault="00841B8C" w:rsidP="00841B8C">
      <w:pPr>
        <w:pStyle w:val="NO"/>
      </w:pPr>
      <w:r w:rsidRPr="00720FE1">
        <w:t>NOTE:</w:t>
      </w:r>
      <w:r w:rsidR="000C3501">
        <w:tab/>
      </w:r>
      <w:r w:rsidRPr="00720FE1">
        <w:t xml:space="preserve">A specific and independent </w:t>
      </w:r>
      <w:r>
        <w:t>security</w:t>
      </w:r>
      <w:r w:rsidRPr="00720FE1">
        <w:t xml:space="preserve"> token is required for each partner identity management domain.</w:t>
      </w:r>
    </w:p>
    <w:p w14:paraId="6F916099" w14:textId="77777777" w:rsidR="00881C50" w:rsidRDefault="00881C50" w:rsidP="00881C50">
      <w:r>
        <w:t>Within a single MC System with interconnected MC domains, o</w:t>
      </w:r>
      <w:r w:rsidR="00841B8C">
        <w:t xml:space="preserve">nce the </w:t>
      </w:r>
      <w:r w:rsidR="00CD30BB">
        <w:t xml:space="preserve">MC client </w:t>
      </w:r>
      <w:r w:rsidR="00841B8C">
        <w:t>obtains the access token specific to the partner group service(s)</w:t>
      </w:r>
      <w:r>
        <w:t xml:space="preserve"> (step 5 in Figure 5.1.4.2-2)</w:t>
      </w:r>
      <w:r w:rsidR="00841B8C">
        <w:t xml:space="preserve">, </w:t>
      </w:r>
      <w:r>
        <w:t>the MC</w:t>
      </w:r>
      <w:r w:rsidR="00CD30BB">
        <w:t xml:space="preserve"> client</w:t>
      </w:r>
      <w:r w:rsidR="00841B8C">
        <w:t xml:space="preserve"> shall follow the user service authorisation procedure defined in clause 5.1.3 to access the group service</w:t>
      </w:r>
      <w:r>
        <w:t>(</w:t>
      </w:r>
      <w:r w:rsidR="00841B8C">
        <w:t>s</w:t>
      </w:r>
      <w:r>
        <w:t>)</w:t>
      </w:r>
      <w:r w:rsidR="00841B8C">
        <w:t xml:space="preserve"> within the partner domain.</w:t>
      </w:r>
      <w:r w:rsidRPr="00881C50">
        <w:t xml:space="preserve"> </w:t>
      </w:r>
    </w:p>
    <w:p w14:paraId="3733C70B" w14:textId="77777777" w:rsidR="00841B8C" w:rsidRDefault="00881C50" w:rsidP="00881C50">
      <w:r>
        <w:t>For migration of an MC user from their primary MC domain to a partner MC domain, once the MC client obtains the access token specific to the partner MC system (step 5 in Figure 5.1.4.2-2), the MC client shall follow the user service authorisation procedure defined in clause 5.1.</w:t>
      </w:r>
      <w:r w:rsidR="009933B0">
        <w:t>5</w:t>
      </w:r>
      <w:r>
        <w:t>.</w:t>
      </w:r>
    </w:p>
    <w:p w14:paraId="5867B568" w14:textId="77777777" w:rsidR="00841B8C" w:rsidRDefault="00841B8C" w:rsidP="00771115">
      <w:r>
        <w:t xml:space="preserve">The token exchange procedure shall be repeated for each partner identity management domain where the </w:t>
      </w:r>
      <w:r w:rsidR="00CD30BB">
        <w:t xml:space="preserve">MC client </w:t>
      </w:r>
      <w:r>
        <w:t xml:space="preserve">requires access and authorisation to group service(s) within that partner </w:t>
      </w:r>
      <w:r w:rsidR="00881C50">
        <w:t xml:space="preserve">MC </w:t>
      </w:r>
      <w:r>
        <w:t>domain</w:t>
      </w:r>
      <w:r w:rsidR="00881C50">
        <w:t xml:space="preserve"> or when the user migrates from their primary MC system to a partner MC system</w:t>
      </w:r>
      <w:r>
        <w:t>.</w:t>
      </w:r>
    </w:p>
    <w:p w14:paraId="1DA72A67" w14:textId="77777777" w:rsidR="00D6675E" w:rsidRDefault="00841B8C" w:rsidP="00771115">
      <w:r>
        <w:t>Annex C.2 shows the d</w:t>
      </w:r>
      <w:r w:rsidRPr="00EA26B3">
        <w:t xml:space="preserve">etailed flow for </w:t>
      </w:r>
      <w:r>
        <w:t xml:space="preserve">inter-domain </w:t>
      </w:r>
      <w:r w:rsidRPr="00EA26B3">
        <w:t xml:space="preserve">MC </w:t>
      </w:r>
      <w:r>
        <w:t>u</w:t>
      </w:r>
      <w:r w:rsidRPr="00EA26B3">
        <w:t xml:space="preserve">ser </w:t>
      </w:r>
      <w:r>
        <w:t xml:space="preserve">service authorization </w:t>
      </w:r>
      <w:r w:rsidRPr="00EA26B3">
        <w:t xml:space="preserve">using </w:t>
      </w:r>
      <w:r>
        <w:t>the OAuth 2.0</w:t>
      </w:r>
      <w:r w:rsidRPr="00EA26B3">
        <w:t xml:space="preserve"> </w:t>
      </w:r>
      <w:r>
        <w:t>token exchange procedure.</w:t>
      </w:r>
      <w:r w:rsidR="00D6675E">
        <w:tab/>
      </w:r>
    </w:p>
    <w:p w14:paraId="3112802B" w14:textId="77777777" w:rsidR="009933B0" w:rsidRPr="00EA26B3" w:rsidRDefault="009933B0" w:rsidP="009933B0">
      <w:pPr>
        <w:pStyle w:val="Heading3"/>
      </w:pPr>
      <w:bookmarkStart w:id="224" w:name="_Toc3886116"/>
      <w:bookmarkStart w:id="225" w:name="_Toc26797482"/>
      <w:bookmarkStart w:id="226" w:name="_Toc35353327"/>
      <w:bookmarkStart w:id="227" w:name="_Toc44939300"/>
      <w:bookmarkStart w:id="228" w:name="_Toc218692065"/>
      <w:r>
        <w:t>5.1.5</w:t>
      </w:r>
      <w:r w:rsidRPr="00EA26B3">
        <w:tab/>
        <w:t>MC</w:t>
      </w:r>
      <w:r>
        <w:t xml:space="preserve"> user migration service</w:t>
      </w:r>
      <w:r w:rsidRPr="00EA26B3">
        <w:t xml:space="preserve"> </w:t>
      </w:r>
      <w:r>
        <w:t>authentication and authorisation</w:t>
      </w:r>
      <w:bookmarkEnd w:id="224"/>
      <w:bookmarkEnd w:id="225"/>
      <w:bookmarkEnd w:id="226"/>
      <w:bookmarkEnd w:id="227"/>
      <w:bookmarkEnd w:id="228"/>
    </w:p>
    <w:p w14:paraId="2DCBC7CA" w14:textId="77777777" w:rsidR="009933B0" w:rsidRDefault="009933B0" w:rsidP="009933B0">
      <w:r>
        <w:t>When an MC u</w:t>
      </w:r>
      <w:r w:rsidRPr="00720FE1">
        <w:t xml:space="preserve">ser </w:t>
      </w:r>
      <w:r>
        <w:t>migrates from their primary MC domain to a partner MC domain, MC user migration service authentication and MC user migration service authorisation shall be carried out prior to the migrated MC user receiving services at the partner MC domain.</w:t>
      </w:r>
    </w:p>
    <w:p w14:paraId="7DBC65DF" w14:textId="77777777" w:rsidR="009933B0" w:rsidRDefault="009933B0" w:rsidP="009933B0">
      <w:r>
        <w:t>Figure 5.1.</w:t>
      </w:r>
      <w:r w:rsidR="00F322A5">
        <w:t>5</w:t>
      </w:r>
      <w:r>
        <w:t>-1 shows the MC user migration service authentication and authorisation procedure.</w:t>
      </w:r>
    </w:p>
    <w:p w14:paraId="3F9D25E1" w14:textId="77777777" w:rsidR="009933B0" w:rsidRDefault="009933B0" w:rsidP="009933B0"/>
    <w:p w14:paraId="0AC30AF9" w14:textId="77777777" w:rsidR="009933B0" w:rsidRDefault="009933B0" w:rsidP="00F322A5">
      <w:pPr>
        <w:pStyle w:val="TH"/>
      </w:pPr>
      <w:r w:rsidRPr="00EA26B3">
        <w:object w:dxaOrig="6972" w:dyaOrig="4525" w14:anchorId="6F49C5CC">
          <v:shape id="_x0000_i1045" type="#_x0000_t75" style="width:387pt;height:251pt" o:ole="">
            <v:imagedata r:id="rId52" o:title=""/>
          </v:shape>
          <o:OLEObject Type="Embed" ProgID="Visio.Drawing.15" ShapeID="_x0000_i1045" DrawAspect="Content" ObjectID="_1829305546" r:id="rId53"/>
        </w:object>
      </w:r>
    </w:p>
    <w:p w14:paraId="7788AAF3" w14:textId="77777777" w:rsidR="009933B0" w:rsidRDefault="009933B0" w:rsidP="009933B0">
      <w:pPr>
        <w:pStyle w:val="TF"/>
        <w:rPr>
          <w:noProof/>
        </w:rPr>
      </w:pPr>
      <w:r>
        <w:rPr>
          <w:noProof/>
        </w:rPr>
        <w:t>Figure 5.1.</w:t>
      </w:r>
      <w:r w:rsidR="00F322A5">
        <w:rPr>
          <w:noProof/>
        </w:rPr>
        <w:t>5</w:t>
      </w:r>
      <w:r>
        <w:rPr>
          <w:noProof/>
        </w:rPr>
        <w:t>-1</w:t>
      </w:r>
      <w:r>
        <w:rPr>
          <w:noProof/>
        </w:rPr>
        <w:tab/>
        <w:t>Service authorization for migration to partner MC system</w:t>
      </w:r>
    </w:p>
    <w:p w14:paraId="51132AD5" w14:textId="77777777" w:rsidR="009933B0" w:rsidRDefault="009933B0" w:rsidP="009933B0">
      <w:pPr>
        <w:pStyle w:val="B1"/>
        <w:rPr>
          <w:noProof/>
        </w:rPr>
      </w:pPr>
      <w:r>
        <w:rPr>
          <w:noProof/>
        </w:rPr>
        <w:t>1-5.</w:t>
      </w:r>
      <w:r>
        <w:rPr>
          <w:noProof/>
        </w:rPr>
        <w:tab/>
        <w:t xml:space="preserve">MC user migration service authentication shall be </w:t>
      </w:r>
      <w:r>
        <w:t>the inter-domain identity management steps 1-5 in Figure 5.1.4.2-2 of clause 5.1.4.2.</w:t>
      </w:r>
    </w:p>
    <w:p w14:paraId="675EFF46" w14:textId="77777777" w:rsidR="009933B0" w:rsidRDefault="009933B0" w:rsidP="009933B0">
      <w:pPr>
        <w:pStyle w:val="B1"/>
        <w:rPr>
          <w:noProof/>
        </w:rPr>
      </w:pPr>
      <w:r>
        <w:rPr>
          <w:noProof/>
        </w:rPr>
        <w:t>6.</w:t>
      </w:r>
      <w:r>
        <w:rPr>
          <w:noProof/>
        </w:rPr>
        <w:tab/>
        <w:t>Upon receiving a successful Token Response message, the MC client shall initiate the ‘Service authorisation for migrating to a partner MC system’ procedure as shown in Figure 5.1.</w:t>
      </w:r>
      <w:r w:rsidR="00F322A5">
        <w:rPr>
          <w:noProof/>
        </w:rPr>
        <w:t>5</w:t>
      </w:r>
      <w:r>
        <w:rPr>
          <w:noProof/>
        </w:rPr>
        <w:t>-2.</w:t>
      </w:r>
    </w:p>
    <w:p w14:paraId="42740EB9" w14:textId="77777777" w:rsidR="009933B0" w:rsidRDefault="009933B0" w:rsidP="009933B0">
      <w:pPr>
        <w:pStyle w:val="B1"/>
        <w:rPr>
          <w:noProof/>
        </w:rPr>
      </w:pPr>
      <w:r>
        <w:rPr>
          <w:noProof/>
        </w:rPr>
        <w:t>7.</w:t>
      </w:r>
      <w:r>
        <w:rPr>
          <w:noProof/>
        </w:rPr>
        <w:tab/>
        <w:t>Following successful execution of step 6, service authorisation to services in the migration partner MC system shall be performed as defined in clause 5.1.3.</w:t>
      </w:r>
    </w:p>
    <w:p w14:paraId="7965B76E" w14:textId="77777777" w:rsidR="009933B0" w:rsidRDefault="009933B0" w:rsidP="009933B0">
      <w:r>
        <w:t>Figure 5.1.</w:t>
      </w:r>
      <w:r w:rsidR="00F322A5">
        <w:t>5</w:t>
      </w:r>
      <w:r>
        <w:t xml:space="preserve">-2 shows the </w:t>
      </w:r>
      <w:r>
        <w:rPr>
          <w:noProof/>
        </w:rPr>
        <w:t xml:space="preserve">‘Service authorisation for migrating to a partner MC system’ </w:t>
      </w:r>
      <w:r>
        <w:t>procedure.  Details of this procedure can be found in clause 10.6.3 of 23.280 [36].</w:t>
      </w:r>
    </w:p>
    <w:p w14:paraId="4E3AEA33" w14:textId="77777777" w:rsidR="009933B0" w:rsidRDefault="009933B0" w:rsidP="009933B0">
      <w:pPr>
        <w:pStyle w:val="TH"/>
        <w:rPr>
          <w:noProof/>
        </w:rPr>
      </w:pPr>
      <w:r>
        <w:rPr>
          <w:noProof/>
        </w:rPr>
        <w:object w:dxaOrig="9031" w:dyaOrig="5429" w14:anchorId="7C361B71">
          <v:shape id="_x0000_i1046" type="#_x0000_t75" style="width:451.5pt;height:271.5pt" o:ole="">
            <v:imagedata r:id="rId54" o:title=""/>
          </v:shape>
          <o:OLEObject Type="Embed" ProgID="Visio.Drawing.11" ShapeID="_x0000_i1046" DrawAspect="Content" ObjectID="_1829305547" r:id="rId55"/>
        </w:object>
      </w:r>
    </w:p>
    <w:p w14:paraId="45378E74" w14:textId="77777777" w:rsidR="009933B0" w:rsidRDefault="009933B0" w:rsidP="009933B0">
      <w:pPr>
        <w:pStyle w:val="TF"/>
        <w:rPr>
          <w:noProof/>
        </w:rPr>
      </w:pPr>
      <w:r>
        <w:rPr>
          <w:noProof/>
        </w:rPr>
        <w:t>Figure 5.1.</w:t>
      </w:r>
      <w:r w:rsidR="00F322A5">
        <w:rPr>
          <w:noProof/>
        </w:rPr>
        <w:t>5</w:t>
      </w:r>
      <w:r>
        <w:rPr>
          <w:noProof/>
        </w:rPr>
        <w:t>-2</w:t>
      </w:r>
      <w:r>
        <w:rPr>
          <w:noProof/>
        </w:rPr>
        <w:tab/>
        <w:t>Service authorization for migration to partner MC system</w:t>
      </w:r>
    </w:p>
    <w:p w14:paraId="7F60CF81" w14:textId="77777777" w:rsidR="009933B0" w:rsidRDefault="009933B0" w:rsidP="009933B0">
      <w:pPr>
        <w:pStyle w:val="B1"/>
        <w:rPr>
          <w:noProof/>
        </w:rPr>
      </w:pPr>
      <w:r>
        <w:rPr>
          <w:noProof/>
        </w:rPr>
        <w:t>1.</w:t>
      </w:r>
      <w:r>
        <w:rPr>
          <w:noProof/>
        </w:rPr>
        <w:tab/>
        <w:t>The ‘Migration service authorization request’ message is sent by the MC service client to the partner MC service server and includes the access token obtained in step 5 of Figure 5.1.</w:t>
      </w:r>
      <w:r w:rsidR="00F322A5">
        <w:rPr>
          <w:noProof/>
        </w:rPr>
        <w:t>5</w:t>
      </w:r>
      <w:r>
        <w:rPr>
          <w:noProof/>
        </w:rPr>
        <w:t>-1.</w:t>
      </w:r>
    </w:p>
    <w:p w14:paraId="40058020" w14:textId="77777777" w:rsidR="009933B0" w:rsidRDefault="009933B0" w:rsidP="009933B0">
      <w:pPr>
        <w:pStyle w:val="B1"/>
        <w:rPr>
          <w:noProof/>
        </w:rPr>
      </w:pPr>
      <w:r>
        <w:rPr>
          <w:noProof/>
        </w:rPr>
        <w:t>2.</w:t>
      </w:r>
      <w:r>
        <w:rPr>
          <w:noProof/>
        </w:rPr>
        <w:tab/>
        <w:t>The partner MC service server performs an initial authorization check to verify that the MC service user is permitted to migrate to the partner MC system.  This step includes validation of the access token received in step 1 and shall be performed as defined in Annex B.11.</w:t>
      </w:r>
    </w:p>
    <w:p w14:paraId="2E1113A2" w14:textId="77777777" w:rsidR="009933B0" w:rsidRDefault="009933B0" w:rsidP="009933B0">
      <w:pPr>
        <w:pStyle w:val="B1"/>
        <w:rPr>
          <w:noProof/>
        </w:rPr>
      </w:pPr>
      <w:r>
        <w:rPr>
          <w:noProof/>
        </w:rPr>
        <w:t>3-11.</w:t>
      </w:r>
      <w:r>
        <w:rPr>
          <w:noProof/>
        </w:rPr>
        <w:tab/>
        <w:t>These steps are as defined in clause 10.6.3 of 23.280 [36].</w:t>
      </w:r>
    </w:p>
    <w:p w14:paraId="602AF6AE" w14:textId="77777777" w:rsidR="009933B0" w:rsidRPr="001D0A53" w:rsidRDefault="009933B0" w:rsidP="009933B0">
      <w:pPr>
        <w:pStyle w:val="NO"/>
      </w:pPr>
      <w:r>
        <w:t>NOTE:</w:t>
      </w:r>
      <w:r>
        <w:tab/>
      </w:r>
      <w:r w:rsidRPr="001D0A53">
        <w:t xml:space="preserve">An access token is </w:t>
      </w:r>
      <w:r>
        <w:rPr>
          <w:lang w:val="en-US"/>
        </w:rPr>
        <w:t>neither</w:t>
      </w:r>
      <w:r w:rsidRPr="001D0A53">
        <w:t xml:space="preserve"> required nor </w:t>
      </w:r>
      <w:r>
        <w:rPr>
          <w:lang w:val="en-US"/>
        </w:rPr>
        <w:t>provided</w:t>
      </w:r>
      <w:r w:rsidRPr="001D0A53">
        <w:t xml:space="preserve"> in steps 3-11.</w:t>
      </w:r>
    </w:p>
    <w:p w14:paraId="6B466054" w14:textId="77777777" w:rsidR="009933B0" w:rsidRDefault="009933B0" w:rsidP="00771115"/>
    <w:p w14:paraId="05EA5EAB" w14:textId="77777777" w:rsidR="007B2668" w:rsidRDefault="00B75F63" w:rsidP="00B43081">
      <w:pPr>
        <w:pStyle w:val="Heading2"/>
      </w:pPr>
      <w:bookmarkStart w:id="229" w:name="_Toc3886117"/>
      <w:bookmarkStart w:id="230" w:name="_Toc26797483"/>
      <w:bookmarkStart w:id="231" w:name="_Toc35353328"/>
      <w:bookmarkStart w:id="232" w:name="_Toc44939301"/>
      <w:bookmarkStart w:id="233" w:name="_Toc218692066"/>
      <w:r>
        <w:t>5.2</w:t>
      </w:r>
      <w:r w:rsidR="007B2668">
        <w:tab/>
      </w:r>
      <w:r>
        <w:t>Key management</w:t>
      </w:r>
      <w:r w:rsidR="007B2668">
        <w:t xml:space="preserve"> </w:t>
      </w:r>
      <w:r w:rsidR="00DF6E54">
        <w:t>c</w:t>
      </w:r>
      <w:r w:rsidR="007B2668">
        <w:t xml:space="preserve">ommon </w:t>
      </w:r>
      <w:r w:rsidR="00DF6E54">
        <w:t>e</w:t>
      </w:r>
      <w:r w:rsidR="007B2668">
        <w:t>lements</w:t>
      </w:r>
      <w:bookmarkEnd w:id="229"/>
      <w:bookmarkEnd w:id="230"/>
      <w:bookmarkEnd w:id="231"/>
      <w:bookmarkEnd w:id="232"/>
      <w:bookmarkEnd w:id="233"/>
    </w:p>
    <w:p w14:paraId="0B3E8C2F" w14:textId="77777777" w:rsidR="007B2668" w:rsidRDefault="00B75F63" w:rsidP="00B43081">
      <w:pPr>
        <w:pStyle w:val="Heading3"/>
      </w:pPr>
      <w:bookmarkStart w:id="234" w:name="_Toc3886118"/>
      <w:bookmarkStart w:id="235" w:name="_Toc26797484"/>
      <w:bookmarkStart w:id="236" w:name="_Toc35353329"/>
      <w:bookmarkStart w:id="237" w:name="_Toc44939302"/>
      <w:bookmarkStart w:id="238" w:name="_Toc218692067"/>
      <w:r>
        <w:t>5.2</w:t>
      </w:r>
      <w:r w:rsidR="007B2668" w:rsidRPr="000A6165">
        <w:t>.1</w:t>
      </w:r>
      <w:r w:rsidR="007B2668" w:rsidRPr="000A6165">
        <w:tab/>
        <w:t>Overview of key management</w:t>
      </w:r>
      <w:bookmarkEnd w:id="234"/>
      <w:bookmarkEnd w:id="235"/>
      <w:bookmarkEnd w:id="236"/>
      <w:bookmarkEnd w:id="237"/>
      <w:bookmarkEnd w:id="238"/>
    </w:p>
    <w:p w14:paraId="7994942E" w14:textId="77777777" w:rsidR="007B2668" w:rsidRDefault="007B2668" w:rsidP="007B2668">
      <w:r w:rsidRPr="00EA26B3">
        <w:t xml:space="preserve">This clause details the </w:t>
      </w:r>
      <w:r>
        <w:t xml:space="preserve">key management </w:t>
      </w:r>
      <w:r w:rsidRPr="00EA26B3">
        <w:t>procedures for MC</w:t>
      </w:r>
      <w:r>
        <w:t>X</w:t>
      </w:r>
      <w:r w:rsidRPr="00EA26B3">
        <w:t xml:space="preserve"> users</w:t>
      </w:r>
      <w:r>
        <w:t xml:space="preserve">. It allows entities in MCX systems to establish a security association to support future communications. </w:t>
      </w:r>
    </w:p>
    <w:p w14:paraId="54058FE3" w14:textId="77777777" w:rsidR="007B2668" w:rsidRDefault="007B2668" w:rsidP="007B2668">
      <w:r>
        <w:t xml:space="preserve">The primary purpose of these procedures is to allow MCX entities to </w:t>
      </w:r>
      <w:r w:rsidRPr="00EA26B3">
        <w:t>communicat</w:t>
      </w:r>
      <w:r>
        <w:t>e</w:t>
      </w:r>
      <w:r w:rsidRPr="00EA26B3">
        <w:t xml:space="preserve"> </w:t>
      </w:r>
      <w:r>
        <w:t xml:space="preserve">with each other </w:t>
      </w:r>
      <w:r w:rsidRPr="00EA26B3">
        <w:t xml:space="preserve">using end-to-end security. </w:t>
      </w:r>
      <w:r>
        <w:t>End-to-end security</w:t>
      </w:r>
      <w:r w:rsidRPr="00EA26B3">
        <w:t xml:space="preserve"> provides assurance to MC</w:t>
      </w:r>
      <w:r>
        <w:t xml:space="preserve">X </w:t>
      </w:r>
      <w:r w:rsidRPr="00EA26B3">
        <w:t>users that no unauthorized access to communications is taking place within the MC</w:t>
      </w:r>
      <w:r>
        <w:t>X</w:t>
      </w:r>
      <w:r w:rsidRPr="00EA26B3">
        <w:t xml:space="preserve"> network. End-to-end communication security </w:t>
      </w:r>
      <w:r>
        <w:t xml:space="preserve">may </w:t>
      </w:r>
      <w:r w:rsidRPr="00EA26B3">
        <w:t>be applied to media</w:t>
      </w:r>
      <w:r>
        <w:t xml:space="preserve"> when operating on-network</w:t>
      </w:r>
      <w:r w:rsidRPr="00EA26B3">
        <w:t xml:space="preserve"> and </w:t>
      </w:r>
      <w:r>
        <w:t>media, floor control</w:t>
      </w:r>
      <w:r w:rsidR="00771115" w:rsidRPr="00EF2F92">
        <w:t>, transmission control,</w:t>
      </w:r>
      <w:r>
        <w:t xml:space="preserve"> and media control when operating off-network</w:t>
      </w:r>
      <w:r w:rsidRPr="00EA26B3">
        <w:t>.</w:t>
      </w:r>
    </w:p>
    <w:p w14:paraId="746DD5F2" w14:textId="77777777" w:rsidR="007B2668" w:rsidRPr="00EA26B3" w:rsidRDefault="007B2668" w:rsidP="007B2668">
      <w:r>
        <w:t xml:space="preserve">A security domain is managed by a </w:t>
      </w:r>
      <w:r w:rsidRPr="00EA26B3">
        <w:t xml:space="preserve">Key Management Server (KMS). </w:t>
      </w:r>
      <w:r>
        <w:t xml:space="preserve">The KMS is a component of the Common Services Core within the MCX system architecture. </w:t>
      </w:r>
      <w:r w:rsidRPr="00EA26B3">
        <w:t xml:space="preserve">For any end-point to use or access end-to-end secure communications, it </w:t>
      </w:r>
      <w:r>
        <w:t>needs to</w:t>
      </w:r>
      <w:r w:rsidRPr="00EA26B3">
        <w:t xml:space="preserve"> be provisioned with key material associated to its identity by the KMS. Through the use of the KMS, MC administrators are able to manage </w:t>
      </w:r>
      <w:r>
        <w:t xml:space="preserve">the use of, and </w:t>
      </w:r>
      <w:r w:rsidRPr="00EA26B3">
        <w:t>access to</w:t>
      </w:r>
      <w:r>
        <w:t>,</w:t>
      </w:r>
      <w:r w:rsidRPr="00EA26B3">
        <w:t xml:space="preserve"> </w:t>
      </w:r>
      <w:r>
        <w:t xml:space="preserve">secure </w:t>
      </w:r>
      <w:r w:rsidRPr="00EA26B3">
        <w:t>communications within the MC</w:t>
      </w:r>
      <w:r>
        <w:t>X</w:t>
      </w:r>
      <w:r w:rsidRPr="00EA26B3">
        <w:t xml:space="preserve"> network.</w:t>
      </w:r>
    </w:p>
    <w:p w14:paraId="34B5A6FE" w14:textId="77777777" w:rsidR="007B2668" w:rsidRDefault="007B2668" w:rsidP="007B2668">
      <w:r>
        <w:t>Key provisioning for g</w:t>
      </w:r>
      <w:r w:rsidRPr="00EA26B3">
        <w:t>roup</w:t>
      </w:r>
      <w:r>
        <w:t>s</w:t>
      </w:r>
      <w:r w:rsidRPr="00EA26B3">
        <w:t xml:space="preserve"> </w:t>
      </w:r>
      <w:r>
        <w:t>is performed</w:t>
      </w:r>
      <w:r w:rsidRPr="00EA26B3">
        <w:t xml:space="preserve"> by a </w:t>
      </w:r>
      <w:r>
        <w:t>G</w:t>
      </w:r>
      <w:r w:rsidRPr="00EA26B3">
        <w:t xml:space="preserve">roup </w:t>
      </w:r>
      <w:r>
        <w:t>M</w:t>
      </w:r>
      <w:r w:rsidRPr="00EA26B3">
        <w:t xml:space="preserve">anagement </w:t>
      </w:r>
      <w:r>
        <w:t>S</w:t>
      </w:r>
      <w:r w:rsidRPr="00EA26B3">
        <w:t>erver</w:t>
      </w:r>
      <w:r>
        <w:t xml:space="preserve"> (GMS)</w:t>
      </w:r>
      <w:r w:rsidRPr="00EA26B3">
        <w:t xml:space="preserve">, authorized and provisioned by the KMS. The </w:t>
      </w:r>
      <w:r>
        <w:t>G</w:t>
      </w:r>
      <w:r w:rsidRPr="00EA26B3">
        <w:t xml:space="preserve">roup </w:t>
      </w:r>
      <w:r>
        <w:t>M</w:t>
      </w:r>
      <w:r w:rsidRPr="00EA26B3">
        <w:t xml:space="preserve">anagement </w:t>
      </w:r>
      <w:r>
        <w:t>S</w:t>
      </w:r>
      <w:r w:rsidRPr="00EA26B3">
        <w:t xml:space="preserve">erver is responsible for distributing the key material to </w:t>
      </w:r>
      <w:r>
        <w:t>MCX</w:t>
      </w:r>
      <w:r w:rsidRPr="00EA26B3">
        <w:t xml:space="preserve"> users within the group. </w:t>
      </w:r>
      <w:r>
        <w:t xml:space="preserve">This establishes a group security context. </w:t>
      </w:r>
      <w:r w:rsidRPr="00EA26B3">
        <w:t>With the group security context established, MC</w:t>
      </w:r>
      <w:r>
        <w:t>X</w:t>
      </w:r>
      <w:r w:rsidRPr="00EA26B3">
        <w:t xml:space="preserve"> users can communicate using end-to-end security.</w:t>
      </w:r>
      <w:r w:rsidRPr="00B07ED9">
        <w:t xml:space="preserve"> </w:t>
      </w:r>
    </w:p>
    <w:p w14:paraId="37D41E57" w14:textId="77777777" w:rsidR="007B2668" w:rsidRPr="00EA26B3" w:rsidRDefault="007B2668" w:rsidP="007B2668">
      <w:r w:rsidRPr="00FE77E0">
        <w:t xml:space="preserve">Prior to protecting group </w:t>
      </w:r>
      <w:r>
        <w:t>communications</w:t>
      </w:r>
      <w:r w:rsidRPr="00FE77E0">
        <w:t xml:space="preserve"> during off-network operation, </w:t>
      </w:r>
      <w:r>
        <w:t xml:space="preserve">the UE shall acquire the necessary group </w:t>
      </w:r>
      <w:r w:rsidRPr="00FE77E0">
        <w:t xml:space="preserve">key material either while operating on-network or </w:t>
      </w:r>
      <w:r>
        <w:t xml:space="preserve">through </w:t>
      </w:r>
      <w:r w:rsidR="00E63AF5">
        <w:t>off-network</w:t>
      </w:r>
      <w:r>
        <w:t xml:space="preserve"> provisioning</w:t>
      </w:r>
      <w:r w:rsidRPr="00FE77E0">
        <w:t>.</w:t>
      </w:r>
    </w:p>
    <w:p w14:paraId="5F9CAEB2" w14:textId="77777777" w:rsidR="007B2668" w:rsidRPr="002509D2" w:rsidRDefault="00AF3DB7" w:rsidP="007B2668">
      <w:pPr>
        <w:pStyle w:val="NO"/>
      </w:pPr>
      <w:r>
        <w:t>NOTE</w:t>
      </w:r>
      <w:r w:rsidR="007B2668" w:rsidRPr="00EA26B3">
        <w:t>:</w:t>
      </w:r>
      <w:r w:rsidR="007B2668" w:rsidRPr="00EA26B3">
        <w:tab/>
      </w:r>
      <w:r w:rsidR="002509D2">
        <w:t>Void</w:t>
      </w:r>
    </w:p>
    <w:p w14:paraId="18E6BA42" w14:textId="77777777" w:rsidR="007B2668" w:rsidRDefault="007B2668" w:rsidP="00771115">
      <w:pPr>
        <w:rPr>
          <w:lang w:val="en-US"/>
        </w:rPr>
      </w:pPr>
      <w:r>
        <w:t>Key provisioning for p</w:t>
      </w:r>
      <w:r w:rsidRPr="00EA26B3">
        <w:t xml:space="preserve">rivate </w:t>
      </w:r>
      <w:r>
        <w:t>communications is performed</w:t>
      </w:r>
      <w:r w:rsidRPr="00EA26B3">
        <w:t xml:space="preserve"> by the initiating UE as the </w:t>
      </w:r>
      <w:r>
        <w:t>communication</w:t>
      </w:r>
      <w:r w:rsidRPr="00EA26B3">
        <w:t xml:space="preserve"> is setup. This creates an end-to-end security context that is unique to the pair of users involved in the call. With a security context established, it may be used to encrypt media </w:t>
      </w:r>
      <w:r>
        <w:t xml:space="preserve">when on-network </w:t>
      </w:r>
      <w:r w:rsidRPr="00EA26B3">
        <w:t xml:space="preserve">and, </w:t>
      </w:r>
      <w:r>
        <w:t>when off-network</w:t>
      </w:r>
      <w:r w:rsidRPr="00EA26B3">
        <w:t xml:space="preserve">, </w:t>
      </w:r>
      <w:r>
        <w:t xml:space="preserve">media, </w:t>
      </w:r>
      <w:r w:rsidRPr="00EA26B3">
        <w:t xml:space="preserve">floor </w:t>
      </w:r>
      <w:r>
        <w:t>control</w:t>
      </w:r>
      <w:r w:rsidR="00771115">
        <w:t>, transmission control,</w:t>
      </w:r>
      <w:r>
        <w:t xml:space="preserve"> and media </w:t>
      </w:r>
      <w:r w:rsidRPr="00EA26B3">
        <w:t>control traffic between the end-points.</w:t>
      </w:r>
      <w:r w:rsidRPr="00B07ED9">
        <w:rPr>
          <w:lang w:val="en-US"/>
        </w:rPr>
        <w:t xml:space="preserve"> </w:t>
      </w:r>
    </w:p>
    <w:p w14:paraId="6684366A" w14:textId="77777777" w:rsidR="007B2668" w:rsidRDefault="007B2668" w:rsidP="007B2668">
      <w:r w:rsidRPr="00FE77E0">
        <w:t xml:space="preserve">Prior to protecting private calls during off-network operation, </w:t>
      </w:r>
      <w:r>
        <w:t xml:space="preserve">the UE shall acquire the necessary individual </w:t>
      </w:r>
      <w:r w:rsidRPr="00FE77E0">
        <w:t xml:space="preserve">key material either while operating on-network or </w:t>
      </w:r>
      <w:r>
        <w:t xml:space="preserve">through </w:t>
      </w:r>
      <w:r w:rsidR="00E63AF5">
        <w:t>off-network</w:t>
      </w:r>
      <w:r>
        <w:t xml:space="preserve"> provisioning</w:t>
      </w:r>
      <w:r w:rsidRPr="00FE77E0">
        <w:t>.</w:t>
      </w:r>
    </w:p>
    <w:p w14:paraId="79286270" w14:textId="77777777" w:rsidR="007B2668" w:rsidRPr="00EA26B3" w:rsidRDefault="007B2668" w:rsidP="007B2668">
      <w:r>
        <w:t>The key provisioning procedures described in this specification use common security methodologies for key distribution.</w:t>
      </w:r>
    </w:p>
    <w:p w14:paraId="1D554C0A" w14:textId="77777777" w:rsidR="007B2668" w:rsidRDefault="00B75F63" w:rsidP="00B43081">
      <w:pPr>
        <w:pStyle w:val="Heading3"/>
      </w:pPr>
      <w:bookmarkStart w:id="239" w:name="_Toc3886119"/>
      <w:bookmarkStart w:id="240" w:name="_Toc26797485"/>
      <w:bookmarkStart w:id="241" w:name="_Toc35353330"/>
      <w:bookmarkStart w:id="242" w:name="_Toc44939303"/>
      <w:bookmarkStart w:id="243" w:name="_Toc218692068"/>
      <w:r>
        <w:t>5.2</w:t>
      </w:r>
      <w:r w:rsidR="007B2668">
        <w:t>.2</w:t>
      </w:r>
      <w:r w:rsidR="007B2668">
        <w:tab/>
        <w:t>Common key distribution</w:t>
      </w:r>
      <w:bookmarkEnd w:id="239"/>
      <w:bookmarkEnd w:id="240"/>
      <w:bookmarkEnd w:id="241"/>
      <w:bookmarkEnd w:id="242"/>
      <w:bookmarkEnd w:id="243"/>
    </w:p>
    <w:p w14:paraId="6C52DE18" w14:textId="77777777" w:rsidR="007B2668" w:rsidRDefault="007B2668" w:rsidP="007B2668">
      <w:r>
        <w:t xml:space="preserve">The security mechanism described in this clause allows a key, K, to be distributed from an initiating party to a receiving party. It provides confidentiality of the key, and integrity and authenticity of the payload. It is used within a number of different security procedures in this specification. </w:t>
      </w:r>
    </w:p>
    <w:p w14:paraId="421F1CFB" w14:textId="77777777" w:rsidR="007B2668" w:rsidRPr="00EA26B3" w:rsidRDefault="007B2668" w:rsidP="007B2668">
      <w:r w:rsidRPr="00EA26B3">
        <w:t xml:space="preserve">The </w:t>
      </w:r>
      <w:r>
        <w:t>key, K,</w:t>
      </w:r>
      <w:r w:rsidRPr="00EA26B3">
        <w:t xml:space="preserve"> is distributed encrypted specifically to the </w:t>
      </w:r>
      <w:r>
        <w:t>receiving</w:t>
      </w:r>
      <w:r w:rsidRPr="00EA26B3">
        <w:t xml:space="preserve"> </w:t>
      </w:r>
      <w:r>
        <w:t>entity</w:t>
      </w:r>
      <w:r w:rsidRPr="00EA26B3">
        <w:t xml:space="preserve"> and signed by the initiating </w:t>
      </w:r>
      <w:r>
        <w:t>entity</w:t>
      </w:r>
      <w:r w:rsidRPr="00EA26B3">
        <w:t xml:space="preserve">. Prior to call commencement, both </w:t>
      </w:r>
      <w:r>
        <w:t>MCX UEs</w:t>
      </w:r>
      <w:r w:rsidRPr="00EA26B3">
        <w:t xml:space="preserve"> shall be provisioned by the KMS with time-limited key material associated with the MC</w:t>
      </w:r>
      <w:r>
        <w:t>X</w:t>
      </w:r>
      <w:r w:rsidRPr="00EA26B3">
        <w:t xml:space="preserve"> </w:t>
      </w:r>
      <w:r>
        <w:t>entity</w:t>
      </w:r>
      <w:r w:rsidR="000C3501">
        <w:t>'</w:t>
      </w:r>
      <w:r>
        <w:t>s URI</w:t>
      </w:r>
      <w:r w:rsidRPr="00EA26B3">
        <w:t xml:space="preserve">. The </w:t>
      </w:r>
      <w:r>
        <w:t>key</w:t>
      </w:r>
      <w:r w:rsidRPr="00EA26B3">
        <w:t xml:space="preserve"> is distributed with a 32-bit Key Identifier (</w:t>
      </w:r>
      <w:r>
        <w:t>K</w:t>
      </w:r>
      <w:r w:rsidRPr="00EA26B3">
        <w:t>-ID). This payload is a MIKEY-SAKKE I_MESSAGE, as defined in IETF RFC 6509 [11], which ensures the confidentiality</w:t>
      </w:r>
      <w:r>
        <w:t xml:space="preserve"> of the key</w:t>
      </w:r>
      <w:r w:rsidRPr="00EA26B3">
        <w:t>,</w:t>
      </w:r>
      <w:r>
        <w:t xml:space="preserve"> plus</w:t>
      </w:r>
      <w:r w:rsidRPr="00EA26B3">
        <w:t xml:space="preserve"> integrity and authenticity of the payload.</w:t>
      </w:r>
    </w:p>
    <w:p w14:paraId="3EA79024" w14:textId="77777777" w:rsidR="007B2668" w:rsidRPr="00EA26B3" w:rsidRDefault="007B2668" w:rsidP="007B2668">
      <w:r w:rsidRPr="00EA26B3">
        <w:t xml:space="preserve">The </w:t>
      </w:r>
      <w:r>
        <w:t>key</w:t>
      </w:r>
      <w:r w:rsidRPr="00EA26B3">
        <w:t xml:space="preserve"> is encrypted to the user identity (UID) associated to the </w:t>
      </w:r>
      <w:r>
        <w:t>receiving</w:t>
      </w:r>
      <w:r w:rsidRPr="00EA26B3">
        <w:t xml:space="preserve"> MC</w:t>
      </w:r>
      <w:r>
        <w:t>X entity</w:t>
      </w:r>
      <w:r w:rsidR="002E257C">
        <w:t xml:space="preserve"> using the security domain parameters provided in the public values in the certificate received from the KMS</w:t>
      </w:r>
      <w:r w:rsidRPr="00EA26B3">
        <w:t xml:space="preserve">. The UID used to encrypt the data </w:t>
      </w:r>
      <w:r>
        <w:t>is</w:t>
      </w:r>
      <w:r w:rsidRPr="00EA26B3">
        <w:t xml:space="preserve"> derived from the </w:t>
      </w:r>
      <w:r>
        <w:t>receiving entity</w:t>
      </w:r>
      <w:r w:rsidRPr="00EA26B3">
        <w:t xml:space="preserve">'s URI (e.g. </w:t>
      </w:r>
      <w:r w:rsidR="00B2764B">
        <w:t>sip:</w:t>
      </w:r>
      <w:r w:rsidRPr="00EA26B3">
        <w:t xml:space="preserve">user.002@mcptt.example.org) and a time-related parameter (e.g. the current year and month). The terminating </w:t>
      </w:r>
      <w:r>
        <w:t>entity</w:t>
      </w:r>
      <w:r w:rsidR="000C3501">
        <w:t>'</w:t>
      </w:r>
      <w:r>
        <w:t>s</w:t>
      </w:r>
      <w:r w:rsidRPr="00EA26B3">
        <w:t xml:space="preserve"> URI is added to the recipient field (IDRr) of the message.</w:t>
      </w:r>
    </w:p>
    <w:p w14:paraId="3D518F71" w14:textId="77777777" w:rsidR="007B2668" w:rsidRPr="00EA26B3" w:rsidRDefault="007B2668" w:rsidP="007B2668">
      <w:r w:rsidRPr="00EA26B3">
        <w:t xml:space="preserve">The payload includes the encrypted </w:t>
      </w:r>
      <w:r>
        <w:t>key and the key identifier (K-ID). The key</w:t>
      </w:r>
      <w:r w:rsidRPr="00EA26B3">
        <w:t xml:space="preserve"> is unique within the M</w:t>
      </w:r>
      <w:r>
        <w:t>C</w:t>
      </w:r>
      <w:r w:rsidR="00004796">
        <w:t xml:space="preserve"> domain</w:t>
      </w:r>
      <w:r>
        <w:t>. On creating the key</w:t>
      </w:r>
      <w:r w:rsidRPr="00EA26B3">
        <w:t>, the i</w:t>
      </w:r>
      <w:r>
        <w:t>nitiator generates a 32-bit key identifier (</w:t>
      </w:r>
      <w:r w:rsidRPr="00EA26B3">
        <w:t>K-ID). The 4</w:t>
      </w:r>
      <w:r>
        <w:t xml:space="preserve"> most significant bits of the </w:t>
      </w:r>
      <w:r w:rsidRPr="00EA26B3">
        <w:t xml:space="preserve">K-ID shall indicate the purpose of the </w:t>
      </w:r>
      <w:r>
        <w:t>key</w:t>
      </w:r>
      <w:r w:rsidRPr="00EA26B3">
        <w:t>, the other 28-bits shall be randomly generated.</w:t>
      </w:r>
      <w:r>
        <w:t xml:space="preserve"> The key identifier (K-ID) is stored in the CSB-ID field of the MIKEY I_MESSAGE.</w:t>
      </w:r>
    </w:p>
    <w:p w14:paraId="7CF8BE22" w14:textId="77777777" w:rsidR="007B2668" w:rsidRDefault="007B2668" w:rsidP="007B2668">
      <w:r w:rsidRPr="00EA26B3">
        <w:t xml:space="preserve">The payload is signed using (the KMS-provisioned key associated to) the identity of the initiating </w:t>
      </w:r>
      <w:r>
        <w:t>entity</w:t>
      </w:r>
      <w:r w:rsidRPr="00EA26B3">
        <w:t xml:space="preserve">. The UID used to </w:t>
      </w:r>
      <w:r>
        <w:t>sign the data</w:t>
      </w:r>
      <w:r w:rsidRPr="00EA26B3">
        <w:t xml:space="preserve"> </w:t>
      </w:r>
      <w:r>
        <w:t>is derived from the initiating entity</w:t>
      </w:r>
      <w:r w:rsidRPr="00EA26B3">
        <w:t xml:space="preserve">'s URI (e.g. </w:t>
      </w:r>
      <w:r w:rsidR="00B2764B">
        <w:t>sip:</w:t>
      </w:r>
      <w:r w:rsidR="00B2764B">
        <w:rPr>
          <w:color w:val="0000FF"/>
          <w:u w:val="single"/>
        </w:rPr>
        <w:t>user.001@mcptt.example.org</w:t>
      </w:r>
      <w:r w:rsidRPr="00EA26B3">
        <w:t>) and a time-related parameter (e.g. the current year</w:t>
      </w:r>
      <w:r>
        <w:t xml:space="preserve"> and month). The initiating entity</w:t>
      </w:r>
      <w:r w:rsidRPr="00EA26B3">
        <w:t>'s URI is added to the initiator field (IDRi) of the message.</w:t>
      </w:r>
    </w:p>
    <w:p w14:paraId="6DA3279E" w14:textId="77777777" w:rsidR="007B2668" w:rsidRPr="00EA26B3" w:rsidRDefault="007B2668" w:rsidP="007B2668">
      <w:pPr>
        <w:pStyle w:val="NO"/>
      </w:pPr>
      <w:r>
        <w:t>NOTE:</w:t>
      </w:r>
      <w:r w:rsidR="000C3501">
        <w:tab/>
      </w:r>
      <w:r w:rsidRPr="00EA26B3">
        <w:t xml:space="preserve">This solution is for the end-to-end protection of </w:t>
      </w:r>
      <w:r>
        <w:t>key</w:t>
      </w:r>
      <w:r w:rsidRPr="00EA26B3">
        <w:t xml:space="preserve">s and does not protect the identities transmitted. </w:t>
      </w:r>
      <w:r>
        <w:t>Identities may be masked by transmitting the UID within the MIKEY ID fields as described in Annex E.7.</w:t>
      </w:r>
    </w:p>
    <w:p w14:paraId="2733CF9C" w14:textId="77777777" w:rsidR="007B2668" w:rsidRPr="00EA26B3" w:rsidRDefault="007B2668" w:rsidP="007B2668">
      <w:r w:rsidRPr="00EA26B3">
        <w:t xml:space="preserve">The security processes are summarized in figure </w:t>
      </w:r>
      <w:r w:rsidR="00B75F63">
        <w:t>5.2</w:t>
      </w:r>
      <w:r>
        <w:t>.2</w:t>
      </w:r>
      <w:r w:rsidRPr="00EA26B3">
        <w:t>-1.</w:t>
      </w:r>
    </w:p>
    <w:p w14:paraId="09B06D37" w14:textId="77777777" w:rsidR="007B2668" w:rsidRPr="00EA26B3" w:rsidRDefault="007B2668" w:rsidP="007B2668">
      <w:pPr>
        <w:pStyle w:val="TH"/>
      </w:pPr>
      <w:r>
        <w:object w:dxaOrig="14361" w:dyaOrig="7631" w14:anchorId="42C7B377">
          <v:shape id="_x0000_i1047" type="#_x0000_t75" style="width:482pt;height:256pt" o:ole="">
            <v:imagedata r:id="rId56" o:title=""/>
          </v:shape>
          <o:OLEObject Type="Embed" ProgID="Visio.Drawing.15" ShapeID="_x0000_i1047" DrawAspect="Content" ObjectID="_1829305548" r:id="rId57"/>
        </w:object>
      </w:r>
    </w:p>
    <w:p w14:paraId="505A8CC7" w14:textId="77777777" w:rsidR="007B2668" w:rsidRPr="00EA26B3" w:rsidRDefault="007B2668" w:rsidP="007B2668">
      <w:pPr>
        <w:pStyle w:val="TF"/>
      </w:pPr>
      <w:r w:rsidRPr="00EA26B3">
        <w:t xml:space="preserve">Figure </w:t>
      </w:r>
      <w:r w:rsidR="00B75F63">
        <w:t>5.2</w:t>
      </w:r>
      <w:r>
        <w:t>.2</w:t>
      </w:r>
      <w:r w:rsidRPr="00EA26B3">
        <w:t xml:space="preserve">-1: </w:t>
      </w:r>
      <w:r>
        <w:t>Common key distribution mechanism</w:t>
      </w:r>
    </w:p>
    <w:p w14:paraId="3CD7982B" w14:textId="77777777" w:rsidR="007B2668" w:rsidRPr="00EA26B3" w:rsidRDefault="007B2668" w:rsidP="007B2668">
      <w:r w:rsidRPr="00EA26B3">
        <w:t xml:space="preserve">Via this mechanism, </w:t>
      </w:r>
      <w:r>
        <w:t>the key</w:t>
      </w:r>
      <w:r w:rsidRPr="00EA26B3">
        <w:t xml:space="preserve"> distribution is confidentiality protected, authenticated and integrity protected.</w:t>
      </w:r>
    </w:p>
    <w:p w14:paraId="35F57659" w14:textId="77777777" w:rsidR="006A1DFC" w:rsidRDefault="006A1DFC" w:rsidP="006A1DFC">
      <w:r>
        <w:t>It is possible that the key has been distributed using an unacceptable KMS, either for the initiator</w:t>
      </w:r>
      <w:r w:rsidR="000C3501">
        <w:t>'</w:t>
      </w:r>
      <w:r>
        <w:t>s KMS or for the receiver</w:t>
      </w:r>
      <w:r w:rsidR="000C3501">
        <w:t>'</w:t>
      </w:r>
      <w:r>
        <w:t>s KMS. This is particularly likely for communications being sent across multiple MC Systems (where KMS information may not have been shared prior to beginning the key distribution procedure). In this case, a KMS Redirect Response (KRR) may be sent back to the initiator. The KRR provides the initiator with information about which KMS may be acceptable. KRR procedures are described in clause 5.2.8.</w:t>
      </w:r>
    </w:p>
    <w:p w14:paraId="24CA0E2C" w14:textId="77777777" w:rsidR="007B2668" w:rsidRPr="00EA26B3" w:rsidRDefault="006A1DFC" w:rsidP="006A1DFC">
      <w:r>
        <w:t>Assuming that acceptable KMS(s) have been used, the I_MESSAGE will be processed by the receiving entity. T</w:t>
      </w:r>
      <w:r w:rsidR="007B2668" w:rsidRPr="00EA26B3">
        <w:t>he initiatin</w:t>
      </w:r>
      <w:r w:rsidR="007B2668">
        <w:t>g entity</w:t>
      </w:r>
      <w:r w:rsidR="007B2668" w:rsidRPr="00EA26B3">
        <w:t xml:space="preserve">'s URI is extracted from the initiator field (IDRi) of the message. This is converted to a UID and used to check the signature on the MIKEY-SAKKE I_MESSAGE. If valid, the UE extracts and decrypts the encapsulated </w:t>
      </w:r>
      <w:r w:rsidR="007B2668">
        <w:t>key, K,</w:t>
      </w:r>
      <w:r w:rsidR="007B2668" w:rsidRPr="00EA26B3">
        <w:t xml:space="preserve"> </w:t>
      </w:r>
      <w:r w:rsidR="007B2668">
        <w:t>using the (KMS-provisioned) entity</w:t>
      </w:r>
      <w:r w:rsidR="007B2668" w:rsidRPr="00EA26B3">
        <w:t xml:space="preserve">'s UID key. The </w:t>
      </w:r>
      <w:r w:rsidR="007B2668">
        <w:t xml:space="preserve">MCX entity also extracts the </w:t>
      </w:r>
      <w:r w:rsidR="007B2668" w:rsidRPr="00EA26B3">
        <w:t xml:space="preserve">K-ID. This process is shown in figure </w:t>
      </w:r>
      <w:r w:rsidR="00B75F63">
        <w:t>5.2</w:t>
      </w:r>
      <w:r w:rsidR="007B2668">
        <w:t>.2</w:t>
      </w:r>
      <w:r w:rsidR="007B2668" w:rsidRPr="00EA26B3">
        <w:t>-2.</w:t>
      </w:r>
    </w:p>
    <w:p w14:paraId="768E7FA7" w14:textId="77777777" w:rsidR="007B2668" w:rsidRPr="00EA26B3" w:rsidRDefault="007B2668" w:rsidP="007B2668">
      <w:pPr>
        <w:pStyle w:val="TH"/>
      </w:pPr>
      <w:r>
        <w:object w:dxaOrig="13651" w:dyaOrig="6001" w14:anchorId="023CA7FD">
          <v:shape id="_x0000_i1048" type="#_x0000_t75" style="width:482pt;height:212pt" o:ole="">
            <v:imagedata r:id="rId58" o:title=""/>
          </v:shape>
          <o:OLEObject Type="Embed" ProgID="Visio.Drawing.15" ShapeID="_x0000_i1048" DrawAspect="Content" ObjectID="_1829305549" r:id="rId59"/>
        </w:object>
      </w:r>
    </w:p>
    <w:p w14:paraId="53C4296B" w14:textId="77777777" w:rsidR="007B2668" w:rsidRPr="00EA26B3" w:rsidRDefault="007B2668" w:rsidP="007B2668">
      <w:pPr>
        <w:pStyle w:val="TF"/>
      </w:pPr>
      <w:r w:rsidRPr="00EA26B3">
        <w:t xml:space="preserve">Figure </w:t>
      </w:r>
      <w:r w:rsidR="00B75F63">
        <w:t>5.2</w:t>
      </w:r>
      <w:r>
        <w:t>.2</w:t>
      </w:r>
      <w:r w:rsidRPr="00EA26B3">
        <w:t xml:space="preserve">-2: </w:t>
      </w:r>
      <w:r>
        <w:t>Common key extraction mechanism</w:t>
      </w:r>
    </w:p>
    <w:p w14:paraId="2775E289" w14:textId="77777777" w:rsidR="007B2668" w:rsidRPr="001E159B" w:rsidRDefault="007B2668" w:rsidP="007B2668">
      <w:r w:rsidRPr="00EA26B3">
        <w:t xml:space="preserve">With the </w:t>
      </w:r>
      <w:r>
        <w:t>key</w:t>
      </w:r>
      <w:r w:rsidRPr="00EA26B3">
        <w:t xml:space="preserve"> successfu</w:t>
      </w:r>
      <w:r>
        <w:t>lly shared between the two MCX entities</w:t>
      </w:r>
      <w:r w:rsidRPr="00EA26B3">
        <w:t xml:space="preserve">, the </w:t>
      </w:r>
      <w:r>
        <w:t>entities are able to use the shared security context to protect communications.</w:t>
      </w:r>
    </w:p>
    <w:p w14:paraId="7080747D" w14:textId="77777777" w:rsidR="007B2668" w:rsidRPr="00986626" w:rsidRDefault="00B75F63" w:rsidP="00B43081">
      <w:pPr>
        <w:pStyle w:val="Heading3"/>
      </w:pPr>
      <w:bookmarkStart w:id="244" w:name="_Toc3886120"/>
      <w:bookmarkStart w:id="245" w:name="_Toc26797486"/>
      <w:bookmarkStart w:id="246" w:name="_Toc35353331"/>
      <w:bookmarkStart w:id="247" w:name="_Toc44939304"/>
      <w:bookmarkStart w:id="248" w:name="_Toc218692069"/>
      <w:r>
        <w:t>5.2</w:t>
      </w:r>
      <w:r w:rsidR="007B2668">
        <w:t>.3</w:t>
      </w:r>
      <w:r w:rsidR="007B2668">
        <w:tab/>
        <w:t>Key distribution with end-point diversity</w:t>
      </w:r>
      <w:bookmarkEnd w:id="244"/>
      <w:bookmarkEnd w:id="245"/>
      <w:bookmarkEnd w:id="246"/>
      <w:bookmarkEnd w:id="247"/>
      <w:bookmarkEnd w:id="248"/>
    </w:p>
    <w:p w14:paraId="0B01CDA2" w14:textId="77777777" w:rsidR="007B2668" w:rsidRDefault="007B2668" w:rsidP="007B2668">
      <w:r>
        <w:t xml:space="preserve">The security mechanism described in this clause extends that defined in clause </w:t>
      </w:r>
      <w:r w:rsidR="00B75F63">
        <w:t>5.2</w:t>
      </w:r>
      <w:r>
        <w:t xml:space="preserve">.2 to provide end-point key diversity. The mechanism is identical to that described in clause </w:t>
      </w:r>
      <w:r w:rsidR="00B75F63">
        <w:t>5.2</w:t>
      </w:r>
      <w:r>
        <w:t xml:space="preserve">.2, except for the distribution of K-ID. Contrary to clause </w:t>
      </w:r>
      <w:r w:rsidR="00B75F63">
        <w:t>5.2</w:t>
      </w:r>
      <w:r>
        <w:t xml:space="preserve">.2, the key is distributed with an end-point-specific key identity (UK-ID) </w:t>
      </w:r>
      <w:r w:rsidR="002E257C">
        <w:t xml:space="preserve">(e.g. a GUK-ID) </w:t>
      </w:r>
      <w:r>
        <w:t xml:space="preserve">derived from the key id (K-ID). This allows the receiving entity </w:t>
      </w:r>
      <w:r w:rsidR="002E257C">
        <w:t xml:space="preserve">of the key distribution </w:t>
      </w:r>
      <w:r>
        <w:t>to diversify the shared key for end-point-specific use.</w:t>
      </w:r>
    </w:p>
    <w:p w14:paraId="5F3A7AD2" w14:textId="77777777" w:rsidR="007B2668" w:rsidRDefault="007B2668" w:rsidP="007B2668">
      <w:r>
        <w:t>Specific types of key require use of end-point key diversity. The type of key is defined by the 'purpose tag' within the key identifier stored in the CSB-ID field of the MIKEY payload. Hence on receipt of a key, the contents of the CSB-ID field instruct the receiving entity whether end-point diversity should be applied to the key.</w:t>
      </w:r>
    </w:p>
    <w:p w14:paraId="6186A241" w14:textId="77777777" w:rsidR="007B2668" w:rsidRDefault="007B2668" w:rsidP="007B2668">
      <w:r w:rsidRPr="00EA26B3">
        <w:t xml:space="preserve">The </w:t>
      </w:r>
      <w:r>
        <w:t>key, K,</w:t>
      </w:r>
      <w:r w:rsidRPr="00EA26B3">
        <w:t xml:space="preserve"> is distributed encrypted specifically to the </w:t>
      </w:r>
      <w:r>
        <w:t>receiving</w:t>
      </w:r>
      <w:r w:rsidRPr="00EA26B3">
        <w:t xml:space="preserve"> </w:t>
      </w:r>
      <w:r>
        <w:t>entity</w:t>
      </w:r>
      <w:r w:rsidRPr="00EA26B3">
        <w:t xml:space="preserve"> and signed by the initiating </w:t>
      </w:r>
      <w:r>
        <w:t xml:space="preserve">entity as described in clause </w:t>
      </w:r>
      <w:r w:rsidR="00B75F63">
        <w:t>5.2</w:t>
      </w:r>
      <w:r>
        <w:t>.2</w:t>
      </w:r>
      <w:r w:rsidRPr="00EA26B3">
        <w:t xml:space="preserve">. The </w:t>
      </w:r>
      <w:r>
        <w:t>key</w:t>
      </w:r>
      <w:r w:rsidRPr="00EA26B3">
        <w:t xml:space="preserve"> is distributed with a 32-bit </w:t>
      </w:r>
      <w:r>
        <w:t xml:space="preserve">entity-specific </w:t>
      </w:r>
      <w:r w:rsidRPr="00EA26B3">
        <w:t>Key Identifier (</w:t>
      </w:r>
      <w:r>
        <w:t>UK</w:t>
      </w:r>
      <w:r w:rsidRPr="00EA26B3">
        <w:t>-ID)</w:t>
      </w:r>
      <w:r>
        <w:t xml:space="preserve"> derived from a common key id (K-ID) </w:t>
      </w:r>
      <w:r w:rsidRPr="00EA26B3">
        <w:t>a</w:t>
      </w:r>
      <w:r>
        <w:t>nd a salt (which is derived from the receiving entity</w:t>
      </w:r>
      <w:r w:rsidRPr="00EA26B3">
        <w:t>'s MC</w:t>
      </w:r>
      <w:r>
        <w:t>X URI)</w:t>
      </w:r>
      <w:r w:rsidRPr="00EA26B3">
        <w:t xml:space="preserve">. </w:t>
      </w:r>
      <w:r w:rsidR="002E257C">
        <w:t>T</w:t>
      </w:r>
      <w:r w:rsidR="002E257C" w:rsidRPr="00E92FB6">
        <w:t xml:space="preserve">he security domain parameters </w:t>
      </w:r>
      <w:r w:rsidR="002E257C">
        <w:t xml:space="preserve">are </w:t>
      </w:r>
      <w:r w:rsidR="002E257C" w:rsidRPr="00E92FB6">
        <w:t>provided in the public values in the certificate received from the KMS</w:t>
      </w:r>
      <w:r w:rsidR="002E257C">
        <w:t>.</w:t>
      </w:r>
    </w:p>
    <w:p w14:paraId="050B7AE6" w14:textId="77777777" w:rsidR="007B2668" w:rsidRPr="00EA26B3" w:rsidRDefault="007B2668" w:rsidP="007B2668">
      <w:r w:rsidRPr="00EA26B3">
        <w:t xml:space="preserve">The payload includes </w:t>
      </w:r>
      <w:r>
        <w:t>the entity-specific Key Identifier (</w:t>
      </w:r>
      <w:r w:rsidRPr="00EA26B3">
        <w:t>UK-ID)</w:t>
      </w:r>
      <w:r>
        <w:t xml:space="preserve"> within the CSB-ID field</w:t>
      </w:r>
      <w:r w:rsidRPr="00EA26B3">
        <w:t xml:space="preserve">. The </w:t>
      </w:r>
      <w:r>
        <w:t>key, K, is identified by a Key Identifier (K-ID) from which the UK-ID is derived</w:t>
      </w:r>
      <w:r w:rsidRPr="00EA26B3">
        <w:t xml:space="preserve">. On creating the </w:t>
      </w:r>
      <w:r>
        <w:t xml:space="preserve">key, </w:t>
      </w:r>
      <w:r w:rsidRPr="00EA26B3">
        <w:t xml:space="preserve">K, the </w:t>
      </w:r>
      <w:r>
        <w:t xml:space="preserve">initiating entity generates a </w:t>
      </w:r>
      <w:r w:rsidRPr="00EA26B3">
        <w:t>K-ID</w:t>
      </w:r>
      <w:r>
        <w:t xml:space="preserve"> as follows</w:t>
      </w:r>
      <w:r w:rsidRPr="00EA26B3">
        <w:t>. The 4</w:t>
      </w:r>
      <w:r>
        <w:t xml:space="preserve"> most significant bits of the </w:t>
      </w:r>
      <w:r w:rsidRPr="00EA26B3">
        <w:t>K-ID is the 'purpose tag' whic</w:t>
      </w:r>
      <w:r>
        <w:t>h defines the purpose of the key</w:t>
      </w:r>
      <w:r w:rsidRPr="00EA26B3">
        <w:t xml:space="preserve">. The </w:t>
      </w:r>
      <w:r>
        <w:t xml:space="preserve">28 least significant bits of the </w:t>
      </w:r>
      <w:r w:rsidRPr="00EA26B3">
        <w:t xml:space="preserve">K-ID is </w:t>
      </w:r>
      <w:r>
        <w:t xml:space="preserve">a </w:t>
      </w:r>
      <w:r w:rsidRPr="00EA26B3">
        <w:t>28-bit randomly-generated value.</w:t>
      </w:r>
    </w:p>
    <w:p w14:paraId="24767085" w14:textId="77777777" w:rsidR="007B2668" w:rsidRDefault="007B2668" w:rsidP="007B2668">
      <w:r>
        <w:t>For each receiving entity, the initiating entity</w:t>
      </w:r>
      <w:r w:rsidRPr="00EA26B3">
        <w:t xml:space="preserve"> creates a 28-bit </w:t>
      </w:r>
      <w:r>
        <w:t>Salt by hashing the receiving entity</w:t>
      </w:r>
      <w:r w:rsidRPr="00EA26B3">
        <w:t xml:space="preserve">'s </w:t>
      </w:r>
      <w:r>
        <w:t>URI</w:t>
      </w:r>
      <w:r w:rsidRPr="00EA26B3">
        <w:t xml:space="preserve"> through a KDF using the </w:t>
      </w:r>
      <w:r>
        <w:t>key, K,</w:t>
      </w:r>
      <w:r w:rsidRPr="00EA26B3">
        <w:t xml:space="preserve"> as the key </w:t>
      </w:r>
      <w:r>
        <w:t>(as defined in Annex</w:t>
      </w:r>
      <w:r w:rsidRPr="00EA26B3">
        <w:t xml:space="preserve"> F.1.3</w:t>
      </w:r>
      <w:r>
        <w:t>)</w:t>
      </w:r>
      <w:r w:rsidRPr="00EA26B3">
        <w:t xml:space="preserve">. The Salt is xor'd with the </w:t>
      </w:r>
      <w:r>
        <w:t xml:space="preserve">28 </w:t>
      </w:r>
      <w:r w:rsidRPr="00EA26B3">
        <w:t>least-signi</w:t>
      </w:r>
      <w:r>
        <w:t>ficant bits of the K-ID to create the 32</w:t>
      </w:r>
      <w:r>
        <w:noBreakHyphen/>
        <w:t xml:space="preserve">bit </w:t>
      </w:r>
      <w:r w:rsidRPr="00EA26B3">
        <w:t xml:space="preserve">UK-ID. </w:t>
      </w:r>
    </w:p>
    <w:p w14:paraId="6EC7632C" w14:textId="77777777" w:rsidR="007B2668" w:rsidRDefault="007B2668" w:rsidP="007B2668">
      <w:pPr>
        <w:pStyle w:val="NO"/>
      </w:pPr>
      <w:r>
        <w:t>NOTE:</w:t>
      </w:r>
      <w:r>
        <w:tab/>
        <w:t xml:space="preserve">Knowledge of the UK-ID, </w:t>
      </w:r>
      <w:r w:rsidRPr="00EA26B3">
        <w:t xml:space="preserve">K-ID and Salt does not reveal the </w:t>
      </w:r>
      <w:r>
        <w:t>receiving entity URI</w:t>
      </w:r>
      <w:r w:rsidRPr="00EA26B3">
        <w:t xml:space="preserve"> to </w:t>
      </w:r>
      <w:r>
        <w:t>those</w:t>
      </w:r>
      <w:r w:rsidRPr="00EA26B3">
        <w:t xml:space="preserve"> without the </w:t>
      </w:r>
      <w:r>
        <w:t>key K</w:t>
      </w:r>
      <w:r w:rsidRPr="00EA26B3">
        <w:t>.</w:t>
      </w:r>
    </w:p>
    <w:p w14:paraId="72348C69" w14:textId="77777777" w:rsidR="007B2668" w:rsidRPr="00EA26B3" w:rsidRDefault="007B2668" w:rsidP="007B2668">
      <w:r>
        <w:t xml:space="preserve">The process for generating the </w:t>
      </w:r>
      <w:r w:rsidRPr="00EA26B3">
        <w:t xml:space="preserve">UK-ID is summarized in figure </w:t>
      </w:r>
      <w:r w:rsidR="00B75F63">
        <w:t>5.2</w:t>
      </w:r>
      <w:r>
        <w:t>.3-1</w:t>
      </w:r>
      <w:r w:rsidRPr="00EA26B3">
        <w:t>.</w:t>
      </w:r>
    </w:p>
    <w:p w14:paraId="64FB9B0B" w14:textId="77777777" w:rsidR="007B2668" w:rsidRPr="00EA26B3" w:rsidRDefault="007B2668" w:rsidP="007B2668">
      <w:pPr>
        <w:pStyle w:val="TH"/>
      </w:pPr>
      <w:r>
        <w:object w:dxaOrig="11950" w:dyaOrig="4690" w14:anchorId="6C053A86">
          <v:shape id="_x0000_i1049" type="#_x0000_t75" style="width:481.5pt;height:189pt" o:ole="">
            <v:imagedata r:id="rId60" o:title=""/>
          </v:shape>
          <o:OLEObject Type="Embed" ProgID="Visio.Drawing.15" ShapeID="_x0000_i1049" DrawAspect="Content" ObjectID="_1829305550" r:id="rId61"/>
        </w:object>
      </w:r>
    </w:p>
    <w:p w14:paraId="2377DB6D" w14:textId="77777777" w:rsidR="007B2668" w:rsidRPr="00EA26B3" w:rsidRDefault="007B2668" w:rsidP="007B2668">
      <w:pPr>
        <w:pStyle w:val="TF"/>
      </w:pPr>
      <w:r w:rsidRPr="00EA26B3">
        <w:t xml:space="preserve">Figure </w:t>
      </w:r>
      <w:r w:rsidR="00B75F63">
        <w:t>5.2</w:t>
      </w:r>
      <w:r>
        <w:t xml:space="preserve">.3-1: Generating the </w:t>
      </w:r>
      <w:r w:rsidRPr="00EA26B3">
        <w:t>UK-ID</w:t>
      </w:r>
    </w:p>
    <w:p w14:paraId="4829A3B0" w14:textId="77777777" w:rsidR="007B2668" w:rsidRPr="00EA26B3" w:rsidRDefault="007B2668" w:rsidP="007B2668">
      <w:r>
        <w:t xml:space="preserve">The </w:t>
      </w:r>
      <w:r w:rsidRPr="00EA26B3">
        <w:t>UK-ID is placed in the CSB ID field within the header of the I_MESSAGE.</w:t>
      </w:r>
      <w:r>
        <w:t xml:space="preserve"> </w:t>
      </w:r>
      <w:r w:rsidRPr="00EA26B3">
        <w:t xml:space="preserve">The security processes are summarized in figure </w:t>
      </w:r>
      <w:r w:rsidR="00B75F63">
        <w:t>5.2</w:t>
      </w:r>
      <w:r>
        <w:t>.3-2</w:t>
      </w:r>
      <w:r w:rsidRPr="00EA26B3">
        <w:t>.</w:t>
      </w:r>
    </w:p>
    <w:p w14:paraId="00796E88" w14:textId="77777777" w:rsidR="007B2668" w:rsidRPr="00EA26B3" w:rsidRDefault="002E257C" w:rsidP="002E257C">
      <w:pPr>
        <w:pStyle w:val="TH"/>
      </w:pPr>
      <w:r>
        <w:object w:dxaOrig="13560" w:dyaOrig="7620" w14:anchorId="1FA30791">
          <v:shape id="_x0000_i1050" type="#_x0000_t75" style="width:481.5pt;height:270.5pt" o:ole="">
            <v:imagedata r:id="rId62" o:title=""/>
          </v:shape>
          <o:OLEObject Type="Embed" ProgID="Visio.Drawing.15" ShapeID="_x0000_i1050" DrawAspect="Content" ObjectID="_1829305551" r:id="rId63"/>
        </w:object>
      </w:r>
    </w:p>
    <w:p w14:paraId="4D9217D8" w14:textId="77777777" w:rsidR="007B2668" w:rsidRPr="00EA26B3" w:rsidRDefault="007B2668" w:rsidP="007B2668">
      <w:pPr>
        <w:pStyle w:val="TF"/>
      </w:pPr>
      <w:r w:rsidRPr="00EA26B3">
        <w:t xml:space="preserve">Figure </w:t>
      </w:r>
      <w:r w:rsidR="00B75F63">
        <w:t>5.2</w:t>
      </w:r>
      <w:r>
        <w:t>.3-2</w:t>
      </w:r>
      <w:r w:rsidRPr="00EA26B3">
        <w:t xml:space="preserve">: </w:t>
      </w:r>
      <w:r>
        <w:t>Common key distribution mechanism with end-point diversity</w:t>
      </w:r>
    </w:p>
    <w:p w14:paraId="78A99B66" w14:textId="77777777" w:rsidR="007B2668" w:rsidRDefault="007B2668" w:rsidP="007B2668">
      <w:r>
        <w:t>At the receiving MCX</w:t>
      </w:r>
      <w:r w:rsidRPr="00EA26B3">
        <w:t xml:space="preserve"> </w:t>
      </w:r>
      <w:r>
        <w:t>entity, the initiating entity</w:t>
      </w:r>
      <w:r w:rsidRPr="00EA26B3">
        <w:t xml:space="preserve">'s URI is extracted from the initiator field (IDRi) of the message. Along with the time, this is used to check the signature on the </w:t>
      </w:r>
      <w:r>
        <w:t>payload. If valid, the receiving entity</w:t>
      </w:r>
      <w:r w:rsidRPr="00EA26B3">
        <w:t xml:space="preserve"> extracts a</w:t>
      </w:r>
      <w:r>
        <w:t>nd decrypts the encapsulated key, K,</w:t>
      </w:r>
      <w:r w:rsidRPr="00EA26B3">
        <w:t xml:space="preserve"> </w:t>
      </w:r>
      <w:r>
        <w:t>using the (KMS-provisioned) entity</w:t>
      </w:r>
      <w:r w:rsidRPr="00EA26B3">
        <w:t xml:space="preserve">'s UID key. </w:t>
      </w:r>
    </w:p>
    <w:p w14:paraId="1DBB8CDF" w14:textId="77777777" w:rsidR="007B2668" w:rsidRDefault="007B2668" w:rsidP="007B2668">
      <w:r>
        <w:t>The receiving MCX</w:t>
      </w:r>
      <w:r w:rsidRPr="00EA26B3">
        <w:t xml:space="preserve"> </w:t>
      </w:r>
      <w:r>
        <w:t>entity</w:t>
      </w:r>
      <w:r w:rsidRPr="00EA26B3">
        <w:t xml:space="preserve"> </w:t>
      </w:r>
      <w:r>
        <w:t xml:space="preserve">also extracts UK-ID from the CSB-ID field of the I_MESSAGE. If the 'purpose tag' of the UK-ID indicates that end-point diversity is applied, the receiving entity generates the Salt using its URI and the decrypted key, K. The receiving entity xors the UK-ID and Salt together to obtain the </w:t>
      </w:r>
      <w:r w:rsidRPr="00EA26B3">
        <w:t xml:space="preserve">K-ID. </w:t>
      </w:r>
      <w:r>
        <w:t>The K-ID and UK-ID are stored</w:t>
      </w:r>
      <w:r w:rsidR="002E257C">
        <w:t>.</w:t>
      </w:r>
    </w:p>
    <w:p w14:paraId="3F180162" w14:textId="77777777" w:rsidR="007B2668" w:rsidRPr="00EA26B3" w:rsidRDefault="007B2668" w:rsidP="007B2668">
      <w:r w:rsidRPr="00EA26B3">
        <w:t xml:space="preserve">The extraction procedure is described in figure </w:t>
      </w:r>
      <w:r w:rsidR="00B75F63">
        <w:t>5.2</w:t>
      </w:r>
      <w:r>
        <w:t>.3-3</w:t>
      </w:r>
      <w:r w:rsidRPr="00EA26B3">
        <w:t>.</w:t>
      </w:r>
    </w:p>
    <w:p w14:paraId="16F9D330" w14:textId="77777777" w:rsidR="007B2668" w:rsidRPr="00EA26B3" w:rsidRDefault="007B2668" w:rsidP="007B2668">
      <w:pPr>
        <w:pStyle w:val="TH"/>
      </w:pPr>
      <w:r>
        <w:object w:dxaOrig="13651" w:dyaOrig="7981" w14:anchorId="4C660AD6">
          <v:shape id="_x0000_i1051" type="#_x0000_t75" style="width:482pt;height:281.5pt" o:ole="">
            <v:imagedata r:id="rId64" o:title=""/>
          </v:shape>
          <o:OLEObject Type="Embed" ProgID="Visio.Drawing.15" ShapeID="_x0000_i1051" DrawAspect="Content" ObjectID="_1829305552" r:id="rId65"/>
        </w:object>
      </w:r>
    </w:p>
    <w:p w14:paraId="09278FF7" w14:textId="77777777" w:rsidR="007B2668" w:rsidRPr="00EA26B3" w:rsidRDefault="007B2668" w:rsidP="007B2668">
      <w:pPr>
        <w:pStyle w:val="TF"/>
      </w:pPr>
      <w:r w:rsidRPr="00EA26B3">
        <w:t xml:space="preserve">Figure </w:t>
      </w:r>
      <w:r w:rsidR="00B75F63">
        <w:t>5.2</w:t>
      </w:r>
      <w:r>
        <w:t>.3-3</w:t>
      </w:r>
      <w:r w:rsidRPr="00EA26B3">
        <w:t xml:space="preserve">: </w:t>
      </w:r>
      <w:r>
        <w:t>Common key extraction mechanism with end-point diversity</w:t>
      </w:r>
    </w:p>
    <w:p w14:paraId="4DCA9AB2" w14:textId="77777777" w:rsidR="007B2668" w:rsidRDefault="00B75F63" w:rsidP="00B43081">
      <w:pPr>
        <w:pStyle w:val="Heading3"/>
      </w:pPr>
      <w:bookmarkStart w:id="249" w:name="_Toc3886121"/>
      <w:bookmarkStart w:id="250" w:name="_Toc26797487"/>
      <w:bookmarkStart w:id="251" w:name="_Toc35353332"/>
      <w:bookmarkStart w:id="252" w:name="_Toc44939305"/>
      <w:bookmarkStart w:id="253" w:name="_Toc218692070"/>
      <w:r>
        <w:t>5.2</w:t>
      </w:r>
      <w:r w:rsidR="007B2668">
        <w:t>.4</w:t>
      </w:r>
      <w:r w:rsidR="007B2668">
        <w:tab/>
        <w:t>Key distribution with associated parameters</w:t>
      </w:r>
      <w:bookmarkEnd w:id="249"/>
      <w:bookmarkEnd w:id="250"/>
      <w:bookmarkEnd w:id="251"/>
      <w:bookmarkEnd w:id="252"/>
      <w:bookmarkEnd w:id="253"/>
    </w:p>
    <w:p w14:paraId="709D7FB2" w14:textId="77777777" w:rsidR="007B2668" w:rsidRDefault="007B2668" w:rsidP="007B2668">
      <w:r>
        <w:t xml:space="preserve">The key distribution mechanisms described in Clause </w:t>
      </w:r>
      <w:r w:rsidR="00B75F63">
        <w:t>5.2</w:t>
      </w:r>
      <w:r>
        <w:t xml:space="preserve">.2 and clause </w:t>
      </w:r>
      <w:r w:rsidR="00B75F63">
        <w:t>5.2</w:t>
      </w:r>
      <w:r>
        <w:t xml:space="preserve">.3 may be extended to include data associated with the key in the MIKEY I_MESSAGE. This data is stored within a format known as 'associated parameters' and defined in Annex E.6. </w:t>
      </w:r>
    </w:p>
    <w:p w14:paraId="6538B21E" w14:textId="77777777" w:rsidR="007B2668" w:rsidRPr="00050391" w:rsidRDefault="007B2668" w:rsidP="007B2668">
      <w:r>
        <w:t xml:space="preserve">The associated parameters are encrypted using K, the key distributed within the MIKEY I_MESSAGE. The security mechanism is summarised in Figure </w:t>
      </w:r>
      <w:r w:rsidR="00B75F63">
        <w:t>5.2</w:t>
      </w:r>
      <w:r>
        <w:t>.4-1.</w:t>
      </w:r>
    </w:p>
    <w:p w14:paraId="4B161CD0" w14:textId="77777777" w:rsidR="007B2668" w:rsidRDefault="007B2668" w:rsidP="002E257C">
      <w:pPr>
        <w:pStyle w:val="TH"/>
      </w:pPr>
      <w:r>
        <w:object w:dxaOrig="14361" w:dyaOrig="7631" w14:anchorId="01BA8053">
          <v:shape id="_x0000_i1052" type="#_x0000_t75" style="width:482pt;height:256pt" o:ole="">
            <v:imagedata r:id="rId66" o:title=""/>
          </v:shape>
          <o:OLEObject Type="Embed" ProgID="Visio.Drawing.15" ShapeID="_x0000_i1052" DrawAspect="Content" ObjectID="_1829305553" r:id="rId67"/>
        </w:object>
      </w:r>
    </w:p>
    <w:p w14:paraId="2A5C3154" w14:textId="77777777" w:rsidR="007B2668" w:rsidRDefault="007B2668" w:rsidP="007B2668">
      <w:pPr>
        <w:pStyle w:val="TF"/>
      </w:pPr>
      <w:r w:rsidRPr="00EA26B3">
        <w:t xml:space="preserve">Figure </w:t>
      </w:r>
      <w:r w:rsidR="00B75F63">
        <w:t>5.2</w:t>
      </w:r>
      <w:r>
        <w:t>.4</w:t>
      </w:r>
      <w:r w:rsidRPr="00EA26B3">
        <w:t xml:space="preserve">-1: </w:t>
      </w:r>
      <w:r>
        <w:t>Common key distribution mechanism with associated parameters</w:t>
      </w:r>
    </w:p>
    <w:p w14:paraId="2DDD2E38" w14:textId="77777777" w:rsidR="007B2668" w:rsidRDefault="007B2668" w:rsidP="007B2668">
      <w:r>
        <w:t>At the receiving MCX</w:t>
      </w:r>
      <w:r w:rsidRPr="00EA26B3">
        <w:t xml:space="preserve"> </w:t>
      </w:r>
      <w:r>
        <w:t>entity, the initiating entity</w:t>
      </w:r>
      <w:r w:rsidRPr="00EA26B3">
        <w:t xml:space="preserve">'s URI is extracted from the initiator field (IDRi) of the message. Along with the time, this is used to check the signature on the </w:t>
      </w:r>
      <w:r>
        <w:t>payload. If valid, the receiving entity</w:t>
      </w:r>
      <w:r w:rsidRPr="00EA26B3">
        <w:t xml:space="preserve"> extracts a</w:t>
      </w:r>
      <w:r>
        <w:t>nd decrypts the encapsulated key, K,</w:t>
      </w:r>
      <w:r w:rsidRPr="00EA26B3">
        <w:t xml:space="preserve"> </w:t>
      </w:r>
      <w:r>
        <w:t>using the (KMS-provisioned) receiving entity</w:t>
      </w:r>
      <w:r w:rsidRPr="00EA26B3">
        <w:t xml:space="preserve">'s </w:t>
      </w:r>
      <w:r>
        <w:t xml:space="preserve">decryption </w:t>
      </w:r>
      <w:r w:rsidRPr="00EA26B3">
        <w:t xml:space="preserve">key. </w:t>
      </w:r>
    </w:p>
    <w:p w14:paraId="1942F7DB" w14:textId="77777777" w:rsidR="007B2668" w:rsidRDefault="007B2668" w:rsidP="007B2668">
      <w:r>
        <w:t>The receiving MCX</w:t>
      </w:r>
      <w:r w:rsidRPr="00EA26B3">
        <w:t xml:space="preserve"> </w:t>
      </w:r>
      <w:r>
        <w:t>entity</w:t>
      </w:r>
      <w:r w:rsidRPr="00EA26B3">
        <w:t xml:space="preserve"> </w:t>
      </w:r>
      <w:r>
        <w:t>also extracts 'associated parameters' payload from the I_MESSAGE. The receiving entity uses the decrypted key, K, to decrypt these associated parameters. The receiving entity stores these parameters with the distributed key, K. If the</w:t>
      </w:r>
      <w:r w:rsidRPr="00EA26B3">
        <w:t xml:space="preserve"> </w:t>
      </w:r>
      <w:r>
        <w:t>Status field within the ‘associated parameters</w:t>
      </w:r>
      <w:r w:rsidR="000C3501">
        <w:t>'</w:t>
      </w:r>
      <w:r>
        <w:t xml:space="preserve"> payload indicates the key has been revoked,</w:t>
      </w:r>
      <w:r w:rsidRPr="00EA26B3">
        <w:t xml:space="preserve"> the </w:t>
      </w:r>
      <w:r>
        <w:t xml:space="preserve">distributed key, K, and the </w:t>
      </w:r>
      <w:r w:rsidRPr="00EA26B3">
        <w:t xml:space="preserve">K-ID shall not be used. If the decryption process for the encapsulated associated parameters fails, the </w:t>
      </w:r>
      <w:r>
        <w:t>key</w:t>
      </w:r>
      <w:r w:rsidRPr="00EA26B3">
        <w:t xml:space="preserve"> is rejected.</w:t>
      </w:r>
    </w:p>
    <w:p w14:paraId="392B5A69" w14:textId="77777777" w:rsidR="007B2668" w:rsidRDefault="007B2668" w:rsidP="007B2668">
      <w:r>
        <w:t xml:space="preserve">The security mechanism is summarised in Figure </w:t>
      </w:r>
      <w:r w:rsidR="00B75F63">
        <w:t>5.2</w:t>
      </w:r>
      <w:r>
        <w:t>.4-2.</w:t>
      </w:r>
    </w:p>
    <w:p w14:paraId="4F383D6B" w14:textId="77777777" w:rsidR="007B2668" w:rsidRDefault="007B2668" w:rsidP="002E257C">
      <w:pPr>
        <w:pStyle w:val="TH"/>
      </w:pPr>
      <w:r>
        <w:object w:dxaOrig="13651" w:dyaOrig="6001" w14:anchorId="6AD995B0">
          <v:shape id="_x0000_i1053" type="#_x0000_t75" style="width:482pt;height:212pt" o:ole="">
            <v:imagedata r:id="rId68" o:title=""/>
          </v:shape>
          <o:OLEObject Type="Embed" ProgID="Visio.Drawing.15" ShapeID="_x0000_i1053" DrawAspect="Content" ObjectID="_1829305554" r:id="rId69"/>
        </w:object>
      </w:r>
    </w:p>
    <w:p w14:paraId="3B991274" w14:textId="77777777" w:rsidR="007B2668" w:rsidRDefault="007B2668" w:rsidP="007B2668">
      <w:pPr>
        <w:pStyle w:val="TF"/>
      </w:pPr>
      <w:r w:rsidRPr="00EA26B3">
        <w:t xml:space="preserve">Figure </w:t>
      </w:r>
      <w:r w:rsidR="00B75F63">
        <w:t>5.2</w:t>
      </w:r>
      <w:r>
        <w:t>.4-2</w:t>
      </w:r>
      <w:r w:rsidRPr="00EA26B3">
        <w:t xml:space="preserve">: </w:t>
      </w:r>
      <w:r>
        <w:t>Common key extraction mechanism with associated parameters</w:t>
      </w:r>
    </w:p>
    <w:p w14:paraId="7A65CB25" w14:textId="77777777" w:rsidR="007B2668" w:rsidRPr="00986626" w:rsidRDefault="00B75F63" w:rsidP="00B43081">
      <w:pPr>
        <w:pStyle w:val="Heading3"/>
      </w:pPr>
      <w:bookmarkStart w:id="254" w:name="_Toc3886122"/>
      <w:bookmarkStart w:id="255" w:name="_Toc26797488"/>
      <w:bookmarkStart w:id="256" w:name="_Toc35353333"/>
      <w:bookmarkStart w:id="257" w:name="_Toc44939306"/>
      <w:bookmarkStart w:id="258" w:name="_Toc218692071"/>
      <w:r>
        <w:t>5.2</w:t>
      </w:r>
      <w:r w:rsidR="007B2668">
        <w:t>.5</w:t>
      </w:r>
      <w:r w:rsidR="007B2668">
        <w:tab/>
        <w:t>Key distribution with SAKKE-to-self payload</w:t>
      </w:r>
      <w:bookmarkEnd w:id="254"/>
      <w:bookmarkEnd w:id="255"/>
      <w:bookmarkEnd w:id="256"/>
      <w:bookmarkEnd w:id="257"/>
      <w:bookmarkEnd w:id="258"/>
    </w:p>
    <w:p w14:paraId="2E2F56EF" w14:textId="77777777" w:rsidR="007B2668" w:rsidRDefault="007B2668" w:rsidP="007B2668">
      <w:r>
        <w:t xml:space="preserve">The key distribution mechanism defined in clauses </w:t>
      </w:r>
      <w:r w:rsidR="00B75F63">
        <w:t>5.2</w:t>
      </w:r>
      <w:r>
        <w:t xml:space="preserve">.2, </w:t>
      </w:r>
      <w:r w:rsidR="00B75F63">
        <w:t>5.2</w:t>
      </w:r>
      <w:r>
        <w:t xml:space="preserve">.3 and </w:t>
      </w:r>
      <w:r w:rsidR="00B75F63">
        <w:t>5.2</w:t>
      </w:r>
      <w:r>
        <w:t xml:space="preserve">.4 may be extended to allow the initiating entity to be able to decrypt the distributed key, K contained within the payload. </w:t>
      </w:r>
    </w:p>
    <w:p w14:paraId="6926D87A" w14:textId="77777777" w:rsidR="007B2668" w:rsidRPr="00EA26B3" w:rsidRDefault="007B2668" w:rsidP="007B2668">
      <w:pPr>
        <w:pStyle w:val="NO"/>
      </w:pPr>
      <w:r>
        <w:t>NOTE:</w:t>
      </w:r>
      <w:r w:rsidR="000C3501">
        <w:tab/>
      </w:r>
      <w:r>
        <w:t>Where the initiating entity is an MCX user logged into multiple devices, this extension is necessary to allow all devices to obtain the key, K and decrypt any subsequent communication.</w:t>
      </w:r>
    </w:p>
    <w:p w14:paraId="124BAF5E" w14:textId="77777777" w:rsidR="007B2668" w:rsidRPr="003741F5" w:rsidRDefault="007B2668" w:rsidP="007B2668">
      <w:r>
        <w:t>In addition to encrypting the key, K, to the receiving entity, t</w:t>
      </w:r>
      <w:r w:rsidRPr="00EA26B3">
        <w:t xml:space="preserve">he </w:t>
      </w:r>
      <w:r>
        <w:t>key</w:t>
      </w:r>
      <w:r w:rsidRPr="00EA26B3">
        <w:t xml:space="preserve"> is </w:t>
      </w:r>
      <w:r>
        <w:t xml:space="preserve">also </w:t>
      </w:r>
      <w:r w:rsidRPr="00EA26B3">
        <w:t xml:space="preserve">encrypted to the </w:t>
      </w:r>
      <w:r>
        <w:t>initiating entity</w:t>
      </w:r>
      <w:r w:rsidRPr="00EA26B3">
        <w:t xml:space="preserve">. The UID used to encrypt the data </w:t>
      </w:r>
      <w:r>
        <w:t>is</w:t>
      </w:r>
      <w:r w:rsidRPr="00EA26B3">
        <w:t xml:space="preserve"> derived from the </w:t>
      </w:r>
      <w:r>
        <w:t>initiating entity</w:t>
      </w:r>
      <w:r w:rsidRPr="00EA26B3">
        <w:t xml:space="preserve">'s URI (e.g. </w:t>
      </w:r>
      <w:r w:rsidR="00B2764B">
        <w:t>sip:</w:t>
      </w:r>
      <w:r w:rsidRPr="00EA26B3">
        <w:t xml:space="preserve">user.002@mcptt.example.org) and a time-related parameter (e.g. the current year and month). </w:t>
      </w:r>
      <w:r>
        <w:t>The encapsulated key is added to a SAKKE-to-self payload within the MIKEY I_MESSAGE. No other payloads (e.g. IDRr) are affected.</w:t>
      </w:r>
    </w:p>
    <w:p w14:paraId="7C9363F7" w14:textId="77777777" w:rsidR="007B2668" w:rsidRDefault="007B2668" w:rsidP="002E257C">
      <w:pPr>
        <w:pStyle w:val="TH"/>
      </w:pPr>
      <w:r>
        <w:object w:dxaOrig="14190" w:dyaOrig="8031" w14:anchorId="38508138">
          <v:shape id="_x0000_i1054" type="#_x0000_t75" style="width:482pt;height:272.5pt" o:ole="">
            <v:imagedata r:id="rId70" o:title=""/>
          </v:shape>
          <o:OLEObject Type="Embed" ProgID="Visio.Drawing.15" ShapeID="_x0000_i1054" DrawAspect="Content" ObjectID="_1829305555" r:id="rId71"/>
        </w:object>
      </w:r>
    </w:p>
    <w:p w14:paraId="3D6EEB20" w14:textId="77777777" w:rsidR="007B2668" w:rsidRDefault="007B2668" w:rsidP="007B2668">
      <w:pPr>
        <w:pStyle w:val="TF"/>
      </w:pPr>
      <w:r w:rsidRPr="00EA26B3">
        <w:t xml:space="preserve">Figure </w:t>
      </w:r>
      <w:r w:rsidR="00B75F63">
        <w:t>5.2</w:t>
      </w:r>
      <w:r>
        <w:t>.</w:t>
      </w:r>
      <w:r w:rsidR="002E257C">
        <w:t>5</w:t>
      </w:r>
      <w:r>
        <w:t>-1</w:t>
      </w:r>
      <w:r w:rsidRPr="00EA26B3">
        <w:t xml:space="preserve">: </w:t>
      </w:r>
      <w:r>
        <w:t>Common key distribution mechanism with SAKKE-to-self payload</w:t>
      </w:r>
    </w:p>
    <w:p w14:paraId="633EEFC8" w14:textId="77777777" w:rsidR="007B2668" w:rsidRDefault="00B75F63" w:rsidP="00B43081">
      <w:pPr>
        <w:pStyle w:val="Heading3"/>
      </w:pPr>
      <w:bookmarkStart w:id="259" w:name="_Toc3886123"/>
      <w:bookmarkStart w:id="260" w:name="_Toc26797489"/>
      <w:bookmarkStart w:id="261" w:name="_Toc35353334"/>
      <w:bookmarkStart w:id="262" w:name="_Toc44939307"/>
      <w:bookmarkStart w:id="263" w:name="_Toc218692072"/>
      <w:r>
        <w:t>5.2</w:t>
      </w:r>
      <w:r w:rsidR="007B2668">
        <w:t>.6</w:t>
      </w:r>
      <w:r w:rsidR="007B2668">
        <w:tab/>
        <w:t>Key distribution with identity hiding</w:t>
      </w:r>
      <w:bookmarkEnd w:id="259"/>
      <w:bookmarkEnd w:id="260"/>
      <w:bookmarkEnd w:id="261"/>
      <w:bookmarkEnd w:id="262"/>
      <w:bookmarkEnd w:id="263"/>
    </w:p>
    <w:p w14:paraId="0081BE9A" w14:textId="77777777" w:rsidR="007B2668" w:rsidRPr="00475494" w:rsidRDefault="007B2668" w:rsidP="007B2668">
      <w:r>
        <w:t xml:space="preserve">The key distribution mechanism defined in clauses </w:t>
      </w:r>
      <w:r w:rsidR="00B75F63">
        <w:t>5.2</w:t>
      </w:r>
      <w:r>
        <w:t xml:space="preserve">.2, </w:t>
      </w:r>
      <w:r w:rsidR="00B75F63">
        <w:t>5.2</w:t>
      </w:r>
      <w:r>
        <w:t xml:space="preserve">.3, </w:t>
      </w:r>
      <w:r w:rsidR="00B75F63">
        <w:t>5.2</w:t>
      </w:r>
      <w:r>
        <w:t xml:space="preserve">.4 and </w:t>
      </w:r>
      <w:r w:rsidR="00B75F63">
        <w:t>5.2</w:t>
      </w:r>
      <w:r>
        <w:t xml:space="preserve">.5 may be extended to allow identities to be masked within the MIKEY payload. This is achieved by adding the UID, rather than the URI to the payload as described in Annex E.7 and shown in figure </w:t>
      </w:r>
      <w:r w:rsidR="00B75F63">
        <w:t>5.2</w:t>
      </w:r>
      <w:r>
        <w:t>.6-1.</w:t>
      </w:r>
    </w:p>
    <w:p w14:paraId="0C79BF7D" w14:textId="77777777" w:rsidR="007B2668" w:rsidRDefault="007B2668" w:rsidP="002E257C">
      <w:pPr>
        <w:pStyle w:val="TH"/>
      </w:pPr>
      <w:r>
        <w:object w:dxaOrig="13651" w:dyaOrig="7631" w14:anchorId="037A0AB4">
          <v:shape id="_x0000_i1055" type="#_x0000_t75" style="width:482pt;height:269.5pt" o:ole="">
            <v:imagedata r:id="rId72" o:title=""/>
          </v:shape>
          <o:OLEObject Type="Embed" ProgID="Visio.Drawing.15" ShapeID="_x0000_i1055" DrawAspect="Content" ObjectID="_1829305556" r:id="rId73"/>
        </w:object>
      </w:r>
    </w:p>
    <w:p w14:paraId="35B3D1F7" w14:textId="77777777" w:rsidR="007B2668" w:rsidRDefault="007B2668" w:rsidP="007B2668">
      <w:pPr>
        <w:pStyle w:val="TF"/>
      </w:pPr>
      <w:r w:rsidRPr="00EA26B3">
        <w:t xml:space="preserve">Figure </w:t>
      </w:r>
      <w:r w:rsidR="00B75F63">
        <w:t>5.2</w:t>
      </w:r>
      <w:r>
        <w:t>.6-1</w:t>
      </w:r>
      <w:r w:rsidRPr="00EA26B3">
        <w:t xml:space="preserve">: </w:t>
      </w:r>
      <w:r>
        <w:t>Common key distribution mechanism with identity hiding</w:t>
      </w:r>
    </w:p>
    <w:p w14:paraId="4E8AAE82" w14:textId="77777777" w:rsidR="007B2668" w:rsidRDefault="007B2668" w:rsidP="007B2668">
      <w:r>
        <w:t xml:space="preserve">On receipt of a MIKEY payload with identities hidden, the receiving entity should recognise the receiver UID in the packet. If not, the I_MESSAGE shall be rejected. Based on the initiator UID, the receiver checks the validity of the I_MESSAGE signature. At this point the initiator is anonymous to the receiver. If this check fails, the I_MESSAGE shall be rejected. The receiver then extracts the key K. This may be used to decrypt other parts of the packet and extract the initiator URI. Once the initiator URI is extracted, this shall be used to generate the initiator UID and check that it is the one provided in the I_MESSAGE. If not, the I_MESSAGE shall be rejected. This procedure is shown in figure </w:t>
      </w:r>
      <w:r w:rsidR="00B75F63">
        <w:t>5.2</w:t>
      </w:r>
      <w:r>
        <w:t>.6-2</w:t>
      </w:r>
    </w:p>
    <w:p w14:paraId="3955952E" w14:textId="77777777" w:rsidR="007B2668" w:rsidRDefault="007B2668" w:rsidP="002E257C">
      <w:pPr>
        <w:pStyle w:val="TH"/>
      </w:pPr>
      <w:r>
        <w:object w:dxaOrig="13730" w:dyaOrig="6570" w14:anchorId="7BF94832">
          <v:shape id="_x0000_i1056" type="#_x0000_t75" style="width:482pt;height:230.5pt" o:ole="">
            <v:imagedata r:id="rId74" o:title=""/>
          </v:shape>
          <o:OLEObject Type="Embed" ProgID="Visio.Drawing.15" ShapeID="_x0000_i1056" DrawAspect="Content" ObjectID="_1829305557" r:id="rId75"/>
        </w:object>
      </w:r>
    </w:p>
    <w:p w14:paraId="2348EB64" w14:textId="77777777" w:rsidR="007B2668" w:rsidRDefault="007B2668" w:rsidP="00121AD1">
      <w:pPr>
        <w:pStyle w:val="TF"/>
      </w:pPr>
      <w:r w:rsidRPr="00EA26B3">
        <w:t xml:space="preserve">Figure </w:t>
      </w:r>
      <w:r w:rsidR="00B75F63">
        <w:t>5.2</w:t>
      </w:r>
      <w:r>
        <w:t>.6-2</w:t>
      </w:r>
      <w:r w:rsidRPr="00EA26B3">
        <w:t xml:space="preserve">: </w:t>
      </w:r>
      <w:r>
        <w:t>Common key extraction mechanism with identity hiding</w:t>
      </w:r>
    </w:p>
    <w:p w14:paraId="3F7B2176" w14:textId="77777777" w:rsidR="00FE1FC7" w:rsidRPr="00FE1FC7" w:rsidRDefault="00FE1FC7" w:rsidP="00B43081">
      <w:pPr>
        <w:pStyle w:val="Heading3"/>
      </w:pPr>
      <w:bookmarkStart w:id="264" w:name="_Toc3886124"/>
      <w:bookmarkStart w:id="265" w:name="_Toc26797490"/>
      <w:bookmarkStart w:id="266" w:name="_Toc35353335"/>
      <w:bookmarkStart w:id="267" w:name="_Toc44939308"/>
      <w:bookmarkStart w:id="268" w:name="_Toc218692073"/>
      <w:r>
        <w:t>5.2.</w:t>
      </w:r>
      <w:r w:rsidR="00B75F63">
        <w:t>7</w:t>
      </w:r>
      <w:r w:rsidR="000C3501">
        <w:tab/>
      </w:r>
      <w:r>
        <w:t>Key distribution across m</w:t>
      </w:r>
      <w:r w:rsidRPr="00047AF9">
        <w:t>ultiple</w:t>
      </w:r>
      <w:r>
        <w:t xml:space="preserve"> security domains</w:t>
      </w:r>
      <w:bookmarkEnd w:id="264"/>
      <w:bookmarkEnd w:id="265"/>
      <w:bookmarkEnd w:id="266"/>
      <w:bookmarkEnd w:id="267"/>
      <w:bookmarkEnd w:id="268"/>
    </w:p>
    <w:p w14:paraId="71BF864E" w14:textId="77777777" w:rsidR="00FE1FC7" w:rsidRDefault="00B75F63" w:rsidP="00B43081">
      <w:pPr>
        <w:pStyle w:val="Heading4"/>
      </w:pPr>
      <w:bookmarkStart w:id="269" w:name="_Toc3886125"/>
      <w:bookmarkStart w:id="270" w:name="_Toc26797491"/>
      <w:bookmarkStart w:id="271" w:name="_Toc35353336"/>
      <w:bookmarkStart w:id="272" w:name="_Toc44939309"/>
      <w:bookmarkStart w:id="273" w:name="_Toc218692074"/>
      <w:r>
        <w:t>5.2</w:t>
      </w:r>
      <w:r w:rsidR="00FE1FC7">
        <w:t>.7.1</w:t>
      </w:r>
      <w:r w:rsidR="000C3501">
        <w:tab/>
      </w:r>
      <w:r w:rsidR="00FE1FC7">
        <w:t>General</w:t>
      </w:r>
      <w:bookmarkEnd w:id="269"/>
      <w:bookmarkEnd w:id="270"/>
      <w:bookmarkEnd w:id="271"/>
      <w:bookmarkEnd w:id="272"/>
      <w:bookmarkEnd w:id="273"/>
    </w:p>
    <w:p w14:paraId="5B904164" w14:textId="77777777" w:rsidR="00FE1FC7" w:rsidRDefault="00B75F63" w:rsidP="00B43081">
      <w:pPr>
        <w:pStyle w:val="Heading4"/>
      </w:pPr>
      <w:bookmarkStart w:id="274" w:name="_Toc3886126"/>
      <w:bookmarkStart w:id="275" w:name="_Toc26797492"/>
      <w:bookmarkStart w:id="276" w:name="_Toc35353337"/>
      <w:bookmarkStart w:id="277" w:name="_Toc44939310"/>
      <w:bookmarkStart w:id="278" w:name="_Toc218692075"/>
      <w:r>
        <w:t>5.2</w:t>
      </w:r>
      <w:r w:rsidR="00FE1FC7">
        <w:t>.7.2</w:t>
      </w:r>
      <w:r w:rsidR="000C3501">
        <w:tab/>
      </w:r>
      <w:r w:rsidR="00FE1FC7">
        <w:t>Identification of External Security Domains</w:t>
      </w:r>
      <w:bookmarkEnd w:id="274"/>
      <w:bookmarkEnd w:id="275"/>
      <w:bookmarkEnd w:id="276"/>
      <w:bookmarkEnd w:id="277"/>
      <w:bookmarkEnd w:id="278"/>
    </w:p>
    <w:p w14:paraId="48297843" w14:textId="77777777" w:rsidR="00FE1FC7" w:rsidRPr="00F06EC6" w:rsidRDefault="00FE1FC7" w:rsidP="00FE1FC7">
      <w:r>
        <w:t xml:space="preserve">To support multiple security domains, </w:t>
      </w:r>
      <w:r w:rsidRPr="00F06EC6">
        <w:t>the security domain used by each user is recorded alongside the user</w:t>
      </w:r>
      <w:r w:rsidR="000C3501">
        <w:t>'</w:t>
      </w:r>
      <w:r w:rsidRPr="00F06EC6">
        <w:t>s MC Service ID within configuration parameters in the MC system. Furthermore, the security domain of the GMS i</w:t>
      </w:r>
      <w:r>
        <w:t>s recorded alongside the GMS FQDN</w:t>
      </w:r>
      <w:r w:rsidRPr="00F06EC6">
        <w:t xml:space="preserve"> and the security domain of the MCX Server is recor</w:t>
      </w:r>
      <w:r>
        <w:t>ded alongside the MCX Server FQDN</w:t>
      </w:r>
      <w:r w:rsidRPr="00F06EC6">
        <w:t>. Security domain</w:t>
      </w:r>
      <w:r>
        <w:t>s are identified by a unique</w:t>
      </w:r>
      <w:r w:rsidRPr="00F06EC6">
        <w:t xml:space="preserve"> identifier, the 'KMSUri'. Specifically, the following describes the situations where security domain information is needed:</w:t>
      </w:r>
    </w:p>
    <w:p w14:paraId="79F7817F" w14:textId="77777777" w:rsidR="00FE1FC7" w:rsidRDefault="00FE1FC7" w:rsidP="00FE1FC7">
      <w:pPr>
        <w:pStyle w:val="B1"/>
      </w:pPr>
      <w:r>
        <w:t>1)</w:t>
      </w:r>
      <w:r w:rsidRPr="00F06EC6">
        <w:tab/>
        <w:t>The MCX Server(s) requires knowledge of the security domain (KMSUri) of users connected to the server.</w:t>
      </w:r>
      <w:r>
        <w:t xml:space="preserve"> </w:t>
      </w:r>
    </w:p>
    <w:p w14:paraId="272FD934" w14:textId="77777777" w:rsidR="00FE1FC7" w:rsidRPr="00F06EC6" w:rsidRDefault="00FE1FC7" w:rsidP="00FE1FC7">
      <w:pPr>
        <w:pStyle w:val="B1"/>
      </w:pPr>
      <w:r>
        <w:t>2.1)</w:t>
      </w:r>
      <w:r w:rsidRPr="00F06EC6">
        <w:tab/>
        <w:t>On initiating a MCPTT private call, the initiating UE requires knowledge of the security domain (KMSUri) of the receiving user.</w:t>
      </w:r>
    </w:p>
    <w:p w14:paraId="71AC614D" w14:textId="77777777" w:rsidR="00FE1FC7" w:rsidRPr="00F06EC6" w:rsidRDefault="00FE1FC7" w:rsidP="00FE1FC7">
      <w:pPr>
        <w:pStyle w:val="B1"/>
      </w:pPr>
      <w:r>
        <w:t>2.2)</w:t>
      </w:r>
      <w:r w:rsidRPr="00F06EC6">
        <w:tab/>
        <w:t>On receiving a MCPTT private call, the receiving UE requires knowledge of the security domain (KMSUri) of the initiating user.</w:t>
      </w:r>
    </w:p>
    <w:p w14:paraId="7D1DB6C3" w14:textId="77777777" w:rsidR="00FE1FC7" w:rsidRPr="00F06EC6" w:rsidRDefault="00FE1FC7" w:rsidP="00FE1FC7">
      <w:pPr>
        <w:pStyle w:val="B1"/>
      </w:pPr>
      <w:r>
        <w:t>3.1)</w:t>
      </w:r>
      <w:r w:rsidRPr="00F06EC6">
        <w:tab/>
        <w:t>On initiating a MCVideo private call, the initiating UE requires knowledge of the security domain (KMSUri) of the receiving user.</w:t>
      </w:r>
    </w:p>
    <w:p w14:paraId="77F95757" w14:textId="77777777" w:rsidR="00FE1FC7" w:rsidRPr="00F06EC6" w:rsidRDefault="00FE1FC7" w:rsidP="00FE1FC7">
      <w:pPr>
        <w:pStyle w:val="B1"/>
      </w:pPr>
      <w:r>
        <w:t>3.2)</w:t>
      </w:r>
      <w:r w:rsidRPr="00F06EC6">
        <w:tab/>
        <w:t>On receiving a MCVideo private call, the receiving UE requires knowledge of the security domain (KMSUri) of the initiating user.</w:t>
      </w:r>
    </w:p>
    <w:p w14:paraId="3398923A" w14:textId="77777777" w:rsidR="00FE1FC7" w:rsidRPr="00F06EC6" w:rsidRDefault="00FE1FC7" w:rsidP="00FE1FC7">
      <w:pPr>
        <w:pStyle w:val="B1"/>
      </w:pPr>
      <w:r>
        <w:t>4.1)</w:t>
      </w:r>
      <w:r w:rsidRPr="00F06EC6">
        <w:tab/>
        <w:t>On initiating a MCData one-to-one SDS or file transfer, the initiating UE requires knowledge of the security domain (KMSUri) of the receiving user.</w:t>
      </w:r>
    </w:p>
    <w:p w14:paraId="7F2E8B04" w14:textId="77777777" w:rsidR="00FE1FC7" w:rsidRPr="00F06EC6" w:rsidRDefault="00FE1FC7" w:rsidP="00FE1FC7">
      <w:pPr>
        <w:pStyle w:val="B1"/>
      </w:pPr>
      <w:r>
        <w:t>4.2)</w:t>
      </w:r>
      <w:r w:rsidRPr="00F06EC6">
        <w:tab/>
        <w:t>On receiving a MCData one-to-one SDS or file transfer, the receiving UE requires knowledge of the security domain (KMSUri) of the initiating user.</w:t>
      </w:r>
    </w:p>
    <w:p w14:paraId="37981163" w14:textId="77777777" w:rsidR="00FE1FC7" w:rsidRPr="00F06EC6" w:rsidRDefault="00FE1FC7" w:rsidP="00FE1FC7">
      <w:pPr>
        <w:pStyle w:val="B1"/>
      </w:pPr>
      <w:r>
        <w:t>5)</w:t>
      </w:r>
      <w:r w:rsidRPr="00F06EC6">
        <w:tab/>
        <w:t>The Group Management Server requires knowledge of the security domain (KMSUri) of each member of the group.</w:t>
      </w:r>
    </w:p>
    <w:p w14:paraId="5FDFE365" w14:textId="77777777" w:rsidR="00FE1FC7" w:rsidRPr="00F06EC6" w:rsidRDefault="00FE1FC7" w:rsidP="00FE1FC7">
      <w:pPr>
        <w:pStyle w:val="B1"/>
      </w:pPr>
      <w:r>
        <w:t>6)</w:t>
      </w:r>
      <w:r w:rsidRPr="00F06EC6">
        <w:tab/>
        <w:t>Group members require knowledge of the security domain (KMSUri) of the group management server.</w:t>
      </w:r>
    </w:p>
    <w:p w14:paraId="2B239121" w14:textId="77777777" w:rsidR="00FE1FC7" w:rsidRPr="00D809FC" w:rsidRDefault="00FE1FC7" w:rsidP="00FE1FC7">
      <w:pPr>
        <w:pStyle w:val="B1"/>
      </w:pPr>
      <w:r>
        <w:t>7)</w:t>
      </w:r>
      <w:r w:rsidRPr="00F06EC6">
        <w:tab/>
        <w:t xml:space="preserve">MC users require knowledge of the security domain (KMSUri) of the MCX Server(s) to which they connect. </w:t>
      </w:r>
    </w:p>
    <w:p w14:paraId="0E8366FF" w14:textId="77777777" w:rsidR="00FE1FC7" w:rsidRPr="00C068CF" w:rsidRDefault="00FE1FC7" w:rsidP="00FE1FC7">
      <w:pPr>
        <w:pStyle w:val="NO"/>
      </w:pPr>
      <w:r>
        <w:t>NOTE:</w:t>
      </w:r>
      <w:r>
        <w:tab/>
        <w:t>I</w:t>
      </w:r>
      <w:r w:rsidRPr="00F06EC6">
        <w:t>n most cases, the required security domain will be the Home security domain, meaning that the required KMSUri will be the user's Home KMSUri. It may be more space efficient to only keep a record where the KMSUri is not the Home KMSUri.</w:t>
      </w:r>
    </w:p>
    <w:p w14:paraId="62130D77" w14:textId="77777777" w:rsidR="00FE1FC7" w:rsidRDefault="00B75F63" w:rsidP="00B43081">
      <w:pPr>
        <w:pStyle w:val="Heading4"/>
      </w:pPr>
      <w:bookmarkStart w:id="279" w:name="_Toc3886127"/>
      <w:bookmarkStart w:id="280" w:name="_Toc26797493"/>
      <w:bookmarkStart w:id="281" w:name="_Toc35353338"/>
      <w:bookmarkStart w:id="282" w:name="_Toc44939311"/>
      <w:bookmarkStart w:id="283" w:name="_Toc218692076"/>
      <w:r>
        <w:t>5.2</w:t>
      </w:r>
      <w:r w:rsidR="00FE1FC7">
        <w:t>.7.3</w:t>
      </w:r>
      <w:r w:rsidR="000C3501">
        <w:tab/>
      </w:r>
      <w:r w:rsidR="00FE1FC7">
        <w:t>Using multiple security domains</w:t>
      </w:r>
      <w:bookmarkEnd w:id="279"/>
      <w:bookmarkEnd w:id="280"/>
      <w:bookmarkEnd w:id="281"/>
      <w:bookmarkEnd w:id="282"/>
      <w:bookmarkEnd w:id="283"/>
    </w:p>
    <w:p w14:paraId="0FF87D5A" w14:textId="77777777" w:rsidR="00FE1FC7" w:rsidRDefault="00FE1FC7" w:rsidP="00FE1FC7">
      <w:r>
        <w:t>On encrypting to an entity within the MC System using an I_MESSAGE, the client shall lookup the KMSUri from the appropriate configuration data, then lookup the appropriate KMS Certificate with that KMSUri from the certificate cache downloaded from it</w:t>
      </w:r>
      <w:r w:rsidR="000C3501">
        <w:t>'</w:t>
      </w:r>
      <w:r>
        <w:t xml:space="preserve">s home KMS. The security parameters within the KMS Certificate are used to perform encryption. The KMSUri is added to the I_MESSAGE within the </w:t>
      </w:r>
      <w:r w:rsidRPr="008E5BC1">
        <w:t>IDRkmsr</w:t>
      </w:r>
      <w:r>
        <w:t xml:space="preserve"> field.</w:t>
      </w:r>
    </w:p>
    <w:p w14:paraId="4AEDA77B" w14:textId="77777777" w:rsidR="00FE1FC7" w:rsidRDefault="00FE1FC7" w:rsidP="00FE1FC7">
      <w:r>
        <w:t>Equivalently, when verifying a received I_MESSAGE, the receiving client shall extract the KMSUri from the I_MESSAGE (if present) and check this matches the KMSUri from the appropriate configuration data. The client shall then lookup the appropriate KMS Certificate with that KMSUri from the certificate cache downloaded from it</w:t>
      </w:r>
      <w:r w:rsidR="000C3501">
        <w:t>'</w:t>
      </w:r>
      <w:r>
        <w:t>s home KMS. The security parameters within the KMS Certificate are used to perform verification.</w:t>
      </w:r>
    </w:p>
    <w:p w14:paraId="1A3F05F5" w14:textId="77777777" w:rsidR="00FE1FC7" w:rsidRDefault="00FE1FC7" w:rsidP="00B43081">
      <w:r>
        <w:t>Should a matching certificate not be found, the client may request the certificate based on the KmsUri from it</w:t>
      </w:r>
      <w:r w:rsidR="000C3501">
        <w:t>'</w:t>
      </w:r>
      <w:r>
        <w:t>s home KMS using an appropriate KMS</w:t>
      </w:r>
      <w:r w:rsidR="00B31E9B">
        <w:t xml:space="preserve"> </w:t>
      </w:r>
      <w:r>
        <w:t>Cert request</w:t>
      </w:r>
      <w:r w:rsidR="00B31E9B">
        <w:t>, as defined in Clause D.2.6</w:t>
      </w:r>
      <w:r>
        <w:t>.</w:t>
      </w:r>
    </w:p>
    <w:p w14:paraId="7ED44D89" w14:textId="77777777" w:rsidR="006A1DFC" w:rsidRPr="001F3DDE" w:rsidRDefault="006A1DFC" w:rsidP="006A1DFC">
      <w:pPr>
        <w:pStyle w:val="Heading3"/>
      </w:pPr>
      <w:bookmarkStart w:id="284" w:name="_Toc3886128"/>
      <w:bookmarkStart w:id="285" w:name="_Toc26797494"/>
      <w:bookmarkStart w:id="286" w:name="_Toc35353339"/>
      <w:bookmarkStart w:id="287" w:name="_Toc44939312"/>
      <w:bookmarkStart w:id="288" w:name="_Toc218692077"/>
      <w:r w:rsidRPr="001F3DDE">
        <w:t>5.2.8</w:t>
      </w:r>
      <w:r w:rsidRPr="001F3DDE">
        <w:tab/>
        <w:t>KMS Redirect Responses (KRRs)</w:t>
      </w:r>
      <w:bookmarkEnd w:id="284"/>
      <w:bookmarkEnd w:id="285"/>
      <w:bookmarkEnd w:id="286"/>
      <w:bookmarkEnd w:id="287"/>
      <w:bookmarkEnd w:id="288"/>
    </w:p>
    <w:p w14:paraId="31AF7030" w14:textId="77777777" w:rsidR="006A1DFC" w:rsidRPr="001F3DDE" w:rsidRDefault="006A1DFC" w:rsidP="006A1DFC">
      <w:pPr>
        <w:pStyle w:val="Heading4"/>
      </w:pPr>
      <w:bookmarkStart w:id="289" w:name="_Toc3886129"/>
      <w:bookmarkStart w:id="290" w:name="_Toc26797495"/>
      <w:bookmarkStart w:id="291" w:name="_Toc35353340"/>
      <w:bookmarkStart w:id="292" w:name="_Toc44939313"/>
      <w:bookmarkStart w:id="293" w:name="_Toc218692078"/>
      <w:r w:rsidRPr="001F3DDE">
        <w:t>5.2.8.1</w:t>
      </w:r>
      <w:r w:rsidRPr="001F3DDE">
        <w:tab/>
        <w:t>Overview of KMS Redirect Response procedure (KRR)</w:t>
      </w:r>
      <w:bookmarkEnd w:id="289"/>
      <w:bookmarkEnd w:id="290"/>
      <w:bookmarkEnd w:id="291"/>
      <w:bookmarkEnd w:id="292"/>
      <w:bookmarkEnd w:id="293"/>
    </w:p>
    <w:p w14:paraId="326FBF2D" w14:textId="77777777" w:rsidR="006A1DFC" w:rsidRPr="001F3DDE" w:rsidRDefault="006A1DFC" w:rsidP="006A1DFC">
      <w:pPr>
        <w:pStyle w:val="Heading5"/>
      </w:pPr>
      <w:bookmarkStart w:id="294" w:name="_Toc3886130"/>
      <w:bookmarkStart w:id="295" w:name="_Toc26797496"/>
      <w:bookmarkStart w:id="296" w:name="_Toc35353341"/>
      <w:bookmarkStart w:id="297" w:name="_Toc44939314"/>
      <w:bookmarkStart w:id="298" w:name="_Toc218692079"/>
      <w:r w:rsidRPr="001F3DDE">
        <w:t>5.2.8.1.1</w:t>
      </w:r>
      <w:r w:rsidRPr="001F3DDE">
        <w:tab/>
        <w:t>General</w:t>
      </w:r>
      <w:bookmarkEnd w:id="294"/>
      <w:bookmarkEnd w:id="295"/>
      <w:bookmarkEnd w:id="296"/>
      <w:bookmarkEnd w:id="297"/>
      <w:bookmarkEnd w:id="298"/>
    </w:p>
    <w:p w14:paraId="0405DDBE" w14:textId="77777777" w:rsidR="006A1DFC" w:rsidRPr="001F3DDE" w:rsidRDefault="006A1DFC" w:rsidP="006A1DFC">
      <w:r w:rsidRPr="001F3DDE">
        <w:t>The purpose of KMS Redirect Response procedures is to allow key distribution where the KMS used by the receiver is not known. It also allows policy to be applied to ensure the KMS used by the receiver and initiator is acceptable along the path of the communication.</w:t>
      </w:r>
    </w:p>
    <w:p w14:paraId="701884EF" w14:textId="77777777" w:rsidR="006A1DFC" w:rsidRPr="001F3DDE" w:rsidRDefault="006A1DFC" w:rsidP="006A1DFC">
      <w:r w:rsidRPr="001F3DDE">
        <w:t>The key message is a KMS Redirect Response (KRR) which conveys KMS policy to the initator. The initiator could be a MC client or GMS. Sometimes multiple MIKEY messages and KRR exchanges will be required to establish a suitable choice of (KMS initiator, KMS receiver) pair. It is also possible that there is no acceptable choice, and as a result of the process the communication fails.</w:t>
      </w:r>
    </w:p>
    <w:p w14:paraId="77B0A687" w14:textId="77777777" w:rsidR="006A1DFC" w:rsidRPr="001F3DDE" w:rsidRDefault="006A1DFC" w:rsidP="006A1DFC">
      <w:r w:rsidRPr="001F3DDE">
        <w:t>The partner (external) security domains (KMS URIs) and certificates are typically provisioned to the UE by the user's Home KMS (see Annex D). The KRR procedure does not provision KMS certificates, but shares information about which KMS may be used with the target key management client.</w:t>
      </w:r>
    </w:p>
    <w:p w14:paraId="4EF183DA" w14:textId="77777777" w:rsidR="006A1DFC" w:rsidRPr="001F3DDE" w:rsidRDefault="006A1DFC" w:rsidP="006A1DFC">
      <w:r w:rsidRPr="001F3DDE">
        <w:t>The following scenarios may trigger a KRR procedure in order to communicate KMS information to the initiating entity:</w:t>
      </w:r>
    </w:p>
    <w:p w14:paraId="225C10F2" w14:textId="77777777" w:rsidR="006A1DFC" w:rsidRPr="001F3DDE" w:rsidRDefault="006A1DFC" w:rsidP="006A1DFC">
      <w:pPr>
        <w:pStyle w:val="B1"/>
      </w:pPr>
      <w:r w:rsidRPr="001F3DDE">
        <w:t>-</w:t>
      </w:r>
      <w:r w:rsidRPr="001F3DDE">
        <w:tab/>
        <w:t>The KMS URI (IDRkmsr) used in the MIKEY message may be incorrect for the target; or</w:t>
      </w:r>
    </w:p>
    <w:p w14:paraId="4102EA15" w14:textId="77777777" w:rsidR="006A1DFC" w:rsidRPr="001F3DDE" w:rsidRDefault="006A1DFC" w:rsidP="006A1DFC">
      <w:pPr>
        <w:pStyle w:val="B1"/>
      </w:pPr>
      <w:r w:rsidRPr="001F3DDE">
        <w:t>-</w:t>
      </w:r>
      <w:r w:rsidRPr="001F3DDE">
        <w:tab/>
        <w:t>While the specified KMS URI may be correct for the receiver, the primary or partner application server may for various reasons still disallow communications with the target entity using the specified receiver KMS URI (IDRkmsr); or</w:t>
      </w:r>
    </w:p>
    <w:p w14:paraId="27DAFD20" w14:textId="77777777" w:rsidR="006A1DFC" w:rsidRPr="001F3DDE" w:rsidRDefault="006A1DFC" w:rsidP="006A1DFC">
      <w:pPr>
        <w:pStyle w:val="B1"/>
      </w:pPr>
      <w:r w:rsidRPr="001F3DDE">
        <w:t>-</w:t>
      </w:r>
      <w:r w:rsidRPr="001F3DDE">
        <w:tab/>
        <w:t>While the specified KMS URI may be correct for the receiver, the primary or partner application server may for various reasons still disallow communications with the receiver using the specified initiator KMS URI (IDRkmsi);</w:t>
      </w:r>
    </w:p>
    <w:p w14:paraId="172D71C5" w14:textId="77777777" w:rsidR="006A1DFC" w:rsidRPr="001F3DDE" w:rsidRDefault="006A1DFC" w:rsidP="006A1DFC">
      <w:r w:rsidRPr="001F3DDE">
        <w:t>The KRR procedure may be initiated by application servers in the signalling path or it may be initiated by the terminating MCX entity. Client shall support receipt of KRRs, and may process or ignore the KRR based on local policy.</w:t>
      </w:r>
    </w:p>
    <w:p w14:paraId="45724E6F" w14:textId="77777777" w:rsidR="006A1DFC" w:rsidRPr="001F3DDE" w:rsidRDefault="006A1DFC" w:rsidP="006A1DFC">
      <w:pPr>
        <w:pStyle w:val="Heading5"/>
      </w:pPr>
      <w:bookmarkStart w:id="299" w:name="_Toc3886131"/>
      <w:bookmarkStart w:id="300" w:name="_Toc26797497"/>
      <w:bookmarkStart w:id="301" w:name="_Toc35353342"/>
      <w:bookmarkStart w:id="302" w:name="_Toc44939315"/>
      <w:bookmarkStart w:id="303" w:name="_Toc218692080"/>
      <w:r w:rsidRPr="001F3DDE">
        <w:t>5.2.8.1.2</w:t>
      </w:r>
      <w:r w:rsidRPr="001F3DDE">
        <w:tab/>
        <w:t>KMSs and KMS URIs</w:t>
      </w:r>
      <w:bookmarkEnd w:id="299"/>
      <w:bookmarkEnd w:id="300"/>
      <w:bookmarkEnd w:id="301"/>
      <w:bookmarkEnd w:id="302"/>
      <w:bookmarkEnd w:id="303"/>
    </w:p>
    <w:p w14:paraId="4D37D72F" w14:textId="77777777" w:rsidR="006A1DFC" w:rsidRPr="001F3DDE" w:rsidRDefault="006A1DFC" w:rsidP="006A1DFC">
      <w:r w:rsidRPr="001F3DDE">
        <w:t>The KMS URI is the URI used to identify a logical KMS. This represents a security domain of users with shared trust. A logical KMS supports exactly one security domain, hence there is a one-to-one correspondence between KMS URIs, security domains and logical KMSs.</w:t>
      </w:r>
    </w:p>
    <w:p w14:paraId="7246FE43" w14:textId="77777777" w:rsidR="006A1DFC" w:rsidRPr="001F3DDE" w:rsidRDefault="006A1DFC" w:rsidP="006A1DFC">
      <w:r w:rsidRPr="001F3DDE">
        <w:t>The types and uses of KMSs are described in Clause 5.3.</w:t>
      </w:r>
    </w:p>
    <w:p w14:paraId="28954887" w14:textId="77777777" w:rsidR="006A1DFC" w:rsidRPr="001F3DDE" w:rsidRDefault="006A1DFC" w:rsidP="006A1DFC">
      <w:pPr>
        <w:pStyle w:val="Heading4"/>
      </w:pPr>
      <w:bookmarkStart w:id="304" w:name="_Toc3886132"/>
      <w:bookmarkStart w:id="305" w:name="_Toc26797498"/>
      <w:bookmarkStart w:id="306" w:name="_Toc35353343"/>
      <w:bookmarkStart w:id="307" w:name="_Toc44939316"/>
      <w:bookmarkStart w:id="308" w:name="_Toc218692081"/>
      <w:r w:rsidRPr="001F3DDE">
        <w:t>5.2.8.2</w:t>
      </w:r>
      <w:r w:rsidRPr="001F3DDE">
        <w:tab/>
        <w:t>Use of KRRs</w:t>
      </w:r>
      <w:bookmarkEnd w:id="304"/>
      <w:bookmarkEnd w:id="305"/>
      <w:bookmarkEnd w:id="306"/>
      <w:bookmarkEnd w:id="307"/>
      <w:bookmarkEnd w:id="308"/>
    </w:p>
    <w:p w14:paraId="020C2403" w14:textId="77777777" w:rsidR="006A1DFC" w:rsidRPr="001F3DDE" w:rsidRDefault="006A1DFC" w:rsidP="006A1DFC">
      <w:pPr>
        <w:pStyle w:val="Heading5"/>
      </w:pPr>
      <w:bookmarkStart w:id="309" w:name="_Toc3886133"/>
      <w:bookmarkStart w:id="310" w:name="_Toc26797499"/>
      <w:bookmarkStart w:id="311" w:name="_Toc35353344"/>
      <w:bookmarkStart w:id="312" w:name="_Toc44939317"/>
      <w:bookmarkStart w:id="313" w:name="_Toc218692082"/>
      <w:r w:rsidRPr="001F3DDE">
        <w:t>5.2.8.2.1</w:t>
      </w:r>
      <w:r w:rsidRPr="001F3DDE">
        <w:tab/>
        <w:t>Content of KRRs</w:t>
      </w:r>
      <w:bookmarkEnd w:id="309"/>
      <w:bookmarkEnd w:id="310"/>
      <w:bookmarkEnd w:id="311"/>
      <w:bookmarkEnd w:id="312"/>
      <w:bookmarkEnd w:id="313"/>
    </w:p>
    <w:p w14:paraId="26CE26B6" w14:textId="77777777" w:rsidR="006A1DFC" w:rsidRPr="001F3DDE" w:rsidRDefault="006A1DFC" w:rsidP="006A1DFC">
      <w:r w:rsidRPr="001F3DDE">
        <w:t>The KMS Redirect Response (KRR) contains a list of KMS URIs for both the initiator and the receiver. Both the initiator list and receiver list is an ordered list, with the preferred KMS URIs first. The KMS URI list can also be 'Any' meaning that any KMS is acceptable.</w:t>
      </w:r>
    </w:p>
    <w:p w14:paraId="4DAFE09F" w14:textId="77777777" w:rsidR="006A1DFC" w:rsidRPr="001F3DDE" w:rsidRDefault="006A1DFC" w:rsidP="006A1DFC">
      <w:r w:rsidRPr="001F3DDE">
        <w:t>The content of a KRR is:</w:t>
      </w:r>
    </w:p>
    <w:p w14:paraId="6F490FB2" w14:textId="77777777" w:rsidR="006A1DFC" w:rsidRPr="001F3DDE" w:rsidRDefault="006A1DFC" w:rsidP="006A1DFC">
      <w:pPr>
        <w:pStyle w:val="B1"/>
      </w:pPr>
      <w:r w:rsidRPr="001F3DDE">
        <w:t>-</w:t>
      </w:r>
      <w:r w:rsidRPr="001F3DDE">
        <w:tab/>
        <w:t>An identifier for this type of response.</w:t>
      </w:r>
    </w:p>
    <w:p w14:paraId="60EC1AFF" w14:textId="77777777" w:rsidR="006A1DFC" w:rsidRPr="001F3DDE" w:rsidRDefault="006A1DFC" w:rsidP="006A1DFC">
      <w:pPr>
        <w:pStyle w:val="B1"/>
      </w:pPr>
      <w:r w:rsidRPr="001F3DDE">
        <w:t>-</w:t>
      </w:r>
      <w:r w:rsidRPr="001F3DDE">
        <w:tab/>
        <w:t>The date and time.</w:t>
      </w:r>
    </w:p>
    <w:p w14:paraId="5CD481E0" w14:textId="77777777" w:rsidR="006A1DFC" w:rsidRPr="001F3DDE" w:rsidRDefault="006A1DFC" w:rsidP="006A1DFC">
      <w:pPr>
        <w:pStyle w:val="B1"/>
      </w:pPr>
      <w:r w:rsidRPr="001F3DDE">
        <w:t>-</w:t>
      </w:r>
      <w:r w:rsidRPr="001F3DDE">
        <w:tab/>
        <w:t>The identity of the KRR creator.</w:t>
      </w:r>
    </w:p>
    <w:p w14:paraId="5F875506" w14:textId="77777777" w:rsidR="0057373F" w:rsidRDefault="006A1DFC" w:rsidP="0057373F">
      <w:pPr>
        <w:pStyle w:val="B1"/>
      </w:pPr>
      <w:r w:rsidRPr="001F3DDE">
        <w:t>-</w:t>
      </w:r>
      <w:r w:rsidRPr="001F3DDE">
        <w:tab/>
        <w:t>The MIKEY initiating identity used within the MIKEY message (IDRi).</w:t>
      </w:r>
      <w:r w:rsidR="0057373F" w:rsidRPr="0057373F">
        <w:t xml:space="preserve"> </w:t>
      </w:r>
    </w:p>
    <w:p w14:paraId="65D5C189" w14:textId="77777777" w:rsidR="006A1DFC" w:rsidRPr="001F3DDE" w:rsidRDefault="0057373F" w:rsidP="0057373F">
      <w:pPr>
        <w:pStyle w:val="B1"/>
      </w:pPr>
      <w:r>
        <w:t>-</w:t>
      </w:r>
      <w:r>
        <w:tab/>
        <w:t>The MIKEY initiator's KMS URI used within the MIKEY message (IDRkmsi).</w:t>
      </w:r>
    </w:p>
    <w:p w14:paraId="546E965C" w14:textId="77777777" w:rsidR="0057373F" w:rsidRDefault="006A1DFC" w:rsidP="0057373F">
      <w:pPr>
        <w:pStyle w:val="B1"/>
      </w:pPr>
      <w:r w:rsidRPr="001F3DDE">
        <w:t>-</w:t>
      </w:r>
      <w:r w:rsidR="000C3501">
        <w:tab/>
      </w:r>
      <w:r w:rsidRPr="001F3DDE">
        <w:t>The MIKEY receiving identity used within the MIKEY message (IDRr).</w:t>
      </w:r>
      <w:r w:rsidR="0057373F" w:rsidRPr="0057373F">
        <w:t xml:space="preserve"> </w:t>
      </w:r>
    </w:p>
    <w:p w14:paraId="318B2F59" w14:textId="77777777" w:rsidR="006A1DFC" w:rsidRPr="001F3DDE" w:rsidRDefault="0057373F" w:rsidP="0057373F">
      <w:pPr>
        <w:pStyle w:val="B1"/>
      </w:pPr>
      <w:r>
        <w:t>-</w:t>
      </w:r>
      <w:r>
        <w:tab/>
        <w:t>The MIKEY receiving's KMS URI used within the MIKEY message (IDRkmsr).</w:t>
      </w:r>
    </w:p>
    <w:p w14:paraId="43A440B3" w14:textId="77777777" w:rsidR="006A1DFC" w:rsidRPr="001F3DDE" w:rsidRDefault="006A1DFC" w:rsidP="006A1DFC">
      <w:pPr>
        <w:pStyle w:val="B1"/>
      </w:pPr>
      <w:r w:rsidRPr="001F3DDE">
        <w:t>-</w:t>
      </w:r>
      <w:r w:rsidRPr="001F3DDE">
        <w:tab/>
        <w:t>The initiator list containing a list of acceptable KMS URIs (</w:t>
      </w:r>
      <w:r w:rsidR="0057373F">
        <w:t xml:space="preserve">List of </w:t>
      </w:r>
      <w:r w:rsidRPr="001F3DDE">
        <w:t>IDRkmsi</w:t>
      </w:r>
      <w:r w:rsidR="0057373F">
        <w:t xml:space="preserve"> options</w:t>
      </w:r>
      <w:r w:rsidRPr="001F3DDE">
        <w:t>).</w:t>
      </w:r>
    </w:p>
    <w:p w14:paraId="0F52E4ED" w14:textId="77777777" w:rsidR="006A1DFC" w:rsidRPr="001F3DDE" w:rsidRDefault="006A1DFC" w:rsidP="006A1DFC">
      <w:pPr>
        <w:pStyle w:val="B1"/>
      </w:pPr>
      <w:r w:rsidRPr="001F3DDE">
        <w:t>-</w:t>
      </w:r>
      <w:r w:rsidRPr="001F3DDE">
        <w:tab/>
        <w:t>The receiver list containing a list of acceptable KMS URIs (</w:t>
      </w:r>
      <w:r w:rsidR="0057373F">
        <w:t xml:space="preserve">List of </w:t>
      </w:r>
      <w:r w:rsidRPr="001F3DDE">
        <w:t>IDRkmsr</w:t>
      </w:r>
      <w:r w:rsidR="0057373F">
        <w:t xml:space="preserve"> options</w:t>
      </w:r>
      <w:r w:rsidRPr="001F3DDE">
        <w:t>).</w:t>
      </w:r>
    </w:p>
    <w:p w14:paraId="7A252007" w14:textId="77777777" w:rsidR="006A1DFC" w:rsidRPr="001F3DDE" w:rsidRDefault="006A1DFC" w:rsidP="006A1DFC">
      <w:pPr>
        <w:pStyle w:val="B1"/>
      </w:pPr>
      <w:r w:rsidRPr="001F3DDE">
        <w:t>-</w:t>
      </w:r>
      <w:r w:rsidRPr="001F3DDE">
        <w:tab/>
        <w:t xml:space="preserve">An embedded received KRR (if this KRR is generated as a result of a received KRR). </w:t>
      </w:r>
    </w:p>
    <w:p w14:paraId="7D4A94C4" w14:textId="77777777" w:rsidR="006A1DFC" w:rsidRPr="001F3DDE" w:rsidRDefault="006A1DFC" w:rsidP="006A1DFC">
      <w:pPr>
        <w:pStyle w:val="B1"/>
      </w:pPr>
      <w:r w:rsidRPr="001F3DDE">
        <w:t>-</w:t>
      </w:r>
      <w:r w:rsidRPr="001F3DDE">
        <w:tab/>
        <w:t>A signature (using the originating identity) over the entire message (optional, but recommended).</w:t>
      </w:r>
    </w:p>
    <w:p w14:paraId="313A1685" w14:textId="77777777" w:rsidR="006A1DFC" w:rsidRPr="001F3DDE" w:rsidRDefault="006A1DFC" w:rsidP="006A1DFC">
      <w:pPr>
        <w:pStyle w:val="B1"/>
        <w:ind w:left="0" w:firstLine="0"/>
      </w:pPr>
      <w:r w:rsidRPr="001F3DDE">
        <w:t>All fields, except for the signature, are required content.</w:t>
      </w:r>
    </w:p>
    <w:p w14:paraId="1C7EB4C6" w14:textId="77777777" w:rsidR="006A1DFC" w:rsidRPr="001F3DDE" w:rsidRDefault="006A1DFC" w:rsidP="006A1DFC">
      <w:pPr>
        <w:pStyle w:val="Heading5"/>
      </w:pPr>
      <w:bookmarkStart w:id="314" w:name="_Toc3886134"/>
      <w:bookmarkStart w:id="315" w:name="_Toc26797500"/>
      <w:bookmarkStart w:id="316" w:name="_Toc35353345"/>
      <w:bookmarkStart w:id="317" w:name="_Toc44939318"/>
      <w:bookmarkStart w:id="318" w:name="_Toc218692083"/>
      <w:r w:rsidRPr="001F3DDE">
        <w:t>5.2.8.2.2</w:t>
      </w:r>
      <w:r w:rsidRPr="001F3DDE">
        <w:tab/>
        <w:t>KRR creation procedure by a receiver</w:t>
      </w:r>
      <w:bookmarkEnd w:id="314"/>
      <w:bookmarkEnd w:id="315"/>
      <w:bookmarkEnd w:id="316"/>
      <w:bookmarkEnd w:id="317"/>
      <w:bookmarkEnd w:id="318"/>
    </w:p>
    <w:p w14:paraId="43E9DC35" w14:textId="77777777" w:rsidR="006A1DFC" w:rsidRPr="001F3DDE" w:rsidRDefault="006A1DFC" w:rsidP="006A1DFC">
      <w:r w:rsidRPr="001F3DDE">
        <w:t xml:space="preserve">The KRR initiator and receiver lists (as defined in clause 5.2.8.2.1) are populated based on the received MIKEY message from the initiator. The message contains an initiating KMS URI (IDRkmsi) and receiving KMS URI (IDRkmsr). </w:t>
      </w:r>
    </w:p>
    <w:p w14:paraId="7DB1B3A5" w14:textId="77777777" w:rsidR="006A1DFC" w:rsidRPr="001F3DDE" w:rsidRDefault="006A1DFC" w:rsidP="006A1DFC">
      <w:pPr>
        <w:pStyle w:val="B1"/>
      </w:pPr>
      <w:r w:rsidRPr="001F3DDE">
        <w:t>1)</w:t>
      </w:r>
      <w:r w:rsidRPr="001F3DDE">
        <w:tab/>
        <w:t>The KRR initiator list is populated as follows:</w:t>
      </w:r>
    </w:p>
    <w:p w14:paraId="2545AB57" w14:textId="77777777" w:rsidR="006A1DFC" w:rsidRPr="001F3DDE" w:rsidRDefault="006A1DFC" w:rsidP="006A1DFC">
      <w:pPr>
        <w:pStyle w:val="B2"/>
      </w:pPr>
      <w:r w:rsidRPr="001F3DDE">
        <w:t>a)</w:t>
      </w:r>
      <w:r w:rsidRPr="001F3DDE">
        <w:tab/>
        <w:t>If this is the first received MIKEY message from the initiator, the receiver may respond with a preferred list of KMS URIs based on local policy. If IDRkmsi corresponds to one of the receiver's External KMSs, the initiator list shall contain, at minimum, the IDRkmsi.</w:t>
      </w:r>
    </w:p>
    <w:p w14:paraId="7CCAFFBE" w14:textId="77777777" w:rsidR="006A1DFC" w:rsidRPr="001F3DDE" w:rsidRDefault="006A1DFC" w:rsidP="006A1DFC">
      <w:pPr>
        <w:pStyle w:val="B2"/>
      </w:pPr>
      <w:r w:rsidRPr="001F3DDE">
        <w:t>b)</w:t>
      </w:r>
      <w:r w:rsidRPr="001F3DDE">
        <w:tab/>
        <w:t>Otherwise, the IDRkmsi does not correspond to one of the receiver's External KMSs, and a list of KMS URIs corresponding to External KMSs is provided based on local policy (not all KMS URIs need be included).</w:t>
      </w:r>
    </w:p>
    <w:p w14:paraId="12C225BF" w14:textId="77777777" w:rsidR="006A1DFC" w:rsidRPr="001F3DDE" w:rsidRDefault="006A1DFC" w:rsidP="006A1DFC">
      <w:pPr>
        <w:pStyle w:val="B1"/>
      </w:pPr>
      <w:r w:rsidRPr="001F3DDE">
        <w:t>2)</w:t>
      </w:r>
      <w:r w:rsidRPr="001F3DDE">
        <w:tab/>
        <w:t>The KRR receiver list is populated as follows:</w:t>
      </w:r>
    </w:p>
    <w:p w14:paraId="3D2EBE78" w14:textId="77777777" w:rsidR="006A1DFC" w:rsidRPr="001F3DDE" w:rsidRDefault="006A1DFC" w:rsidP="006A1DFC">
      <w:pPr>
        <w:pStyle w:val="B2"/>
      </w:pPr>
      <w:r w:rsidRPr="001F3DDE">
        <w:t>a)</w:t>
      </w:r>
      <w:r w:rsidRPr="001F3DDE">
        <w:tab/>
        <w:t>If this is the first received MIKEY message from the initiator, the receiver may respond with a preferred list of KMS URIs based on local policy. If the IDRkmsr corresponds to one of the receiver's Home KMS or a provisioned Migration KMS, the receiver list shall include, at a minimum, the IDRkmsr.</w:t>
      </w:r>
    </w:p>
    <w:p w14:paraId="454DD045" w14:textId="77777777" w:rsidR="006A1DFC" w:rsidRPr="001F3DDE" w:rsidRDefault="006A1DFC" w:rsidP="006A1DFC">
      <w:pPr>
        <w:pStyle w:val="B2"/>
      </w:pPr>
      <w:r w:rsidRPr="001F3DDE">
        <w:t>b)</w:t>
      </w:r>
      <w:r w:rsidRPr="001F3DDE">
        <w:tab/>
        <w:t>Otherwise, the IDRkmsr does not correspond to one of the receiver's Home KMS or a provisioned Migation KMS, and a list of KMS URIs corresponding to the Home KMS and Migration KMSs is provided based upon local policy (not all KMS URIs need be included).</w:t>
      </w:r>
    </w:p>
    <w:p w14:paraId="553BB644" w14:textId="77777777" w:rsidR="006A1DFC" w:rsidRPr="001F3DDE" w:rsidRDefault="006A1DFC" w:rsidP="006A1DFC">
      <w:pPr>
        <w:pStyle w:val="Heading5"/>
      </w:pPr>
      <w:bookmarkStart w:id="319" w:name="_Toc3886135"/>
      <w:bookmarkStart w:id="320" w:name="_Toc26797501"/>
      <w:bookmarkStart w:id="321" w:name="_Toc35353346"/>
      <w:bookmarkStart w:id="322" w:name="_Toc44939319"/>
      <w:bookmarkStart w:id="323" w:name="_Toc218692084"/>
      <w:r w:rsidRPr="001F3DDE">
        <w:t>5.2.8.2.3</w:t>
      </w:r>
      <w:r w:rsidRPr="001F3DDE">
        <w:tab/>
        <w:t>KRR creation procedure by a MCX server or signalling proxy</w:t>
      </w:r>
      <w:bookmarkEnd w:id="319"/>
      <w:bookmarkEnd w:id="320"/>
      <w:bookmarkEnd w:id="321"/>
      <w:bookmarkEnd w:id="322"/>
      <w:bookmarkEnd w:id="323"/>
    </w:p>
    <w:p w14:paraId="6ECC2851" w14:textId="77777777" w:rsidR="006A1DFC" w:rsidRPr="001F3DDE" w:rsidRDefault="006A1DFC" w:rsidP="006A1DFC">
      <w:r w:rsidRPr="001F3DDE">
        <w:t xml:space="preserve">A MCX Server or Signalling proxy can create a KRR on receipt of a MIKEY message from the initiator en route to the receiver. The message contains an initiating KMS URI (IDRkmsi) and receiving KMS URI (IDRkmsr). A KRR is created under the following conditions. </w:t>
      </w:r>
    </w:p>
    <w:p w14:paraId="29338E8F" w14:textId="77777777" w:rsidR="006A1DFC" w:rsidRPr="001F3DDE" w:rsidRDefault="006A1DFC" w:rsidP="006A1DFC">
      <w:pPr>
        <w:pStyle w:val="B1"/>
      </w:pPr>
      <w:r w:rsidRPr="001F3DDE">
        <w:t>Case A:</w:t>
      </w:r>
      <w:r w:rsidRPr="001F3DDE">
        <w:tab/>
        <w:t>For MIKEY messages entering from a MC client (inbound CS Proxy), a KRR is created if the IDRkmsi is not acceptable. This could be either that the KMS is not supported within the domain, or that the KMS is not supported for the user given the user's current state, location or juristriction. In this case:</w:t>
      </w:r>
    </w:p>
    <w:p w14:paraId="39F0C36A" w14:textId="77777777" w:rsidR="006A1DFC" w:rsidRPr="001F3DDE" w:rsidRDefault="006A1DFC" w:rsidP="006A1DFC">
      <w:pPr>
        <w:pStyle w:val="B2"/>
      </w:pPr>
      <w:r w:rsidRPr="001F3DDE">
        <w:t>1.</w:t>
      </w:r>
      <w:r w:rsidRPr="001F3DDE">
        <w:tab/>
        <w:t>the initiator KMS URI list contains a list of acceptable KMS URIs supported by the domain for the user based on the user's current state.</w:t>
      </w:r>
    </w:p>
    <w:p w14:paraId="64858D93" w14:textId="77777777" w:rsidR="006A1DFC" w:rsidRPr="001F3DDE" w:rsidRDefault="006A1DFC" w:rsidP="006A1DFC">
      <w:pPr>
        <w:pStyle w:val="B2"/>
      </w:pPr>
      <w:r w:rsidRPr="001F3DDE">
        <w:t>2.</w:t>
      </w:r>
      <w:r w:rsidRPr="001F3DDE">
        <w:tab/>
        <w:t>the receiver KMS URI list shall be 'ANY'.</w:t>
      </w:r>
    </w:p>
    <w:p w14:paraId="729538F6" w14:textId="77777777" w:rsidR="006A1DFC" w:rsidRPr="001F3DDE" w:rsidRDefault="006A1DFC" w:rsidP="006A1DFC">
      <w:pPr>
        <w:pStyle w:val="B1"/>
      </w:pPr>
      <w:r w:rsidRPr="001F3DDE">
        <w:t>Case B:</w:t>
      </w:r>
      <w:r w:rsidRPr="001F3DDE">
        <w:tab/>
        <w:t>For MIKEY messages entering/leaving a domain (IS Proxy), if the initiating user (IDRi) relates to this domain and the IDRkmsi is not acceptable then:</w:t>
      </w:r>
    </w:p>
    <w:p w14:paraId="61B7192C" w14:textId="77777777" w:rsidR="006A1DFC" w:rsidRPr="001F3DDE" w:rsidRDefault="006A1DFC" w:rsidP="006A1DFC">
      <w:pPr>
        <w:pStyle w:val="B2"/>
      </w:pPr>
      <w:r w:rsidRPr="001F3DDE">
        <w:t>1.</w:t>
      </w:r>
      <w:r w:rsidRPr="001F3DDE">
        <w:tab/>
        <w:t>the initiator KMS URI list contains a list of acceptable Home and Migration KMS URIs used by the IDRi for this domain..</w:t>
      </w:r>
    </w:p>
    <w:p w14:paraId="484D84BA" w14:textId="77777777" w:rsidR="006A1DFC" w:rsidRPr="001F3DDE" w:rsidRDefault="006A1DFC" w:rsidP="006A1DFC">
      <w:pPr>
        <w:pStyle w:val="B2"/>
      </w:pPr>
      <w:r w:rsidRPr="001F3DDE">
        <w:t>2.</w:t>
      </w:r>
      <w:r w:rsidRPr="001F3DDE">
        <w:tab/>
        <w:t>the receiver KMS URI list is 'ANY'.</w:t>
      </w:r>
    </w:p>
    <w:p w14:paraId="60E9A1F2" w14:textId="77777777" w:rsidR="006A1DFC" w:rsidRPr="001F3DDE" w:rsidRDefault="006A1DFC" w:rsidP="006A1DFC">
      <w:pPr>
        <w:pStyle w:val="NO"/>
      </w:pPr>
      <w:r w:rsidRPr="001F3DDE">
        <w:t>NOTE 1:</w:t>
      </w:r>
      <w:r w:rsidR="000C3501">
        <w:tab/>
      </w:r>
      <w:r w:rsidRPr="001F3DDE">
        <w:t>This case is primarily used where the initiator has migrated out of the domain, meaning that the user</w:t>
      </w:r>
      <w:r w:rsidR="000C3501">
        <w:t>'</w:t>
      </w:r>
      <w:r w:rsidRPr="001F3DDE">
        <w:t>s traffic is transiting the domain, but ultimately enters/exits the domain via an IS Proxy.</w:t>
      </w:r>
    </w:p>
    <w:p w14:paraId="7DF69A9A" w14:textId="77777777" w:rsidR="006A1DFC" w:rsidRPr="001F3DDE" w:rsidRDefault="006A1DFC" w:rsidP="006A1DFC">
      <w:pPr>
        <w:pStyle w:val="B1"/>
      </w:pPr>
      <w:r w:rsidRPr="001F3DDE">
        <w:t>Case C:</w:t>
      </w:r>
      <w:r w:rsidRPr="001F3DDE">
        <w:tab/>
        <w:t>For MIKEY messages entering/leaving a domain (IS Proxy), if the receiving user (IDRr) relates to this domain and the IDRkmsr is not acceptable then:</w:t>
      </w:r>
    </w:p>
    <w:p w14:paraId="7895F00A" w14:textId="77777777" w:rsidR="006A1DFC" w:rsidRPr="001F3DDE" w:rsidRDefault="006A1DFC" w:rsidP="006A1DFC">
      <w:pPr>
        <w:pStyle w:val="B2"/>
      </w:pPr>
      <w:r w:rsidRPr="001F3DDE">
        <w:t>1.</w:t>
      </w:r>
      <w:r w:rsidRPr="001F3DDE">
        <w:tab/>
        <w:t>the initiator KMS URI list is 'ANY'.</w:t>
      </w:r>
    </w:p>
    <w:p w14:paraId="2B26B7A1" w14:textId="77777777" w:rsidR="006A1DFC" w:rsidRPr="001F3DDE" w:rsidRDefault="006A1DFC" w:rsidP="006A1DFC">
      <w:pPr>
        <w:pStyle w:val="B2"/>
      </w:pPr>
      <w:r w:rsidRPr="001F3DDE">
        <w:t>2.</w:t>
      </w:r>
      <w:r w:rsidRPr="001F3DDE">
        <w:tab/>
        <w:t>the receiver KMS URI list contains a list of acceptable Home and Migration KMS URIs used by the IDRr for this domain.</w:t>
      </w:r>
    </w:p>
    <w:p w14:paraId="075F690B" w14:textId="77777777" w:rsidR="006A1DFC" w:rsidRPr="001F3DDE" w:rsidRDefault="006A1DFC" w:rsidP="006A1DFC">
      <w:pPr>
        <w:pStyle w:val="NO"/>
      </w:pPr>
      <w:r w:rsidRPr="001F3DDE">
        <w:t>NOTE 2:</w:t>
      </w:r>
      <w:r w:rsidR="000C3501">
        <w:tab/>
      </w:r>
      <w:r w:rsidRPr="001F3DDE">
        <w:t>This case is primarily used where the receiver has migrated out of the domain, meaning that the user</w:t>
      </w:r>
      <w:r w:rsidR="000C3501">
        <w:t>'</w:t>
      </w:r>
      <w:r w:rsidRPr="001F3DDE">
        <w:t>s traffic is transiting the domain, but ultimately enters/exits the domain via an IS Proxy.</w:t>
      </w:r>
    </w:p>
    <w:p w14:paraId="724D7E65" w14:textId="77777777" w:rsidR="006A1DFC" w:rsidRPr="001F3DDE" w:rsidRDefault="006A1DFC" w:rsidP="006A1DFC">
      <w:pPr>
        <w:pStyle w:val="B1"/>
      </w:pPr>
      <w:r w:rsidRPr="001F3DDE">
        <w:t>Case D:</w:t>
      </w:r>
      <w:r w:rsidRPr="001F3DDE">
        <w:tab/>
        <w:t>For MIKEY messages exiting towards a MC client (outbound CS Proxy), a KRR is created if the IDRkmsr is not acceptable. This could be as the KMS is not supported given the user's current state, location or juristriction. In this case:</w:t>
      </w:r>
    </w:p>
    <w:p w14:paraId="21F6D9C3" w14:textId="77777777" w:rsidR="006A1DFC" w:rsidRPr="001F3DDE" w:rsidRDefault="006A1DFC" w:rsidP="006A1DFC">
      <w:pPr>
        <w:pStyle w:val="B2"/>
      </w:pPr>
      <w:r w:rsidRPr="001F3DDE">
        <w:t>-</w:t>
      </w:r>
      <w:r w:rsidRPr="001F3DDE">
        <w:tab/>
        <w:t>the initiator KMS URI list shall be 'ANY'</w:t>
      </w:r>
    </w:p>
    <w:p w14:paraId="160CC511" w14:textId="77777777" w:rsidR="006A1DFC" w:rsidRPr="001F3DDE" w:rsidRDefault="006A1DFC" w:rsidP="006A1DFC">
      <w:pPr>
        <w:pStyle w:val="B2"/>
      </w:pPr>
      <w:r w:rsidRPr="001F3DDE">
        <w:t>-</w:t>
      </w:r>
      <w:r w:rsidRPr="001F3DDE">
        <w:tab/>
        <w:t>the receiver KMS URI list contains a list of acceptable KMS URIs supported by the domain based on the user</w:t>
      </w:r>
      <w:r w:rsidR="000C3501">
        <w:t>'</w:t>
      </w:r>
      <w:r w:rsidRPr="001F3DDE">
        <w:t>s (IDRr) current state.</w:t>
      </w:r>
    </w:p>
    <w:p w14:paraId="02F0CBA3" w14:textId="77777777" w:rsidR="006A1DFC" w:rsidRPr="001F3DDE" w:rsidRDefault="006A1DFC" w:rsidP="006A1DFC">
      <w:r w:rsidRPr="001F3DDE">
        <w:t>Should any network entity create a KRR, the network entity shall drop the received MIKEY message. Entities in the path receiving a KRR shall forward the KRR towards the initiating IDRi.</w:t>
      </w:r>
    </w:p>
    <w:p w14:paraId="6AC0D101" w14:textId="77777777" w:rsidR="006A1DFC" w:rsidRPr="001F3DDE" w:rsidRDefault="006A1DFC" w:rsidP="006A1DFC">
      <w:pPr>
        <w:pStyle w:val="Heading5"/>
      </w:pPr>
      <w:bookmarkStart w:id="324" w:name="_Toc3886136"/>
      <w:bookmarkStart w:id="325" w:name="_Toc26797502"/>
      <w:bookmarkStart w:id="326" w:name="_Toc35353347"/>
      <w:bookmarkStart w:id="327" w:name="_Toc44939320"/>
      <w:bookmarkStart w:id="328" w:name="_Toc218692085"/>
      <w:r w:rsidRPr="001F3DDE">
        <w:t>5.2.8.2.4</w:t>
      </w:r>
      <w:r w:rsidRPr="001F3DDE">
        <w:tab/>
        <w:t>Processing a KRR at a MCX server or signalling proxy</w:t>
      </w:r>
      <w:bookmarkEnd w:id="324"/>
      <w:bookmarkEnd w:id="325"/>
      <w:bookmarkEnd w:id="326"/>
      <w:bookmarkEnd w:id="327"/>
      <w:bookmarkEnd w:id="328"/>
    </w:p>
    <w:p w14:paraId="021EF454" w14:textId="77777777" w:rsidR="006A1DFC" w:rsidRPr="001F3DDE" w:rsidRDefault="006A1DFC" w:rsidP="006A1DFC">
      <w:r w:rsidRPr="001F3DDE">
        <w:t>A MCX Server or Signalling proxy can create a new KRR on receipt of a KRR. The content of the KRR is based on local policy of which KMSs are supported within the domain. A new KRR is created under the following conditions:</w:t>
      </w:r>
    </w:p>
    <w:p w14:paraId="788FE047" w14:textId="77777777" w:rsidR="006A1DFC" w:rsidRPr="001F3DDE" w:rsidRDefault="006A1DFC" w:rsidP="006A1DFC">
      <w:pPr>
        <w:pStyle w:val="B1"/>
      </w:pPr>
      <w:r w:rsidRPr="001F3DDE">
        <w:t>Case A:</w:t>
      </w:r>
      <w:r w:rsidRPr="001F3DDE">
        <w:tab/>
        <w:t>For KRRs entering the domain from a MC client (inbound CS Proxy), a new KRR is created if the contents of the receiver KMS URI list contains a KMS URI that is not acceptable. This could be as the KMS is not supported given the user's current state, location or juristriction. Within the new KRR in this case:</w:t>
      </w:r>
    </w:p>
    <w:p w14:paraId="429BF29D" w14:textId="77777777" w:rsidR="006A1DFC" w:rsidRPr="001F3DDE" w:rsidRDefault="006A1DFC" w:rsidP="006A1DFC">
      <w:pPr>
        <w:pStyle w:val="B2"/>
      </w:pPr>
      <w:r w:rsidRPr="001F3DDE">
        <w:t>1.</w:t>
      </w:r>
      <w:r w:rsidRPr="001F3DDE">
        <w:tab/>
        <w:t>the initiator list is unchanged.</w:t>
      </w:r>
    </w:p>
    <w:p w14:paraId="73B75450" w14:textId="77777777" w:rsidR="006A1DFC" w:rsidRPr="001F3DDE" w:rsidRDefault="006A1DFC" w:rsidP="006A1DFC">
      <w:pPr>
        <w:pStyle w:val="B2"/>
      </w:pPr>
      <w:r w:rsidRPr="001F3DDE">
        <w:t>2.</w:t>
      </w:r>
      <w:r w:rsidRPr="001F3DDE">
        <w:tab/>
        <w:t>the receiver list is reduced to remove the unacceptable KMS URIs. If the list is empty, an empty list is returned within the KRR (and consequently, the communication will fail).</w:t>
      </w:r>
    </w:p>
    <w:p w14:paraId="5B2A74C0" w14:textId="77777777" w:rsidR="006A1DFC" w:rsidRPr="001F3DDE" w:rsidRDefault="006A1DFC" w:rsidP="006A1DFC">
      <w:pPr>
        <w:pStyle w:val="B1"/>
      </w:pPr>
      <w:r w:rsidRPr="001F3DDE">
        <w:t>Case B:</w:t>
      </w:r>
      <w:r w:rsidRPr="001F3DDE">
        <w:tab/>
        <w:t>For KRRs entering/existing the domain towards another domain (IS Proxy), a new KRR is created if the receiving user (IDRr) relates to this domain and the receiver list contains a KMS that is not acceptable then within the new KRR:</w:t>
      </w:r>
    </w:p>
    <w:p w14:paraId="06CDD4FA" w14:textId="77777777" w:rsidR="006A1DFC" w:rsidRPr="001F3DDE" w:rsidRDefault="006A1DFC" w:rsidP="006A1DFC">
      <w:pPr>
        <w:pStyle w:val="B2"/>
      </w:pPr>
      <w:r w:rsidRPr="001F3DDE">
        <w:t>1.</w:t>
      </w:r>
      <w:r w:rsidRPr="001F3DDE">
        <w:tab/>
        <w:t>the initiator list is unchanged.</w:t>
      </w:r>
    </w:p>
    <w:p w14:paraId="21702B87" w14:textId="77777777" w:rsidR="006A1DFC" w:rsidRPr="001F3DDE" w:rsidRDefault="006A1DFC" w:rsidP="006A1DFC">
      <w:pPr>
        <w:pStyle w:val="B2"/>
      </w:pPr>
      <w:r w:rsidRPr="001F3DDE">
        <w:t>2.</w:t>
      </w:r>
      <w:r w:rsidRPr="001F3DDE">
        <w:tab/>
        <w:t>the receiver list is reduced to remove the unacceptable KMS URIs. If the list is empty, an empty list is returned within the KRR (and consequently, the communication will fail).</w:t>
      </w:r>
    </w:p>
    <w:p w14:paraId="67429010" w14:textId="77777777" w:rsidR="006A1DFC" w:rsidRPr="001F3DDE" w:rsidRDefault="006A1DFC" w:rsidP="006A1DFC">
      <w:pPr>
        <w:pStyle w:val="B1"/>
      </w:pPr>
      <w:r w:rsidRPr="001F3DDE">
        <w:t>Case C:</w:t>
      </w:r>
      <w:r w:rsidRPr="001F3DDE">
        <w:tab/>
        <w:t>For KRRs entering/exiting the domain from another domain (inbound IS Proxy), a new KRR is created if the initiating user (IDRi) relates to this domain and the initiator list contains a KMS that is not acceptable then within the new KRR:</w:t>
      </w:r>
    </w:p>
    <w:p w14:paraId="7F9DB496" w14:textId="77777777" w:rsidR="006A1DFC" w:rsidRPr="001F3DDE" w:rsidRDefault="006A1DFC" w:rsidP="006A1DFC">
      <w:pPr>
        <w:pStyle w:val="B2"/>
      </w:pPr>
      <w:r w:rsidRPr="001F3DDE">
        <w:t>1.</w:t>
      </w:r>
      <w:r w:rsidRPr="001F3DDE">
        <w:tab/>
        <w:t>the initiator list is reduced to remove the unacceptable KMS URIs. If the list is empty, an empty list is returned within the KRR (and consequently, the communication will fail).</w:t>
      </w:r>
    </w:p>
    <w:p w14:paraId="6025EB95" w14:textId="77777777" w:rsidR="006A1DFC" w:rsidRPr="001F3DDE" w:rsidRDefault="006A1DFC" w:rsidP="006A1DFC">
      <w:pPr>
        <w:pStyle w:val="B2"/>
      </w:pPr>
      <w:r w:rsidRPr="001F3DDE">
        <w:t>2.</w:t>
      </w:r>
      <w:r w:rsidRPr="001F3DDE">
        <w:tab/>
        <w:t>the receiver list is unchanged.</w:t>
      </w:r>
    </w:p>
    <w:p w14:paraId="29CB8E2B" w14:textId="77777777" w:rsidR="006A1DFC" w:rsidRPr="001F3DDE" w:rsidRDefault="006A1DFC" w:rsidP="006A1DFC">
      <w:pPr>
        <w:pStyle w:val="B1"/>
      </w:pPr>
      <w:r w:rsidRPr="001F3DDE">
        <w:t>Case D:</w:t>
      </w:r>
      <w:r w:rsidRPr="001F3DDE">
        <w:tab/>
        <w:t>For KRRs exiting the domain towards a MC client domain (outbound CS Proxy), a new KRR is created if the contents of the initiator KMS URI list contains a KMS URI that is not acceptable. This could be as the KMS is not supported given the user's current state, location or juristriction. Within the new KRR in this case:</w:t>
      </w:r>
    </w:p>
    <w:p w14:paraId="0119D5B3" w14:textId="77777777" w:rsidR="006A1DFC" w:rsidRPr="001F3DDE" w:rsidRDefault="006A1DFC" w:rsidP="006A1DFC">
      <w:pPr>
        <w:pStyle w:val="B2"/>
      </w:pPr>
      <w:r w:rsidRPr="001F3DDE">
        <w:t>1.</w:t>
      </w:r>
      <w:r w:rsidRPr="001F3DDE">
        <w:tab/>
        <w:t>the initiator list is reduced to remove the unacceptable KMS URIs. If the list is empty, an empty list is returned within the KRR (and consequently, the communication will fail).</w:t>
      </w:r>
    </w:p>
    <w:p w14:paraId="5727F1D8" w14:textId="77777777" w:rsidR="006A1DFC" w:rsidRPr="001F3DDE" w:rsidRDefault="006A1DFC" w:rsidP="006A1DFC">
      <w:pPr>
        <w:pStyle w:val="B2"/>
      </w:pPr>
      <w:r w:rsidRPr="001F3DDE">
        <w:t>2.</w:t>
      </w:r>
      <w:r w:rsidRPr="001F3DDE">
        <w:tab/>
        <w:t>the receiver list is unchanged.</w:t>
      </w:r>
    </w:p>
    <w:p w14:paraId="3275BFB1" w14:textId="77777777" w:rsidR="006A1DFC" w:rsidRPr="001F3DDE" w:rsidRDefault="006A1DFC" w:rsidP="006A1DFC">
      <w:r w:rsidRPr="001F3DDE">
        <w:t>Should the network entity create a new KRR, the received KRR is dropped and the new KRR is forwarded to the initiator. Entities in the path receiving a KRR shall forward the KRR towards the initiating IDRi.</w:t>
      </w:r>
    </w:p>
    <w:p w14:paraId="6A47AE88" w14:textId="77777777" w:rsidR="006A1DFC" w:rsidRPr="001F3DDE" w:rsidRDefault="006A1DFC" w:rsidP="006A1DFC">
      <w:r w:rsidRPr="001F3DDE">
        <w:t>The new KRR contains the received KRR. Consequently, the KRR could contain multiple sub-KRRs. It is recommended that a maximum of 5 sub-KRRs are supported.</w:t>
      </w:r>
    </w:p>
    <w:p w14:paraId="5AFF9150" w14:textId="77777777" w:rsidR="006A1DFC" w:rsidRPr="001F3DDE" w:rsidRDefault="006A1DFC" w:rsidP="006A1DFC">
      <w:pPr>
        <w:pStyle w:val="Heading5"/>
      </w:pPr>
      <w:bookmarkStart w:id="329" w:name="_Toc3886137"/>
      <w:bookmarkStart w:id="330" w:name="_Toc26797503"/>
      <w:bookmarkStart w:id="331" w:name="_Toc35353348"/>
      <w:bookmarkStart w:id="332" w:name="_Toc44939321"/>
      <w:bookmarkStart w:id="333" w:name="_Toc218692086"/>
      <w:r w:rsidRPr="001F3DDE">
        <w:t>5.2.8.2.5</w:t>
      </w:r>
      <w:r w:rsidRPr="001F3DDE">
        <w:tab/>
        <w:t>KMS Selection at the initiator</w:t>
      </w:r>
      <w:bookmarkEnd w:id="329"/>
      <w:bookmarkEnd w:id="330"/>
      <w:bookmarkEnd w:id="331"/>
      <w:bookmarkEnd w:id="332"/>
      <w:bookmarkEnd w:id="333"/>
    </w:p>
    <w:p w14:paraId="19769836" w14:textId="77777777" w:rsidR="006A1DFC" w:rsidRPr="001F3DDE" w:rsidRDefault="006A1DFC" w:rsidP="006A1DFC">
      <w:r w:rsidRPr="001F3DDE">
        <w:t>Where the initiator is distributing a key to a receiver (e.g. at the beginning of a private call) it is possible that a KMS selection procedure needs to be performed by the initiator. The KMS selection procedure results in the choice of an initiator and receiver KMS (IDRkmsi and IDRkmsr) for the MIKEY message.</w:t>
      </w:r>
    </w:p>
    <w:p w14:paraId="75BA038A" w14:textId="77777777" w:rsidR="006A1DFC" w:rsidRPr="001F3DDE" w:rsidRDefault="006A1DFC" w:rsidP="006A1DFC">
      <w:r w:rsidRPr="001F3DDE">
        <w:t>The KMS selection procedure is only required in two situations:</w:t>
      </w:r>
    </w:p>
    <w:p w14:paraId="7C26C09C" w14:textId="77777777" w:rsidR="006A1DFC" w:rsidRPr="001F3DDE" w:rsidRDefault="006A1DFC" w:rsidP="006A1DFC">
      <w:pPr>
        <w:pStyle w:val="B1"/>
      </w:pPr>
      <w:r w:rsidRPr="001F3DDE">
        <w:t>-</w:t>
      </w:r>
      <w:r w:rsidRPr="001F3DDE">
        <w:tab/>
        <w:t>Initial distribution of a key where the receiver's KMS is not known (e.g. the receiver's KMS is not listed in the user profile, the group document, or known due to previous communication).</w:t>
      </w:r>
    </w:p>
    <w:p w14:paraId="75B82E0F" w14:textId="77777777" w:rsidR="006A1DFC" w:rsidRPr="001F3DDE" w:rsidRDefault="006A1DFC" w:rsidP="006A1DFC">
      <w:pPr>
        <w:pStyle w:val="B1"/>
      </w:pPr>
      <w:r w:rsidRPr="001F3DDE">
        <w:t>-</w:t>
      </w:r>
      <w:r w:rsidRPr="001F3DDE">
        <w:tab/>
        <w:t>Upon receipt of a KRR due to a previous attempt to distribute a key.</w:t>
      </w:r>
    </w:p>
    <w:p w14:paraId="35CBEC5D" w14:textId="77777777" w:rsidR="006A1DFC" w:rsidRPr="001F3DDE" w:rsidRDefault="006A1DFC" w:rsidP="006A1DFC">
      <w:pPr>
        <w:pStyle w:val="B1"/>
        <w:ind w:left="0" w:firstLine="0"/>
      </w:pPr>
      <w:r w:rsidRPr="001F3DDE">
        <w:t>In the first case, (ANY, ANY) is used as the initiator KMS list and receiver KMS list pair. Otherwise the initiator KMS list and receiver KMS list is provided within the KRR.</w:t>
      </w:r>
    </w:p>
    <w:p w14:paraId="6B376973" w14:textId="77777777" w:rsidR="006A1DFC" w:rsidRPr="001F3DDE" w:rsidRDefault="006A1DFC" w:rsidP="006A1DFC">
      <w:r w:rsidRPr="001F3DDE">
        <w:t>Using the provided initiator KMS list and receiver KMS list, the initiator shall select the initiator KMS and receiver KMS based on the following procedure:</w:t>
      </w:r>
    </w:p>
    <w:p w14:paraId="47D54D6C" w14:textId="77777777" w:rsidR="006A1DFC" w:rsidRPr="001F3DDE" w:rsidRDefault="006A1DFC" w:rsidP="006A1DFC">
      <w:pPr>
        <w:pStyle w:val="B1"/>
      </w:pPr>
      <w:r w:rsidRPr="001F3DDE">
        <w:t>1.</w:t>
      </w:r>
      <w:r w:rsidRPr="001F3DDE">
        <w:tab/>
        <w:t>For the initiator KMS list, the initiator shall:</w:t>
      </w:r>
    </w:p>
    <w:p w14:paraId="5D0810C2" w14:textId="77777777" w:rsidR="006A1DFC" w:rsidRPr="001F3DDE" w:rsidRDefault="006A1DFC" w:rsidP="006A1DFC">
      <w:pPr>
        <w:pStyle w:val="B2"/>
      </w:pPr>
      <w:r w:rsidRPr="001F3DDE">
        <w:t>a.</w:t>
      </w:r>
      <w:r w:rsidRPr="001F3DDE">
        <w:tab/>
        <w:t>If the initiator KMS list is 'ANY' the initiator shall populate the KMS list with the Home KMS and with all provisioned Migration KMSs.</w:t>
      </w:r>
    </w:p>
    <w:p w14:paraId="1977CB3B" w14:textId="77777777" w:rsidR="006A1DFC" w:rsidRPr="001F3DDE" w:rsidRDefault="006A1DFC" w:rsidP="006A1DFC">
      <w:pPr>
        <w:pStyle w:val="B2"/>
      </w:pPr>
      <w:r w:rsidRPr="001F3DDE">
        <w:t>b.</w:t>
      </w:r>
      <w:r w:rsidRPr="001F3DDE">
        <w:tab/>
        <w:t>If the KMS list is not empty, the initiator shall create a reduced list of all KMS URIs that do not belong to the initiator's Home KMS or to a provisioned Migration KMS. If the reduced list still contains at least one KMS URI; then:</w:t>
      </w:r>
    </w:p>
    <w:p w14:paraId="23BC475D" w14:textId="77777777" w:rsidR="006A1DFC" w:rsidRPr="001F3DDE" w:rsidRDefault="006A1DFC" w:rsidP="006A1DFC">
      <w:pPr>
        <w:pStyle w:val="B3"/>
      </w:pPr>
      <w:r w:rsidRPr="001F3DDE">
        <w:t>i.</w:t>
      </w:r>
      <w:r w:rsidRPr="001F3DDE">
        <w:tab/>
        <w:t>The initiator may apply local policy to select a KMS URI from the reduced list; the initiator shall use the selected KMS (to sign the MIKEY message); else</w:t>
      </w:r>
    </w:p>
    <w:p w14:paraId="090A85B8" w14:textId="77777777" w:rsidR="006A1DFC" w:rsidRPr="001F3DDE" w:rsidRDefault="006A1DFC" w:rsidP="006A1DFC">
      <w:pPr>
        <w:pStyle w:val="B3"/>
      </w:pPr>
      <w:r w:rsidRPr="001F3DDE">
        <w:t>ii.</w:t>
      </w:r>
      <w:r w:rsidRPr="001F3DDE">
        <w:tab/>
        <w:t>If the KMS list contains the initiator's Home KMS URI; the initiator shall use the Home KMS (to sign the MIKEY message); else</w:t>
      </w:r>
    </w:p>
    <w:p w14:paraId="73B88988" w14:textId="77777777" w:rsidR="006A1DFC" w:rsidRPr="001F3DDE" w:rsidRDefault="006A1DFC" w:rsidP="006A1DFC">
      <w:pPr>
        <w:pStyle w:val="B3"/>
        <w:ind w:hanging="283"/>
      </w:pPr>
      <w:r w:rsidRPr="001F3DDE">
        <w:t>ii.</w:t>
      </w:r>
      <w:r w:rsidRPr="001F3DDE">
        <w:tab/>
        <w:t xml:space="preserve">The initiator shall select the first KMS URI from the list. The initiator shall use the selected KMS (to sign the MIKEY message); </w:t>
      </w:r>
    </w:p>
    <w:p w14:paraId="09810E43" w14:textId="77777777" w:rsidR="006A1DFC" w:rsidRPr="001F3DDE" w:rsidRDefault="006A1DFC" w:rsidP="006A1DFC">
      <w:pPr>
        <w:pStyle w:val="B2"/>
      </w:pPr>
      <w:r w:rsidRPr="001F3DDE">
        <w:t>d.</w:t>
      </w:r>
      <w:r w:rsidRPr="001F3DDE">
        <w:tab/>
        <w:t>If the reduced list contains no KMS URIs, then the communication fails.</w:t>
      </w:r>
    </w:p>
    <w:p w14:paraId="370CCA86" w14:textId="77777777" w:rsidR="006A1DFC" w:rsidRPr="001F3DDE" w:rsidRDefault="006A1DFC" w:rsidP="006A1DFC">
      <w:pPr>
        <w:pStyle w:val="B1"/>
      </w:pPr>
      <w:r w:rsidRPr="001F3DDE">
        <w:t>2.</w:t>
      </w:r>
      <w:r w:rsidRPr="001F3DDE">
        <w:tab/>
        <w:t>For the receiver KMS list, the initiator shall:</w:t>
      </w:r>
    </w:p>
    <w:p w14:paraId="00C25AA3" w14:textId="77777777" w:rsidR="006A1DFC" w:rsidRPr="001F3DDE" w:rsidRDefault="006A1DFC" w:rsidP="006A1DFC">
      <w:pPr>
        <w:pStyle w:val="B2"/>
      </w:pPr>
      <w:r w:rsidRPr="001F3DDE">
        <w:t>a.</w:t>
      </w:r>
      <w:r w:rsidRPr="001F3DDE">
        <w:tab/>
        <w:t>If the receiver KMS list is 'ANY' the initiator shall populate the receiver KMS list with the initiator's Home KMS, with all provisioned Migration KMSs and with all provisioned External KMSs.</w:t>
      </w:r>
    </w:p>
    <w:p w14:paraId="3B1BDE88" w14:textId="77777777" w:rsidR="006A1DFC" w:rsidRPr="001F3DDE" w:rsidRDefault="006A1DFC" w:rsidP="006A1DFC">
      <w:pPr>
        <w:pStyle w:val="B2"/>
      </w:pPr>
      <w:r w:rsidRPr="001F3DDE">
        <w:t>b.</w:t>
      </w:r>
      <w:r w:rsidRPr="001F3DDE">
        <w:tab/>
        <w:t>If the receiver KMS list is not empty, the initiator shall create a reduced list of all KMS URIs that do not belong to the initiator's Home KMS, to a provisioned Migration KMSs or to an External KMS. If the reduced list still contains at least one KMS URI; then:</w:t>
      </w:r>
    </w:p>
    <w:p w14:paraId="3734CD8B" w14:textId="77777777" w:rsidR="006A1DFC" w:rsidRPr="001F3DDE" w:rsidRDefault="006A1DFC" w:rsidP="006A1DFC">
      <w:pPr>
        <w:pStyle w:val="B3"/>
      </w:pPr>
      <w:r w:rsidRPr="001F3DDE">
        <w:t>i.</w:t>
      </w:r>
      <w:r w:rsidRPr="001F3DDE">
        <w:tab/>
        <w:t>The initiator may apply local policy to select a KMS URI from the reduced list; the initiator shall use the selected KMS (to encrypt the MIKEY message); else</w:t>
      </w:r>
    </w:p>
    <w:p w14:paraId="7FBE0D08" w14:textId="77777777" w:rsidR="006A1DFC" w:rsidRPr="001F3DDE" w:rsidRDefault="006A1DFC" w:rsidP="006A1DFC">
      <w:pPr>
        <w:pStyle w:val="B3"/>
      </w:pPr>
      <w:r w:rsidRPr="001F3DDE">
        <w:t>ii.</w:t>
      </w:r>
      <w:r w:rsidRPr="001F3DDE">
        <w:tab/>
        <w:t>If the KMS list contains the initiator's Home KMS URI; the initiator shall use the Home KMS (to encrypt the MIKEY message); else</w:t>
      </w:r>
    </w:p>
    <w:p w14:paraId="3906ED4F" w14:textId="77777777" w:rsidR="006A1DFC" w:rsidRPr="001F3DDE" w:rsidRDefault="006A1DFC" w:rsidP="006A1DFC">
      <w:pPr>
        <w:pStyle w:val="B3"/>
        <w:ind w:hanging="283"/>
      </w:pPr>
      <w:r w:rsidRPr="001F3DDE">
        <w:t>ii.</w:t>
      </w:r>
      <w:r w:rsidRPr="001F3DDE">
        <w:tab/>
        <w:t xml:space="preserve">The initiator shall select the first KMS URI from the list. The initiator shall use the selected KMS (to encrypt the MIKEY message); </w:t>
      </w:r>
    </w:p>
    <w:p w14:paraId="59CABDD9" w14:textId="77777777" w:rsidR="006A1DFC" w:rsidRPr="001F3DDE" w:rsidRDefault="006A1DFC" w:rsidP="006A1DFC">
      <w:pPr>
        <w:pStyle w:val="B2"/>
      </w:pPr>
      <w:r w:rsidRPr="001F3DDE">
        <w:t>d.</w:t>
      </w:r>
      <w:r w:rsidRPr="001F3DDE">
        <w:tab/>
        <w:t>If the reduced list contains no KMS URIs, then the communication fails.</w:t>
      </w:r>
    </w:p>
    <w:p w14:paraId="51E218FB" w14:textId="77777777" w:rsidR="006A1DFC" w:rsidRPr="001F3DDE" w:rsidRDefault="006A1DFC" w:rsidP="006A1DFC">
      <w:pPr>
        <w:pStyle w:val="B1"/>
        <w:ind w:left="0" w:firstLine="0"/>
      </w:pPr>
      <w:r w:rsidRPr="001F3DDE">
        <w:t>If an initiating and receiving KMS has been successfully selected, the initiator shall send a new MIKEY message using the selected KMSs. If not, the communication fails.</w:t>
      </w:r>
    </w:p>
    <w:p w14:paraId="69E52548" w14:textId="77777777" w:rsidR="006A1DFC" w:rsidRPr="001F3DDE" w:rsidRDefault="006A1DFC" w:rsidP="006A1DFC">
      <w:r w:rsidRPr="001F3DDE">
        <w:t>The purpose of KMS Discovery / Redirection procedures is to allow session key distribution where the KMS used by the receiver is not known. It also allows policy to be applied to ensure the KMS used by the receiver and initiator is acceptable along the path of the communication.</w:t>
      </w:r>
    </w:p>
    <w:p w14:paraId="16D41BAB" w14:textId="77777777" w:rsidR="006A1DFC" w:rsidRPr="001F3DDE" w:rsidRDefault="006A1DFC" w:rsidP="006A1DFC">
      <w:r w:rsidRPr="001F3DDE">
        <w:t>The key message is a KMS Redirect Response (KRR) which conveys KMS policy to the initator. The initiator could be a MC client or GMS. Sometimes multiple messages and KRR exchanges will be required to establish a suitable choice of (KMS initiator, KMS receiver) pair. It is also possible that there is no acceptable choice, and as a result of the process the communication fails.</w:t>
      </w:r>
    </w:p>
    <w:p w14:paraId="623620CC" w14:textId="77777777" w:rsidR="006A1DFC" w:rsidRPr="001F3DDE" w:rsidRDefault="006A1DFC" w:rsidP="006A1DFC">
      <w:pPr>
        <w:pStyle w:val="Heading4"/>
      </w:pPr>
      <w:bookmarkStart w:id="334" w:name="_Toc3886138"/>
      <w:bookmarkStart w:id="335" w:name="_Toc26797504"/>
      <w:bookmarkStart w:id="336" w:name="_Toc35353349"/>
      <w:bookmarkStart w:id="337" w:name="_Toc44939322"/>
      <w:bookmarkStart w:id="338" w:name="_Toc218692087"/>
      <w:r w:rsidRPr="001F3DDE">
        <w:t>5.2.8.3</w:t>
      </w:r>
      <w:r w:rsidRPr="001F3DDE">
        <w:tab/>
        <w:t>Security procedures for KMS Redirection Response</w:t>
      </w:r>
      <w:bookmarkEnd w:id="334"/>
      <w:bookmarkEnd w:id="335"/>
      <w:bookmarkEnd w:id="336"/>
      <w:bookmarkEnd w:id="337"/>
      <w:bookmarkEnd w:id="338"/>
    </w:p>
    <w:p w14:paraId="51951C5B" w14:textId="77777777" w:rsidR="006A1DFC" w:rsidRPr="001F3DDE" w:rsidRDefault="006A1DFC" w:rsidP="006A1DFC">
      <w:r w:rsidRPr="001F3DDE">
        <w:t>The KMS Redirect Response (KRR) procedure allows for MC Services to negotiate and inform an MCX entity about which security domains (KMS URIs) are acceptable for an MCX session.</w:t>
      </w:r>
    </w:p>
    <w:p w14:paraId="606DBEA0" w14:textId="77777777" w:rsidR="006A1DFC" w:rsidRPr="001F3DDE" w:rsidRDefault="006A1DFC" w:rsidP="006A1DFC">
      <w:r w:rsidRPr="001F3DDE">
        <w:t>Prior to beginning this process, it is assumed that:</w:t>
      </w:r>
    </w:p>
    <w:p w14:paraId="6D36EBB8" w14:textId="77777777" w:rsidR="006A1DFC" w:rsidRPr="001F3DDE" w:rsidRDefault="006A1DFC" w:rsidP="006A1DFC">
      <w:pPr>
        <w:pStyle w:val="B1"/>
      </w:pPr>
      <w:r w:rsidRPr="001F3DDE">
        <w:t>-</w:t>
      </w:r>
      <w:r w:rsidR="000C3501">
        <w:tab/>
      </w:r>
      <w:r w:rsidRPr="001F3DDE">
        <w:t>The initiating user has been provisioned by its Home KMS with some information on the permitted external security domains, including the KMS certificate of External KMSs.</w:t>
      </w:r>
    </w:p>
    <w:p w14:paraId="6EFDEBC0" w14:textId="77777777" w:rsidR="006A1DFC" w:rsidRPr="001F3DDE" w:rsidRDefault="006A1DFC" w:rsidP="006A1DFC">
      <w:pPr>
        <w:pStyle w:val="B1"/>
      </w:pPr>
      <w:r w:rsidRPr="001F3DDE">
        <w:t>-</w:t>
      </w:r>
      <w:r w:rsidRPr="001F3DDE">
        <w:tab/>
        <w:t xml:space="preserve">The terminating user has been provisioned by its Home KMS with some information on the permitted external security domains, including the KMS certificate of External KMSs. </w:t>
      </w:r>
    </w:p>
    <w:p w14:paraId="1E4A12F9" w14:textId="77777777" w:rsidR="006A1DFC" w:rsidRPr="001F3DDE" w:rsidRDefault="006A1DFC" w:rsidP="006A1DFC">
      <w:r w:rsidRPr="001F3DDE">
        <w:t>A user shall only communicate with its Home KMS. External KMS Certificates shall be manually loaded onto the Home KMS and distributed to the user as part of the KMS's user key management processes.</w:t>
      </w:r>
    </w:p>
    <w:p w14:paraId="1AC6956E" w14:textId="77777777" w:rsidR="006A1DFC" w:rsidRPr="001F3DDE" w:rsidRDefault="006A1DFC" w:rsidP="006A1DFC">
      <w:pPr>
        <w:pStyle w:val="B1"/>
        <w:ind w:left="0" w:firstLine="0"/>
      </w:pPr>
      <w:r w:rsidRPr="001F3DDE">
        <w:t>The procedure for security domain redirection is shown in Figure 5.2.8.3-1.</w:t>
      </w:r>
    </w:p>
    <w:p w14:paraId="4F5F4E90" w14:textId="77777777" w:rsidR="006A1DFC" w:rsidRPr="001F3DDE" w:rsidRDefault="006A1DFC" w:rsidP="006A1DFC">
      <w:pPr>
        <w:jc w:val="center"/>
      </w:pPr>
    </w:p>
    <w:p w14:paraId="1655CD98" w14:textId="77777777" w:rsidR="006A1DFC" w:rsidRPr="001F3DDE" w:rsidRDefault="006A1DFC" w:rsidP="006A1DFC">
      <w:pPr>
        <w:pStyle w:val="TH"/>
      </w:pPr>
      <w:r w:rsidRPr="001F3DDE">
        <w:object w:dxaOrig="9456" w:dyaOrig="4038" w14:anchorId="255397D5">
          <v:shape id="_x0000_i1057" type="#_x0000_t75" style="width:473pt;height:202pt" o:ole="">
            <v:imagedata r:id="rId76" o:title=""/>
          </v:shape>
          <o:OLEObject Type="Embed" ProgID="Visio.Drawing.15" ShapeID="_x0000_i1057" DrawAspect="Content" ObjectID="_1829305558" r:id="rId77"/>
        </w:object>
      </w:r>
    </w:p>
    <w:p w14:paraId="74BD0D8B" w14:textId="77777777" w:rsidR="006A1DFC" w:rsidRPr="001F3DDE" w:rsidRDefault="006A1DFC" w:rsidP="006A1DFC">
      <w:pPr>
        <w:pStyle w:val="TF"/>
      </w:pPr>
      <w:r w:rsidRPr="001F3DDE">
        <w:t>Figure 5.2.8.3-1: Security domain redirection</w:t>
      </w:r>
    </w:p>
    <w:p w14:paraId="13BD78B9" w14:textId="77777777" w:rsidR="006A1DFC" w:rsidRPr="001F3DDE" w:rsidRDefault="006A1DFC" w:rsidP="006A1DFC">
      <w:r w:rsidRPr="001F3DDE">
        <w:t>The procedures in Figure 5.2.8.3-1 are now described in detail. Where the security domains (KMS URIs) used by the initiating client are acceptable to the MC Service(s) and terminating client, communication proceeds as normal. However, where the initiating client uses security domain(s) (KMS URIs) that are rejected along the signalling path or by the terminating client, the following procedures take place:</w:t>
      </w:r>
    </w:p>
    <w:p w14:paraId="66CD01FC" w14:textId="77777777" w:rsidR="006A1DFC" w:rsidRPr="001F3DDE" w:rsidRDefault="006A1DFC" w:rsidP="006A1DFC">
      <w:r w:rsidRPr="001F3DDE">
        <w:t xml:space="preserve">The initiating client or function initiates a session with a user or function. It is assumed that the receiver's KMS is not known (not listed in the initiator's user profile or group document and there has not been a previous successful communication), hence the the client performs the procedure in clause 5.2.8.2.5 to select the KMS URIs to use in the MIKEY message. </w:t>
      </w:r>
    </w:p>
    <w:p w14:paraId="61D203E6" w14:textId="77777777" w:rsidR="006A1DFC" w:rsidRPr="001F3DDE" w:rsidRDefault="006A1DFC" w:rsidP="006A1DFC">
      <w:pPr>
        <w:pStyle w:val="B1"/>
      </w:pPr>
      <w:r w:rsidRPr="001F3DDE">
        <w:t xml:space="preserve">1.  The initiating client sends the communication request to the initiating application server. Under normal conditions the server routes the request on the normal signalling path. </w:t>
      </w:r>
    </w:p>
    <w:p w14:paraId="50EC8936" w14:textId="77777777" w:rsidR="006A1DFC" w:rsidRPr="001F3DDE" w:rsidRDefault="006A1DFC" w:rsidP="006A1DFC">
      <w:pPr>
        <w:pStyle w:val="B2"/>
      </w:pPr>
      <w:r w:rsidRPr="001F3DDE">
        <w:t>1a.</w:t>
      </w:r>
      <w:r w:rsidRPr="001F3DDE">
        <w:tab/>
        <w:t>Should the incorrect security domain(s) (KMS URIs) be used (based on local policy or the policies of the terminating security domain), the server will not forward on the request and may send a KRR message back to the client using the procedures in clause in 5.2.8.2.3.</w:t>
      </w:r>
    </w:p>
    <w:p w14:paraId="1D58C3B9" w14:textId="77777777" w:rsidR="006A1DFC" w:rsidRPr="001F3DDE" w:rsidRDefault="006A1DFC" w:rsidP="006A1DFC">
      <w:pPr>
        <w:pStyle w:val="B1"/>
      </w:pPr>
      <w:r w:rsidRPr="001F3DDE">
        <w:t>2.</w:t>
      </w:r>
      <w:r w:rsidRPr="001F3DDE">
        <w:tab/>
        <w:t xml:space="preserve">If the communication request is forwarded on the normal signalling route, the other application server should receive the request. </w:t>
      </w:r>
    </w:p>
    <w:p w14:paraId="71594148" w14:textId="77777777" w:rsidR="006A1DFC" w:rsidRPr="001F3DDE" w:rsidRDefault="006A1DFC" w:rsidP="006A1DFC">
      <w:pPr>
        <w:pStyle w:val="B2"/>
      </w:pPr>
      <w:r w:rsidRPr="001F3DDE">
        <w:t>2a. Should an unacceptable security domain(s) be used (based on local policy or the policies of the terminating security domain), the other application server shall not forward on the request and may send a KRR message to the initiating application server using the procedures in clause in 5.2.8.2.3.</w:t>
      </w:r>
    </w:p>
    <w:p w14:paraId="082A6663" w14:textId="77777777" w:rsidR="006A1DFC" w:rsidRPr="001F3DDE" w:rsidRDefault="006A1DFC" w:rsidP="006A1DFC">
      <w:pPr>
        <w:pStyle w:val="B2"/>
      </w:pPr>
      <w:r w:rsidRPr="001F3DDE">
        <w:t>2b. Upon receiving a KRR message from the other application server, the application server may replace the 'security domain redirect response' message with another KRR message using the procedures in clause 5.2.8.2.4, before forwarding the message down the normal signalling path.</w:t>
      </w:r>
    </w:p>
    <w:p w14:paraId="5DA6A7EC" w14:textId="77777777" w:rsidR="006A1DFC" w:rsidRPr="001F3DDE" w:rsidRDefault="006A1DFC" w:rsidP="006A1DFC">
      <w:pPr>
        <w:pStyle w:val="B1"/>
      </w:pPr>
      <w:r w:rsidRPr="001F3DDE">
        <w:t>3.</w:t>
      </w:r>
      <w:r w:rsidRPr="001F3DDE">
        <w:tab/>
        <w:t>Should the request be forwarded on the normal signalling route to the terminating client or function, the terminating MCX entity should receive the request.</w:t>
      </w:r>
    </w:p>
    <w:p w14:paraId="5D84FF45" w14:textId="77777777" w:rsidR="006A1DFC" w:rsidRPr="001F3DDE" w:rsidRDefault="006A1DFC" w:rsidP="006A1DFC">
      <w:pPr>
        <w:pStyle w:val="B2"/>
      </w:pPr>
      <w:r w:rsidRPr="001F3DDE">
        <w:t>3a. The terminating client may determine that the security domains used by the initiating client are not permitted. In this case, the terminating client may send a KRR message containing permitted security domains back to the initiating client using the procedures in clause 5.2.8.2.2.</w:t>
      </w:r>
    </w:p>
    <w:p w14:paraId="5241E18B" w14:textId="77777777" w:rsidR="006A1DFC" w:rsidRPr="001F3DDE" w:rsidRDefault="006A1DFC" w:rsidP="006A1DFC">
      <w:pPr>
        <w:pStyle w:val="B2"/>
      </w:pPr>
      <w:r w:rsidRPr="001F3DDE">
        <w:t>3b. Upon receiving a KRR message and based on local policy, the other application server may replace the KRR message using the procedures in clause 5.2.8.2.4, before forwarding the message down the normal signalling path to the initial application server.</w:t>
      </w:r>
    </w:p>
    <w:p w14:paraId="4476656A" w14:textId="77777777" w:rsidR="006A1DFC" w:rsidRPr="001F3DDE" w:rsidRDefault="006A1DFC" w:rsidP="006A1DFC">
      <w:pPr>
        <w:pStyle w:val="B2"/>
      </w:pPr>
      <w:r w:rsidRPr="001F3DDE">
        <w:t>3c. Upon receiving a KRR message and based on local policy, the initial application server may replace the KRR using the procedures in clause 5.2.8.2.4, before forwarding the message down the normal signalling path to the client.</w:t>
      </w:r>
    </w:p>
    <w:p w14:paraId="0D1D7E22" w14:textId="77777777" w:rsidR="006A1DFC" w:rsidRPr="001F3DDE" w:rsidRDefault="006A1DFC" w:rsidP="006A1DFC">
      <w:pPr>
        <w:pStyle w:val="B1"/>
      </w:pPr>
      <w:r w:rsidRPr="001F3DDE">
        <w:t>4.</w:t>
      </w:r>
      <w:r w:rsidRPr="001F3DDE">
        <w:tab/>
        <w:t>On receiving a KRR, the initiator will perform the procedures in clause 5.2.8.2.5, and may repeat the above procedure from step 1. Upon next connection to the Home KMS, the initiating client should upload the received KRR message to allow fraud detection.</w:t>
      </w:r>
    </w:p>
    <w:p w14:paraId="3F7CA409" w14:textId="77777777" w:rsidR="006A1DFC" w:rsidRPr="001F3DDE" w:rsidRDefault="006A1DFC" w:rsidP="006A1DFC">
      <w:r w:rsidRPr="001F3DDE">
        <w:t>A MC client shall only accept external security domains that have been permitted by the home security domain and provisioned by the Home KMS. The Home KMS may also provision policy around the use of external security domains, see clause 5.2.8.5.</w:t>
      </w:r>
    </w:p>
    <w:p w14:paraId="2BADC443" w14:textId="77777777" w:rsidR="006A1DFC" w:rsidRPr="001F3DDE" w:rsidRDefault="006A1DFC" w:rsidP="006A1DFC">
      <w:pPr>
        <w:pStyle w:val="NO"/>
      </w:pPr>
      <w:r w:rsidRPr="001F3DDE">
        <w:t>NOTE 1:</w:t>
      </w:r>
      <w:r w:rsidRPr="001F3DDE">
        <w:tab/>
        <w:t>It is possible that the MC client receives a KRR either unsigned or signed using a KMS URI that is not recognised/provisioned. In this case, it is subject to policy (determined by the Home KMS) whether the redirect is accepted, see clause 5.2.8.5.</w:t>
      </w:r>
    </w:p>
    <w:p w14:paraId="444F13C2" w14:textId="77777777" w:rsidR="006A1DFC" w:rsidRPr="001F3DDE" w:rsidRDefault="006A1DFC" w:rsidP="006A1DFC">
      <w:pPr>
        <w:pStyle w:val="NO"/>
      </w:pPr>
      <w:r w:rsidRPr="001F3DDE">
        <w:t>NOTE 2:</w:t>
      </w:r>
      <w:r w:rsidR="000C3501">
        <w:tab/>
      </w:r>
      <w:r w:rsidRPr="001F3DDE">
        <w:t>Under the most stringent policy, the KMS a policy may be implemented that requires the client to hold the communication until the Home KMS has responded with notification that the redirect is acceptable, see clause 5.2.8.5.</w:t>
      </w:r>
    </w:p>
    <w:p w14:paraId="28B5D604" w14:textId="77777777" w:rsidR="006A1DFC" w:rsidRPr="001F3DDE" w:rsidRDefault="006A1DFC" w:rsidP="006A1DFC">
      <w:pPr>
        <w:pStyle w:val="Heading4"/>
      </w:pPr>
      <w:bookmarkStart w:id="339" w:name="_Toc3886139"/>
      <w:bookmarkStart w:id="340" w:name="_Toc26797505"/>
      <w:bookmarkStart w:id="341" w:name="_Toc35353350"/>
      <w:bookmarkStart w:id="342" w:name="_Toc44939323"/>
      <w:bookmarkStart w:id="343" w:name="_Toc218692088"/>
      <w:r w:rsidRPr="001F3DDE">
        <w:t>5.2.8.4</w:t>
      </w:r>
      <w:r w:rsidRPr="001F3DDE">
        <w:tab/>
        <w:t>Security Procedures for reporting external security domain use</w:t>
      </w:r>
      <w:bookmarkEnd w:id="339"/>
      <w:bookmarkEnd w:id="340"/>
      <w:bookmarkEnd w:id="341"/>
      <w:bookmarkEnd w:id="342"/>
      <w:bookmarkEnd w:id="343"/>
    </w:p>
    <w:p w14:paraId="62E01771" w14:textId="77777777" w:rsidR="006A1DFC" w:rsidRPr="001F3DDE" w:rsidRDefault="006A1DFC" w:rsidP="006A1DFC">
      <w:r w:rsidRPr="001F3DDE">
        <w:t>Domain administrators should only allow users to communicate with trusted external security domains. Should an external security domain be misused, it is possible that users could be impersonated within the MCX system (in the same way that misuse of a CA compromises communications that trust that CA). To allow such misuse to be detected, and the associated KMS certificates to be revoked, clients should report the use of external security domains to the Home KMS.</w:t>
      </w:r>
    </w:p>
    <w:p w14:paraId="49F02889" w14:textId="77777777" w:rsidR="006A1DFC" w:rsidRPr="001F3DDE" w:rsidRDefault="006A1DFC" w:rsidP="006A1DFC">
      <w:pPr>
        <w:pStyle w:val="Heading4"/>
      </w:pPr>
      <w:bookmarkStart w:id="344" w:name="_Toc3886140"/>
      <w:bookmarkStart w:id="345" w:name="_Toc26797506"/>
      <w:bookmarkStart w:id="346" w:name="_Toc35353351"/>
      <w:bookmarkStart w:id="347" w:name="_Toc44939324"/>
      <w:bookmarkStart w:id="348" w:name="_Toc218692089"/>
      <w:r w:rsidRPr="001F3DDE">
        <w:t>5.2.8.5</w:t>
      </w:r>
      <w:r w:rsidRPr="001F3DDE">
        <w:tab/>
        <w:t>Policy around use of external security domains</w:t>
      </w:r>
      <w:bookmarkEnd w:id="344"/>
      <w:bookmarkEnd w:id="345"/>
      <w:bookmarkEnd w:id="346"/>
      <w:bookmarkEnd w:id="347"/>
      <w:bookmarkEnd w:id="348"/>
    </w:p>
    <w:p w14:paraId="1D4FEB7C" w14:textId="77777777" w:rsidR="006A1DFC" w:rsidRPr="001F3DDE" w:rsidRDefault="006A1DFC" w:rsidP="006A1DFC">
      <w:r w:rsidRPr="001F3DDE">
        <w:t>The following are policies that the Home KMS may apply around the use of external security domains.</w:t>
      </w:r>
    </w:p>
    <w:p w14:paraId="1E09B41D" w14:textId="77777777" w:rsidR="006A1DFC" w:rsidRPr="001F3DDE" w:rsidRDefault="006A1DFC" w:rsidP="006A1DFC">
      <w:pPr>
        <w:pStyle w:val="B1"/>
      </w:pPr>
      <w:r w:rsidRPr="001F3DDE">
        <w:t>-</w:t>
      </w:r>
      <w:r w:rsidRPr="001F3DDE">
        <w:tab/>
        <w:t>Allow KRRs (yes/no). If no, all KRRs shall be ignored.</w:t>
      </w:r>
    </w:p>
    <w:p w14:paraId="754F7B9F" w14:textId="77777777" w:rsidR="006A1DFC" w:rsidRPr="001F3DDE" w:rsidRDefault="006A1DFC" w:rsidP="006A1DFC">
      <w:pPr>
        <w:pStyle w:val="B1"/>
      </w:pPr>
      <w:r w:rsidRPr="001F3DDE">
        <w:t>-</w:t>
      </w:r>
      <w:r w:rsidRPr="001F3DDE">
        <w:tab/>
        <w:t xml:space="preserve">Report KRRs to the Home KMS (yes/no). </w:t>
      </w:r>
    </w:p>
    <w:p w14:paraId="054680B8" w14:textId="77777777" w:rsidR="006A1DFC" w:rsidRPr="001F3DDE" w:rsidRDefault="006A1DFC" w:rsidP="006A1DFC">
      <w:pPr>
        <w:pStyle w:val="B1"/>
      </w:pPr>
      <w:r w:rsidRPr="001F3DDE">
        <w:t>-</w:t>
      </w:r>
      <w:r w:rsidRPr="001F3DDE">
        <w:tab/>
        <w:t>Require signed KRRs (yes/no). If no, all unsigned KRRs shall be ignored.</w:t>
      </w:r>
    </w:p>
    <w:p w14:paraId="7CC4D35B" w14:textId="77777777" w:rsidR="006A1DFC" w:rsidRPr="001F3DDE" w:rsidRDefault="006A1DFC" w:rsidP="006A1DFC">
      <w:pPr>
        <w:pStyle w:val="B1"/>
      </w:pPr>
      <w:r w:rsidRPr="001F3DDE">
        <w:t>-</w:t>
      </w:r>
      <w:r w:rsidRPr="001F3DDE">
        <w:tab/>
        <w:t xml:space="preserve">Request unknown KMS certificates (yes/no). If yes, should an unknown external KMS certificate be in the list of receiving KMS URI(s) in the KRR, the client shall request this certificate from the Home KMS as defined in Annex D. </w:t>
      </w:r>
    </w:p>
    <w:p w14:paraId="25ED32F6" w14:textId="77777777" w:rsidR="006A1DFC" w:rsidRPr="006A1DFC" w:rsidRDefault="006A1DFC" w:rsidP="006A1DFC">
      <w:pPr>
        <w:pStyle w:val="B1"/>
      </w:pPr>
      <w:r w:rsidRPr="001F3DDE">
        <w:t>-</w:t>
      </w:r>
      <w:r w:rsidRPr="001F3DDE">
        <w:tab/>
        <w:t>Hold communication until KMS acceptance (yes/no). If yes, the client will not act upon any KRRs until the Home KMS has provided a notification that the redirect is acceptable (or otherwise), as de</w:t>
      </w:r>
      <w:r>
        <w:t>fined in Annex D.</w:t>
      </w:r>
    </w:p>
    <w:p w14:paraId="17C8C63C" w14:textId="77777777" w:rsidR="00074FD3" w:rsidRDefault="00B75F63" w:rsidP="00B43081">
      <w:pPr>
        <w:pStyle w:val="Heading2"/>
      </w:pPr>
      <w:bookmarkStart w:id="349" w:name="_Toc3886141"/>
      <w:bookmarkStart w:id="350" w:name="_Toc26797507"/>
      <w:bookmarkStart w:id="351" w:name="_Toc35353352"/>
      <w:bookmarkStart w:id="352" w:name="_Toc44939325"/>
      <w:bookmarkStart w:id="353" w:name="_Toc218692090"/>
      <w:r>
        <w:t>5.3</w:t>
      </w:r>
      <w:r w:rsidR="00074FD3">
        <w:tab/>
        <w:t>User key management</w:t>
      </w:r>
      <w:bookmarkEnd w:id="349"/>
      <w:bookmarkEnd w:id="350"/>
      <w:bookmarkEnd w:id="351"/>
      <w:bookmarkEnd w:id="352"/>
      <w:bookmarkEnd w:id="353"/>
    </w:p>
    <w:p w14:paraId="0C69AE7D" w14:textId="77777777" w:rsidR="001F3DDE" w:rsidRDefault="00B75F63" w:rsidP="001F3DDE">
      <w:pPr>
        <w:pStyle w:val="Heading3"/>
      </w:pPr>
      <w:bookmarkStart w:id="354" w:name="_Toc3886142"/>
      <w:bookmarkStart w:id="355" w:name="_Toc26797508"/>
      <w:bookmarkStart w:id="356" w:name="_Toc35353353"/>
      <w:bookmarkStart w:id="357" w:name="_Toc44939326"/>
      <w:bookmarkStart w:id="358" w:name="_Toc218692091"/>
      <w:r>
        <w:t>5.3</w:t>
      </w:r>
      <w:r w:rsidR="00074FD3">
        <w:t>.1</w:t>
      </w:r>
      <w:r w:rsidR="00074FD3">
        <w:tab/>
      </w:r>
      <w:r w:rsidR="001F3DDE">
        <w:t>Key Management Server</w:t>
      </w:r>
      <w:r w:rsidR="00FC767D">
        <w:t xml:space="preserve"> (KMS)</w:t>
      </w:r>
      <w:bookmarkEnd w:id="354"/>
      <w:bookmarkEnd w:id="355"/>
      <w:bookmarkEnd w:id="356"/>
      <w:bookmarkEnd w:id="357"/>
      <w:bookmarkEnd w:id="358"/>
    </w:p>
    <w:p w14:paraId="4D5797D9" w14:textId="77777777" w:rsidR="00074FD3" w:rsidRDefault="001F3DDE" w:rsidP="001F3DDE">
      <w:pPr>
        <w:pStyle w:val="Heading3"/>
      </w:pPr>
      <w:bookmarkStart w:id="359" w:name="_Toc3886143"/>
      <w:bookmarkStart w:id="360" w:name="_Toc26797509"/>
      <w:bookmarkStart w:id="361" w:name="_Toc35353354"/>
      <w:bookmarkStart w:id="362" w:name="_Toc44939327"/>
      <w:bookmarkStart w:id="363" w:name="_Toc218692092"/>
      <w:r>
        <w:t>5.3.1.1</w:t>
      </w:r>
      <w:r>
        <w:tab/>
        <w:t>General</w:t>
      </w:r>
      <w:bookmarkEnd w:id="359"/>
      <w:bookmarkEnd w:id="360"/>
      <w:bookmarkEnd w:id="361"/>
      <w:bookmarkEnd w:id="362"/>
      <w:bookmarkEnd w:id="363"/>
    </w:p>
    <w:p w14:paraId="346940A4" w14:textId="77777777" w:rsidR="00074FD3" w:rsidRDefault="00074FD3" w:rsidP="00074FD3">
      <w:pPr>
        <w:keepNext/>
        <w:keepLines/>
      </w:pPr>
      <w:r>
        <w:t>To be able to be involved in end-to-end communication security the MC user requires key material to be provisioned from their Home Key Management Server (KMS). In addition, management entities which setup or control the end-to-end communication, such as the MC</w:t>
      </w:r>
      <w:r w:rsidR="00004796">
        <w:t>X</w:t>
      </w:r>
      <w:r>
        <w:t xml:space="preserve"> Server and Group Management Server, will also require provisioning of key material.</w:t>
      </w:r>
    </w:p>
    <w:p w14:paraId="44E1A121" w14:textId="77777777" w:rsidR="00074FD3" w:rsidRDefault="00074FD3" w:rsidP="00074FD3">
      <w:pPr>
        <w:pStyle w:val="NO"/>
      </w:pPr>
      <w:r>
        <w:t>NOTE:</w:t>
      </w:r>
      <w:r>
        <w:tab/>
        <w:t>For clarity, an MC KMS provides different functionality to a MIKEY-TICKET KMS defined in 3GPP TS 33.328 [8].</w:t>
      </w:r>
    </w:p>
    <w:p w14:paraId="1EEF48C1" w14:textId="77777777" w:rsidR="001F3DDE" w:rsidRDefault="001F3DDE" w:rsidP="001F3DDE">
      <w:r>
        <w:t>In this clause, the 'user' could be a GMS, MCX Server, Signalling Proxy or any other entity containing a Key Management (KM) client.</w:t>
      </w:r>
    </w:p>
    <w:p w14:paraId="5CC6DED1" w14:textId="77777777" w:rsidR="001F3DDE" w:rsidRDefault="001F3DDE" w:rsidP="001F3DDE">
      <w:pPr>
        <w:rPr>
          <w:noProof/>
        </w:rPr>
      </w:pPr>
      <w:r>
        <w:rPr>
          <w:noProof/>
        </w:rPr>
        <w:t xml:space="preserve">From the perspective of a user (KM client), there are three types of KMS: </w:t>
      </w:r>
    </w:p>
    <w:p w14:paraId="545ED56F" w14:textId="77777777" w:rsidR="001F3DDE" w:rsidRDefault="001F3DDE" w:rsidP="001F3DDE">
      <w:pPr>
        <w:pStyle w:val="B1"/>
        <w:rPr>
          <w:noProof/>
        </w:rPr>
      </w:pPr>
      <w:r>
        <w:rPr>
          <w:noProof/>
        </w:rPr>
        <w:t>-</w:t>
      </w:r>
      <w:r>
        <w:rPr>
          <w:noProof/>
        </w:rPr>
        <w:tab/>
        <w:t>The Home KMS.</w:t>
      </w:r>
    </w:p>
    <w:p w14:paraId="552EF789" w14:textId="77777777" w:rsidR="001F3DDE" w:rsidRDefault="001F3DDE" w:rsidP="001F3DDE">
      <w:pPr>
        <w:pStyle w:val="B1"/>
        <w:rPr>
          <w:noProof/>
        </w:rPr>
      </w:pPr>
      <w:r>
        <w:rPr>
          <w:noProof/>
        </w:rPr>
        <w:t>-</w:t>
      </w:r>
      <w:r>
        <w:rPr>
          <w:noProof/>
        </w:rPr>
        <w:tab/>
        <w:t>Migration KMSs.</w:t>
      </w:r>
    </w:p>
    <w:p w14:paraId="05DB3869" w14:textId="77777777" w:rsidR="001F3DDE" w:rsidRDefault="001F3DDE" w:rsidP="001F3DDE">
      <w:pPr>
        <w:pStyle w:val="B1"/>
        <w:rPr>
          <w:noProof/>
        </w:rPr>
      </w:pPr>
      <w:r>
        <w:rPr>
          <w:noProof/>
        </w:rPr>
        <w:t>-</w:t>
      </w:r>
      <w:r>
        <w:rPr>
          <w:noProof/>
        </w:rPr>
        <w:tab/>
        <w:t>External KMSs.</w:t>
      </w:r>
    </w:p>
    <w:p w14:paraId="460FCE5D" w14:textId="77777777" w:rsidR="001F3DDE" w:rsidRDefault="001F3DDE" w:rsidP="001F3DDE">
      <w:pPr>
        <w:pStyle w:val="B1"/>
      </w:pPr>
      <w:r>
        <w:t>A user has exactly one Home KMS, zero or more Migration KMSs and zero or more External KMSs. The relationship between the KMSs is shown in Figure 5.3.1.1-1.</w:t>
      </w:r>
    </w:p>
    <w:p w14:paraId="676CA4CB" w14:textId="77777777" w:rsidR="001F3DDE" w:rsidRDefault="001F3DDE" w:rsidP="001F3DDE">
      <w:pPr>
        <w:pStyle w:val="TH"/>
      </w:pPr>
      <w:r>
        <w:object w:dxaOrig="8830" w:dyaOrig="4921" w14:anchorId="12F48EFD">
          <v:shape id="_x0000_i1058" type="#_x0000_t75" style="width:366pt;height:204pt" o:ole="">
            <v:imagedata r:id="rId78" o:title=""/>
          </v:shape>
          <o:OLEObject Type="Embed" ProgID="Visio.Drawing.15" ShapeID="_x0000_i1058" DrawAspect="Content" ObjectID="_1829305559" r:id="rId79"/>
        </w:object>
      </w:r>
    </w:p>
    <w:p w14:paraId="4DFAE5DF" w14:textId="77777777" w:rsidR="001F3DDE" w:rsidRDefault="001F3DDE" w:rsidP="001F3DDE">
      <w:pPr>
        <w:pStyle w:val="TF"/>
      </w:pPr>
      <w:r>
        <w:t>Figure 5.3.1.1-1: Types of KMS</w:t>
      </w:r>
    </w:p>
    <w:p w14:paraId="2D518BF5" w14:textId="77777777" w:rsidR="001F3DDE" w:rsidRDefault="001F3DDE" w:rsidP="001F3DDE">
      <w:pPr>
        <w:pStyle w:val="Heading4"/>
      </w:pPr>
      <w:bookmarkStart w:id="364" w:name="_Toc3886144"/>
      <w:bookmarkStart w:id="365" w:name="_Toc26797510"/>
      <w:bookmarkStart w:id="366" w:name="_Toc35353355"/>
      <w:bookmarkStart w:id="367" w:name="_Toc44939328"/>
      <w:bookmarkStart w:id="368" w:name="_Toc218692093"/>
      <w:r>
        <w:t>5.3.1.2</w:t>
      </w:r>
      <w:r>
        <w:tab/>
        <w:t>Home KMS</w:t>
      </w:r>
      <w:bookmarkEnd w:id="364"/>
      <w:bookmarkEnd w:id="365"/>
      <w:bookmarkEnd w:id="366"/>
      <w:bookmarkEnd w:id="367"/>
      <w:bookmarkEnd w:id="368"/>
    </w:p>
    <w:p w14:paraId="2C72F7B8" w14:textId="77777777" w:rsidR="001F3DDE" w:rsidRDefault="001F3DDE" w:rsidP="001F3DDE">
      <w:r>
        <w:t>The Home KMS is the KMS trusted by the user (KM client) to manage the user</w:t>
      </w:r>
      <w:r w:rsidR="000C3501">
        <w:t>'</w:t>
      </w:r>
      <w:r>
        <w:t>s primary security domain. The Home KMS controls the use of media security for users (KM clients) within the primary security domain</w:t>
      </w:r>
      <w:r w:rsidR="006A229D">
        <w:t xml:space="preserve"> and is the source of KMS certificates for users or groups home to partner (i.e. external) MC domains</w:t>
      </w:r>
      <w:r>
        <w:t>.</w:t>
      </w:r>
    </w:p>
    <w:p w14:paraId="51960CC8" w14:textId="77777777" w:rsidR="001F3DDE" w:rsidRDefault="001F3DDE" w:rsidP="001F3DDE">
      <w:r>
        <w:t>The Home KMS shall provide the following to KM clients:</w:t>
      </w:r>
    </w:p>
    <w:p w14:paraId="047544AE" w14:textId="77777777" w:rsidR="001F3DDE" w:rsidRDefault="001F3DDE" w:rsidP="001F3DDE">
      <w:pPr>
        <w:pStyle w:val="B1"/>
      </w:pPr>
      <w:r>
        <w:t>-</w:t>
      </w:r>
      <w:r>
        <w:tab/>
        <w:t>The Home KMS Certificate.</w:t>
      </w:r>
    </w:p>
    <w:p w14:paraId="21D86988" w14:textId="77777777" w:rsidR="001F3DDE" w:rsidRDefault="001F3DDE" w:rsidP="001F3DDE">
      <w:pPr>
        <w:pStyle w:val="B1"/>
      </w:pPr>
      <w:r>
        <w:t>-</w:t>
      </w:r>
      <w:r>
        <w:tab/>
        <w:t>Policy around the use of provisioned key material.</w:t>
      </w:r>
    </w:p>
    <w:p w14:paraId="0655413B" w14:textId="77777777" w:rsidR="001F3DDE" w:rsidRDefault="001F3DDE" w:rsidP="001F3DDE">
      <w:pPr>
        <w:pStyle w:val="B1"/>
      </w:pPr>
      <w:r>
        <w:t>-</w:t>
      </w:r>
      <w:r>
        <w:tab/>
        <w:t>User key material for the authenticated user</w:t>
      </w:r>
      <w:r w:rsidR="000C3501">
        <w:t>'</w:t>
      </w:r>
      <w:r>
        <w:t>s identity.</w:t>
      </w:r>
    </w:p>
    <w:p w14:paraId="0FB4181A" w14:textId="77777777" w:rsidR="001F3DDE" w:rsidRDefault="001F3DDE" w:rsidP="001F3DDE">
      <w:pPr>
        <w:pStyle w:val="B1"/>
      </w:pPr>
      <w:r>
        <w:t>-</w:t>
      </w:r>
      <w:r>
        <w:tab/>
        <w:t>A list of permitted Migration KMSs and their addresses.</w:t>
      </w:r>
    </w:p>
    <w:p w14:paraId="0B0D629C" w14:textId="77777777" w:rsidR="001F3DDE" w:rsidRDefault="001F3DDE" w:rsidP="001F3DDE">
      <w:pPr>
        <w:pStyle w:val="B1"/>
      </w:pPr>
      <w:r>
        <w:t>-</w:t>
      </w:r>
      <w:r>
        <w:tab/>
        <w:t>A list of permitted External KMSs, and their KMS certificates.</w:t>
      </w:r>
    </w:p>
    <w:p w14:paraId="1B8CA0E3" w14:textId="77777777" w:rsidR="001F3DDE" w:rsidRDefault="001F3DDE" w:rsidP="001F3DDE">
      <w:pPr>
        <w:pStyle w:val="B1"/>
      </w:pPr>
      <w:r>
        <w:t>KM clients may provide the following to their Home KMS:</w:t>
      </w:r>
    </w:p>
    <w:p w14:paraId="7D04F05D" w14:textId="77777777" w:rsidR="001F3DDE" w:rsidRPr="00A02764" w:rsidRDefault="001F3DDE" w:rsidP="001F3DDE">
      <w:pPr>
        <w:pStyle w:val="B1"/>
      </w:pPr>
      <w:r>
        <w:t>-</w:t>
      </w:r>
      <w:r>
        <w:tab/>
        <w:t>Received KMS Redirect Responses (KRRs).</w:t>
      </w:r>
    </w:p>
    <w:p w14:paraId="41862010" w14:textId="77777777" w:rsidR="001F3DDE" w:rsidRPr="00AF316B" w:rsidRDefault="001F3DDE" w:rsidP="001F3DDE">
      <w:pPr>
        <w:pStyle w:val="Heading4"/>
      </w:pPr>
      <w:bookmarkStart w:id="369" w:name="_Toc3886145"/>
      <w:bookmarkStart w:id="370" w:name="_Toc26797511"/>
      <w:bookmarkStart w:id="371" w:name="_Toc35353356"/>
      <w:bookmarkStart w:id="372" w:name="_Toc44939329"/>
      <w:bookmarkStart w:id="373" w:name="_Toc218692094"/>
      <w:r>
        <w:t>5.3.1.3</w:t>
      </w:r>
      <w:r>
        <w:tab/>
        <w:t>Migration KMS</w:t>
      </w:r>
      <w:bookmarkEnd w:id="369"/>
      <w:bookmarkEnd w:id="370"/>
      <w:bookmarkEnd w:id="371"/>
      <w:bookmarkEnd w:id="372"/>
      <w:bookmarkEnd w:id="373"/>
    </w:p>
    <w:p w14:paraId="5188DE74" w14:textId="77777777" w:rsidR="006A229D" w:rsidRDefault="006A229D" w:rsidP="006A229D">
      <w:r>
        <w:t>A Migration KMS is the KMS of a migration MC domain that controls media security of users (KM clients) while those users are authorised members of that migration MC domain.</w:t>
      </w:r>
    </w:p>
    <w:p w14:paraId="0ACADD6A" w14:textId="77777777" w:rsidR="006A229D" w:rsidRPr="00565838" w:rsidRDefault="006A229D" w:rsidP="006A229D">
      <w:pPr>
        <w:pStyle w:val="NO"/>
      </w:pPr>
      <w:r w:rsidRPr="00565838">
        <w:t>N</w:t>
      </w:r>
      <w:r>
        <w:rPr>
          <w:lang w:val="en-US"/>
        </w:rPr>
        <w:t>OTE</w:t>
      </w:r>
      <w:r w:rsidRPr="00565838">
        <w:t xml:space="preserve"> 1:  A Home KMS is able to continue to support a user with primary KMS certificates and key material while the user is migrated.</w:t>
      </w:r>
    </w:p>
    <w:p w14:paraId="239CD3BF" w14:textId="77777777" w:rsidR="001F3DDE" w:rsidRDefault="001F3DDE" w:rsidP="001F3DDE">
      <w:r>
        <w:t>A Migration KMS may provide the following to KM clients:</w:t>
      </w:r>
    </w:p>
    <w:p w14:paraId="52740E9E" w14:textId="77777777" w:rsidR="001F3DDE" w:rsidRDefault="001F3DDE" w:rsidP="001F3DDE">
      <w:pPr>
        <w:pStyle w:val="B1"/>
      </w:pPr>
      <w:r>
        <w:t>-</w:t>
      </w:r>
      <w:r>
        <w:tab/>
        <w:t>The Migation KMS Certificate.</w:t>
      </w:r>
    </w:p>
    <w:p w14:paraId="4961A122" w14:textId="77777777" w:rsidR="001F3DDE" w:rsidRDefault="001F3DDE" w:rsidP="001F3DDE">
      <w:pPr>
        <w:pStyle w:val="B1"/>
      </w:pPr>
      <w:r>
        <w:t>-</w:t>
      </w:r>
      <w:r>
        <w:tab/>
        <w:t>User key material for the authenticated user</w:t>
      </w:r>
      <w:r w:rsidR="000C3501">
        <w:t>'</w:t>
      </w:r>
      <w:r>
        <w:t>s identity</w:t>
      </w:r>
      <w:r w:rsidR="006A229D">
        <w:t xml:space="preserve"> while a member of the migration MC domain</w:t>
      </w:r>
      <w:r>
        <w:t>.</w:t>
      </w:r>
    </w:p>
    <w:p w14:paraId="416F781B" w14:textId="77777777" w:rsidR="006A229D" w:rsidRDefault="001F3DDE" w:rsidP="006A229D">
      <w:pPr>
        <w:pStyle w:val="NO"/>
      </w:pPr>
      <w:r>
        <w:t xml:space="preserve">NOTE </w:t>
      </w:r>
      <w:r w:rsidR="006A229D">
        <w:t>2</w:t>
      </w:r>
      <w:r>
        <w:t>:</w:t>
      </w:r>
      <w:r>
        <w:tab/>
      </w:r>
      <w:r w:rsidR="006A229D">
        <w:t xml:space="preserve">A </w:t>
      </w:r>
      <w:r>
        <w:t xml:space="preserve">Migration KMS </w:t>
      </w:r>
      <w:r w:rsidR="006A229D">
        <w:t>may also support revocation of key material issued by a</w:t>
      </w:r>
      <w:r>
        <w:t xml:space="preserve"> Home KMS (e.g. due to compromise), </w:t>
      </w:r>
      <w:r w:rsidR="006A229D">
        <w:t>while still allowing</w:t>
      </w:r>
      <w:r>
        <w:t xml:space="preserve"> communicat</w:t>
      </w:r>
      <w:r w:rsidR="006A229D">
        <w:t>ion</w:t>
      </w:r>
      <w:r>
        <w:t xml:space="preserve"> using (uncompromised) key</w:t>
      </w:r>
      <w:r w:rsidR="006A229D">
        <w:t xml:space="preserve"> material </w:t>
      </w:r>
      <w:r>
        <w:t xml:space="preserve"> provisioned by </w:t>
      </w:r>
      <w:r w:rsidR="006A229D">
        <w:t>the</w:t>
      </w:r>
      <w:r>
        <w:t xml:space="preserve"> Migration KMS.</w:t>
      </w:r>
      <w:r w:rsidR="006A229D" w:rsidRPr="006A229D">
        <w:t xml:space="preserve"> </w:t>
      </w:r>
    </w:p>
    <w:p w14:paraId="6C5F8D15" w14:textId="77777777" w:rsidR="006A229D" w:rsidRDefault="006A229D" w:rsidP="00DB547C">
      <w:r>
        <w:t>KM clients may provide the following to their Migration KMS:</w:t>
      </w:r>
    </w:p>
    <w:p w14:paraId="28B44056" w14:textId="77777777" w:rsidR="001F3DDE" w:rsidRDefault="006A229D" w:rsidP="006A229D">
      <w:pPr>
        <w:pStyle w:val="B2"/>
      </w:pPr>
      <w:r>
        <w:t>-</w:t>
      </w:r>
      <w:r>
        <w:tab/>
        <w:t>KMS Redirect Responses (KRRs).</w:t>
      </w:r>
    </w:p>
    <w:p w14:paraId="2614F7B0" w14:textId="77777777" w:rsidR="001F3DDE" w:rsidRPr="00AF316B" w:rsidRDefault="001F3DDE" w:rsidP="001F3DDE">
      <w:pPr>
        <w:pStyle w:val="Heading4"/>
      </w:pPr>
      <w:bookmarkStart w:id="374" w:name="_Toc3886146"/>
      <w:bookmarkStart w:id="375" w:name="_Toc26797512"/>
      <w:bookmarkStart w:id="376" w:name="_Toc35353357"/>
      <w:bookmarkStart w:id="377" w:name="_Toc44939330"/>
      <w:bookmarkStart w:id="378" w:name="_Toc218692095"/>
      <w:r>
        <w:t>5.3.1.4</w:t>
      </w:r>
      <w:r>
        <w:tab/>
        <w:t>External KMS</w:t>
      </w:r>
      <w:bookmarkEnd w:id="374"/>
      <w:bookmarkEnd w:id="375"/>
      <w:bookmarkEnd w:id="376"/>
      <w:bookmarkEnd w:id="377"/>
      <w:bookmarkEnd w:id="378"/>
    </w:p>
    <w:p w14:paraId="0D6EE99E" w14:textId="77777777" w:rsidR="001F3DDE" w:rsidRDefault="001F3DDE" w:rsidP="001F3DDE">
      <w:r>
        <w:t xml:space="preserve">External KMSs </w:t>
      </w:r>
      <w:r w:rsidR="00A4467D">
        <w:t xml:space="preserve">serve partner </w:t>
      </w:r>
      <w:r>
        <w:t xml:space="preserve">security domains with which the user is able to communicate. To communicate with the </w:t>
      </w:r>
      <w:r w:rsidR="00A4467D">
        <w:t xml:space="preserve">partner </w:t>
      </w:r>
      <w:r>
        <w:t>security domain</w:t>
      </w:r>
      <w:r w:rsidR="00A4467D">
        <w:t>,</w:t>
      </w:r>
      <w:r>
        <w:t xml:space="preserve"> the user (KM client) requires the External KMS certificate. External KMS certificates are provided by the user</w:t>
      </w:r>
      <w:r w:rsidR="000C3501">
        <w:t>'</w:t>
      </w:r>
      <w:r>
        <w:t xml:space="preserve">s Home KMS. In this way, the Home KMS maintains control of external communications. </w:t>
      </w:r>
    </w:p>
    <w:p w14:paraId="7304FB3B" w14:textId="77777777" w:rsidR="001F3DDE" w:rsidRDefault="001F3DDE" w:rsidP="001F3DDE">
      <w:r>
        <w:t>The user (KM client) never connects to an External KMS.</w:t>
      </w:r>
    </w:p>
    <w:p w14:paraId="2127066A" w14:textId="77777777" w:rsidR="001F3DDE" w:rsidRPr="001F3DDE" w:rsidRDefault="001F3DDE" w:rsidP="001F3DDE">
      <w:pPr>
        <w:pStyle w:val="NO"/>
      </w:pPr>
      <w:r>
        <w:t>NOTE 1:</w:t>
      </w:r>
      <w:r>
        <w:tab/>
        <w:t>Without provisioning the KMS certificate of an External KMS, secure communication with</w:t>
      </w:r>
      <w:r w:rsidR="00A4467D">
        <w:t xml:space="preserve"> users and groups home to</w:t>
      </w:r>
      <w:r>
        <w:t xml:space="preserve"> the corresponding </w:t>
      </w:r>
      <w:r w:rsidR="00A4467D">
        <w:t xml:space="preserve">partner </w:t>
      </w:r>
      <w:r>
        <w:t>security domain is not possible.</w:t>
      </w:r>
    </w:p>
    <w:p w14:paraId="712DCD46" w14:textId="77777777" w:rsidR="00004796" w:rsidRDefault="00004796" w:rsidP="00004796">
      <w:pPr>
        <w:pStyle w:val="Heading3"/>
      </w:pPr>
      <w:bookmarkStart w:id="379" w:name="_Toc3886147"/>
      <w:bookmarkStart w:id="380" w:name="_Toc26797513"/>
      <w:bookmarkStart w:id="381" w:name="_Toc35353358"/>
      <w:bookmarkStart w:id="382" w:name="_Toc44939331"/>
      <w:bookmarkStart w:id="383" w:name="_Toc218692096"/>
      <w:r>
        <w:t>5.3.2</w:t>
      </w:r>
      <w:r>
        <w:tab/>
        <w:t>Functional model for key management</w:t>
      </w:r>
      <w:bookmarkEnd w:id="379"/>
      <w:bookmarkEnd w:id="380"/>
      <w:bookmarkEnd w:id="381"/>
      <w:bookmarkEnd w:id="382"/>
      <w:bookmarkEnd w:id="383"/>
    </w:p>
    <w:p w14:paraId="0528DC30" w14:textId="77777777" w:rsidR="00004796" w:rsidRDefault="00004796" w:rsidP="00004796">
      <w:r>
        <w:t>Within the mission critical architecture, the Key Management Server (KMS) provisions key material associated with a specific MC identity (e.g. MCPTT ID). The KMS has interfaces with the key management clients. A key management client is responsible for making requests for identity-specific key material. Key provisioning clients are located in the MC UE, in the MCX Server(s) and in the Group Management Server(s).</w:t>
      </w:r>
    </w:p>
    <w:p w14:paraId="0B93C454" w14:textId="77777777" w:rsidR="00004796" w:rsidRDefault="00004796" w:rsidP="00004796">
      <w:r>
        <w:t>The reference points for the KMS are shown in figure 5.3.2-1.</w:t>
      </w:r>
    </w:p>
    <w:p w14:paraId="3EDF8868" w14:textId="77777777" w:rsidR="00004796" w:rsidRDefault="00004796" w:rsidP="00004796">
      <w:pPr>
        <w:pStyle w:val="TH"/>
        <w:rPr>
          <w:lang w:val="en-US"/>
        </w:rPr>
      </w:pPr>
    </w:p>
    <w:p w14:paraId="2080D8F9" w14:textId="77777777" w:rsidR="00004796" w:rsidRPr="008C3B35" w:rsidRDefault="00004796" w:rsidP="00004796">
      <w:pPr>
        <w:pStyle w:val="TH"/>
        <w:rPr>
          <w:lang w:val="en-US"/>
        </w:rPr>
      </w:pPr>
      <w:r>
        <w:object w:dxaOrig="10321" w:dyaOrig="6691" w14:anchorId="4B1E33C3">
          <v:shape id="_x0000_i1059" type="#_x0000_t75" style="width:355.5pt;height:230pt" o:ole="">
            <v:imagedata r:id="rId80" o:title=""/>
          </v:shape>
          <o:OLEObject Type="Embed" ProgID="Visio.Drawing.15" ShapeID="_x0000_i1059" DrawAspect="Content" ObjectID="_1829305560" r:id="rId81"/>
        </w:object>
      </w:r>
    </w:p>
    <w:p w14:paraId="0A107E1C" w14:textId="77777777" w:rsidR="00004796" w:rsidRDefault="00004796" w:rsidP="00004796">
      <w:pPr>
        <w:pStyle w:val="TF"/>
      </w:pPr>
      <w:r>
        <w:t>Figure 5.3.2-1: Reference Points for Key Management Server</w:t>
      </w:r>
    </w:p>
    <w:p w14:paraId="35C2ADBF" w14:textId="77777777" w:rsidR="00004796" w:rsidRDefault="00004796" w:rsidP="00004796">
      <w:r>
        <w:t>Figure 5.3.2.1-1 shows the CSC-8, CSC-9 and CSC-10 reference points for the Key Management Server within a MC domain.</w:t>
      </w:r>
    </w:p>
    <w:p w14:paraId="08904D5C" w14:textId="77777777" w:rsidR="00004796" w:rsidRDefault="00004796" w:rsidP="00004796">
      <w:r>
        <w:t>The KMS may or may not be located within the Common Services Core (CSC) of the MC domain and may or may not make use of the HTTP proxy.</w:t>
      </w:r>
    </w:p>
    <w:p w14:paraId="22F47527" w14:textId="77777777" w:rsidR="00004796" w:rsidRDefault="00004796" w:rsidP="00004796">
      <w:r>
        <w:t xml:space="preserve">If the KMS does not make use of the HTTP proxy, then a secure HTTP connection (HTTPS) shall be established directly between the KMS and the </w:t>
      </w:r>
      <w:r w:rsidR="00A055E1">
        <w:t>KM client</w:t>
      </w:r>
      <w:r>
        <w:t xml:space="preserve">. In this case, each of CSC-8, CSC-9 and CSC-10 is a direct HTTP connection between the KMS and </w:t>
      </w:r>
      <w:r w:rsidR="00A055E1">
        <w:t>KM client</w:t>
      </w:r>
      <w:r>
        <w:t xml:space="preserve"> in the MC UE, MCX Server or GMS (resp). The use of the TrK as defined in clause </w:t>
      </w:r>
      <w:r w:rsidRPr="00C162F3">
        <w:rPr>
          <w:lang w:eastAsia="en-GB"/>
        </w:rPr>
        <w:t>9.3.3</w:t>
      </w:r>
      <w:r>
        <w:rPr>
          <w:lang w:eastAsia="en-GB"/>
        </w:rPr>
        <w:t xml:space="preserve"> </w:t>
      </w:r>
      <w:r>
        <w:t>may be used to protect the key material content in this configuration</w:t>
      </w:r>
      <w:r w:rsidR="007C3966">
        <w:t>, and the InK may be used to integrity protect the key material content</w:t>
      </w:r>
      <w:r>
        <w:t>.</w:t>
      </w:r>
    </w:p>
    <w:p w14:paraId="173F0B86" w14:textId="77777777" w:rsidR="00A055E1" w:rsidRDefault="00004796" w:rsidP="00A055E1">
      <w:r>
        <w:t xml:space="preserve">If the KMS does connect to and employ the use of the HTTP proxy, then for public safety users the TrK shall be used as defined in clause </w:t>
      </w:r>
      <w:r w:rsidRPr="00C162F3">
        <w:rPr>
          <w:lang w:eastAsia="en-GB"/>
        </w:rPr>
        <w:t>9.3.3</w:t>
      </w:r>
      <w:r>
        <w:t xml:space="preserve"> to protect the key material content</w:t>
      </w:r>
      <w:r w:rsidR="007C3966">
        <w:t xml:space="preserve"> and the InK should be used for integrity protection</w:t>
      </w:r>
      <w:r>
        <w:t xml:space="preserve">. In this case, each of CSC-8, CSC-9 and CSC-10 uses HTTP-1 and HTTP-2 between the KMS and </w:t>
      </w:r>
      <w:r w:rsidR="00A055E1">
        <w:t>KM client</w:t>
      </w:r>
      <w:r>
        <w:t xml:space="preserve"> in the MC UE, MCX Server or GMS (resp).</w:t>
      </w:r>
    </w:p>
    <w:p w14:paraId="68A9C98D" w14:textId="77777777" w:rsidR="00004796" w:rsidRDefault="00A055E1" w:rsidP="00A055E1">
      <w:r>
        <w:t>When a TrK is used to protect the transfer of key material between the KM client and KMS, the MC UE TrK identifier (TrK-ID) shall be provided by the KM client to the KMS during user KM authorization. If the InK-ID is not provided in the same user authorization request, then the TrK shall be used for integrity protection. If the InK-ID is provided in the same user authorization request, then the InK shall be used for integrity protection.</w:t>
      </w:r>
    </w:p>
    <w:p w14:paraId="54A61710" w14:textId="77777777" w:rsidR="00074FD3" w:rsidRDefault="00B75F63" w:rsidP="00B43081">
      <w:pPr>
        <w:pStyle w:val="Heading3"/>
      </w:pPr>
      <w:bookmarkStart w:id="384" w:name="_Toc3886148"/>
      <w:bookmarkStart w:id="385" w:name="_Toc26797514"/>
      <w:bookmarkStart w:id="386" w:name="_Toc35353359"/>
      <w:bookmarkStart w:id="387" w:name="_Toc44939332"/>
      <w:bookmarkStart w:id="388" w:name="_Toc218692097"/>
      <w:r>
        <w:t>5.3</w:t>
      </w:r>
      <w:r w:rsidR="00074FD3">
        <w:t>.3</w:t>
      </w:r>
      <w:r w:rsidR="00074FD3">
        <w:tab/>
        <w:t>Security procedures for key management</w:t>
      </w:r>
      <w:bookmarkEnd w:id="384"/>
      <w:bookmarkEnd w:id="385"/>
      <w:bookmarkEnd w:id="386"/>
      <w:bookmarkEnd w:id="387"/>
      <w:bookmarkEnd w:id="388"/>
    </w:p>
    <w:p w14:paraId="02CFAFC9" w14:textId="77777777" w:rsidR="00074FD3" w:rsidRDefault="00074FD3" w:rsidP="00074FD3">
      <w:r>
        <w:t xml:space="preserve">The procedure for the provision of identity-specific key material when the HTTP proxy is supported between the KMS and the KM client is described in figure </w:t>
      </w:r>
      <w:r w:rsidR="00B75F63">
        <w:t>5.3</w:t>
      </w:r>
      <w:r>
        <w:t>.3-1. The procedure is the same whether the key management client in the MC UE, an MCX Server or a Group Management Server is making the request.</w:t>
      </w:r>
    </w:p>
    <w:p w14:paraId="749765DE" w14:textId="77777777" w:rsidR="00074FD3" w:rsidRDefault="00074FD3" w:rsidP="00074FD3">
      <w:pPr>
        <w:pStyle w:val="TH"/>
      </w:pPr>
      <w:r>
        <w:object w:dxaOrig="8634" w:dyaOrig="2550" w14:anchorId="60B48DFD">
          <v:shape id="_x0000_i1060" type="#_x0000_t75" style="width:431.5pt;height:127.5pt" o:ole="">
            <v:imagedata r:id="rId82" o:title="" croptop="4758f" cropright="1666f"/>
          </v:shape>
          <o:OLEObject Type="Embed" ProgID="Visio.Drawing.15" ShapeID="_x0000_i1060" DrawAspect="Content" ObjectID="_1829305561" r:id="rId83"/>
        </w:object>
      </w:r>
    </w:p>
    <w:p w14:paraId="6F2BEA29" w14:textId="77777777" w:rsidR="00074FD3" w:rsidRDefault="00074FD3" w:rsidP="00074FD3">
      <w:pPr>
        <w:pStyle w:val="TF"/>
      </w:pPr>
      <w:r>
        <w:t xml:space="preserve">Figure </w:t>
      </w:r>
      <w:r w:rsidR="00B75F63">
        <w:t>5.3</w:t>
      </w:r>
      <w:r>
        <w:t>.3-1: Provisioning of key material</w:t>
      </w:r>
      <w:r>
        <w:rPr>
          <w:lang w:val="en-US"/>
        </w:rPr>
        <w:t xml:space="preserve"> via the HTTP proxy</w:t>
      </w:r>
    </w:p>
    <w:p w14:paraId="02C3290D" w14:textId="77777777" w:rsidR="00074FD3" w:rsidRDefault="00074FD3" w:rsidP="00074FD3">
      <w:r>
        <w:t xml:space="preserve">The procedure in figure </w:t>
      </w:r>
      <w:r w:rsidR="00B75F63">
        <w:t>5.3</w:t>
      </w:r>
      <w:r>
        <w:t xml:space="preserve">.3-1 is now described step-by-step. </w:t>
      </w:r>
    </w:p>
    <w:p w14:paraId="140A7878" w14:textId="77777777" w:rsidR="00074FD3" w:rsidRDefault="00074FD3" w:rsidP="00074FD3">
      <w:pPr>
        <w:pStyle w:val="B1"/>
      </w:pPr>
      <w:r>
        <w:t>0)</w:t>
      </w:r>
      <w:r>
        <w:tab/>
        <w:t xml:space="preserve">The key management client establishes a connection to the KMS. As with other elements in the Common Services Core, the connection </w:t>
      </w:r>
      <w:r w:rsidR="00004796">
        <w:t xml:space="preserve">is </w:t>
      </w:r>
      <w:r>
        <w:t>routed via, and secured by, the HTTP Proxy. The message flow below is within this secure connection.</w:t>
      </w:r>
    </w:p>
    <w:p w14:paraId="70BC5588" w14:textId="77777777" w:rsidR="00074FD3" w:rsidRDefault="00074FD3" w:rsidP="00074FD3">
      <w:pPr>
        <w:pStyle w:val="NO"/>
      </w:pPr>
      <w:r>
        <w:t>NOTE:</w:t>
      </w:r>
      <w:r>
        <w:tab/>
        <w:t xml:space="preserve">Additionally, the connection between the KMS and the HTTP Proxy </w:t>
      </w:r>
      <w:r>
        <w:rPr>
          <w:lang w:eastAsia="zh-CN"/>
        </w:rPr>
        <w:t xml:space="preserve">is </w:t>
      </w:r>
      <w:r>
        <w:t xml:space="preserve">secured </w:t>
      </w:r>
      <w:r>
        <w:rPr>
          <w:lang w:eastAsia="zh-CN"/>
        </w:rPr>
        <w:t>according to clause 6.1</w:t>
      </w:r>
      <w:r>
        <w:t>.</w:t>
      </w:r>
    </w:p>
    <w:p w14:paraId="042A2D42" w14:textId="77777777" w:rsidR="00074FD3" w:rsidRDefault="00074FD3" w:rsidP="00074FD3">
      <w:pPr>
        <w:pStyle w:val="B1"/>
      </w:pPr>
      <w:r>
        <w:t>1)</w:t>
      </w:r>
      <w:r>
        <w:tab/>
        <w:t xml:space="preserve">The key management client makes a request for user key material from the KMS. The request contains an access token to authenticate the user as defined in clause 5.1. </w:t>
      </w:r>
      <w:r w:rsidR="00A055E1">
        <w:t xml:space="preserve">The request shall also contain the TrK-ID and may contain the InK-ID. </w:t>
      </w:r>
      <w:r>
        <w:t xml:space="preserve">There are </w:t>
      </w:r>
      <w:r w:rsidR="00B31E9B">
        <w:t>the following</w:t>
      </w:r>
      <w:r>
        <w:t>types of request (as defined in Annex D):</w:t>
      </w:r>
    </w:p>
    <w:p w14:paraId="6116F15A" w14:textId="77777777" w:rsidR="00074FD3" w:rsidRDefault="00074FD3" w:rsidP="00B43081">
      <w:pPr>
        <w:pStyle w:val="B2"/>
      </w:pPr>
      <w:r>
        <w:t>a)</w:t>
      </w:r>
      <w:r>
        <w:tab/>
        <w:t>KMSInit Request. This request is the first request sent to the KMS to setup the user.</w:t>
      </w:r>
      <w:r w:rsidR="001F3DDE" w:rsidRPr="001F3DDE">
        <w:t xml:space="preserve"> </w:t>
      </w:r>
      <w:r w:rsidR="001F3DDE">
        <w:t>This type of request is permitted to the Home KMS or to Migration KMSs.</w:t>
      </w:r>
    </w:p>
    <w:p w14:paraId="4835E243" w14:textId="77777777" w:rsidR="00074FD3" w:rsidRDefault="00074FD3" w:rsidP="00B43081">
      <w:pPr>
        <w:pStyle w:val="B2"/>
      </w:pPr>
      <w:r>
        <w:t>b)</w:t>
      </w:r>
      <w:r>
        <w:tab/>
        <w:t xml:space="preserve">KMSKeyProv Request: This request is to obtain new key material from the KMS. The request may contain details of a specific identity (e.g. MCPTT ID) required for key management, and may contain a specific time for which the key material is required. </w:t>
      </w:r>
      <w:r w:rsidR="001F3DDE">
        <w:t>This type of request is permitted to the Home KMS or to Migration KMSs.</w:t>
      </w:r>
    </w:p>
    <w:p w14:paraId="5635F2A4" w14:textId="77777777" w:rsidR="001F3DDE" w:rsidRDefault="00074FD3" w:rsidP="001F3DDE">
      <w:pPr>
        <w:pStyle w:val="B2"/>
      </w:pPr>
      <w:r>
        <w:t>c)</w:t>
      </w:r>
      <w:r>
        <w:tab/>
        <w:t>KMSCertCache Request: This request is to obtain external KMS certificates associated with external security domains (managed by another KMS). The request may contain details of the latest version of the cache received by the client.</w:t>
      </w:r>
      <w:r w:rsidR="001F3DDE">
        <w:t xml:space="preserve"> This type of request shall only be made to the Home KMS.</w:t>
      </w:r>
    </w:p>
    <w:p w14:paraId="6EAA504C" w14:textId="77777777" w:rsidR="00074FD3" w:rsidRDefault="001F3DDE" w:rsidP="00B43081">
      <w:pPr>
        <w:pStyle w:val="B2"/>
      </w:pPr>
      <w:r>
        <w:t>d)</w:t>
      </w:r>
      <w:r>
        <w:tab/>
        <w:t>KMS Redirect Response (KRR) upload: This procedure uploads a KRR received by the client to the Home KMS. This type of message shall only be sent to the Home KMS.</w:t>
      </w:r>
    </w:p>
    <w:p w14:paraId="16D761D5" w14:textId="77777777" w:rsidR="00B31E9B" w:rsidRDefault="00B31E9B" w:rsidP="00B31E9B">
      <w:pPr>
        <w:pStyle w:val="B2"/>
      </w:pPr>
      <w:r>
        <w:t>e)</w:t>
      </w:r>
      <w:r>
        <w:tab/>
        <w:t xml:space="preserve">KMS Cert Request: This request is to obtain a single KMS certificate based on a provided KMS URI. </w:t>
      </w:r>
    </w:p>
    <w:p w14:paraId="5FD0E359" w14:textId="77777777" w:rsidR="00B31E9B" w:rsidRDefault="00B31E9B" w:rsidP="00B31E9B">
      <w:pPr>
        <w:pStyle w:val="B2"/>
      </w:pPr>
      <w:r>
        <w:t>f)</w:t>
      </w:r>
      <w:r>
        <w:tab/>
        <w:t>KMS Lookup: This message is to lookup the external KMS that should be used for a provided SIP URI.</w:t>
      </w:r>
    </w:p>
    <w:p w14:paraId="6BAEA54C" w14:textId="77777777" w:rsidR="00B31E9B" w:rsidRDefault="00B31E9B" w:rsidP="00B31E9B">
      <w:pPr>
        <w:pStyle w:val="B2"/>
      </w:pPr>
      <w:r>
        <w:t>g)</w:t>
      </w:r>
      <w:r>
        <w:tab/>
        <w:t>KMS Redirect Upload: This message is to upload a received discovery request response to the KMS for audit purposes.</w:t>
      </w:r>
    </w:p>
    <w:p w14:paraId="260837E4" w14:textId="77777777" w:rsidR="00074FD3" w:rsidRDefault="00074FD3" w:rsidP="00074FD3">
      <w:pPr>
        <w:pStyle w:val="B1"/>
      </w:pPr>
      <w:r>
        <w:t>2)</w:t>
      </w:r>
      <w:r>
        <w:tab/>
        <w:t>The KMS provides a response based upon the authenticated user and the user</w:t>
      </w:r>
      <w:r w:rsidR="000C3501">
        <w:t>'</w:t>
      </w:r>
      <w:r>
        <w:t xml:space="preserve">s request. For public safety use, the key material itself </w:t>
      </w:r>
      <w:r>
        <w:rPr>
          <w:lang w:val="en-US"/>
        </w:rPr>
        <w:t>shall</w:t>
      </w:r>
      <w:r>
        <w:t xml:space="preserve"> be encrypted using a</w:t>
      </w:r>
      <w:r>
        <w:rPr>
          <w:lang w:val="en-US"/>
        </w:rPr>
        <w:t xml:space="preserve"> 256-bit</w:t>
      </w:r>
      <w:r>
        <w:t xml:space="preserve"> transport key (TrK). The response may also be signed by the TrK</w:t>
      </w:r>
      <w:r w:rsidR="007C3966">
        <w:t xml:space="preserve"> or the InK</w:t>
      </w:r>
      <w:r>
        <w:t>. The TrK</w:t>
      </w:r>
      <w:r w:rsidR="007C3966">
        <w:t xml:space="preserve"> and InK are initially</w:t>
      </w:r>
      <w:r>
        <w:t xml:space="preserve"> distributed via an out-of-band mechanism along with </w:t>
      </w:r>
      <w:r w:rsidR="007C3966">
        <w:t>their</w:t>
      </w:r>
      <w:r>
        <w:t xml:space="preserve"> 32-bit identifier</w:t>
      </w:r>
      <w:r w:rsidR="007C3966">
        <w:t>s</w:t>
      </w:r>
      <w:r>
        <w:t xml:space="preserve">, </w:t>
      </w:r>
      <w:r w:rsidR="007C3966">
        <w:t xml:space="preserve">the </w:t>
      </w:r>
      <w:r>
        <w:t>TrK-ID</w:t>
      </w:r>
      <w:r w:rsidR="007C3966">
        <w:t xml:space="preserve"> and InK-ID, respectively</w:t>
      </w:r>
      <w:r>
        <w:t>.</w:t>
      </w:r>
      <w:r>
        <w:rPr>
          <w:lang w:val="en-US"/>
        </w:rPr>
        <w:t xml:space="preserve"> </w:t>
      </w:r>
      <w:r>
        <w:t>The responses are:</w:t>
      </w:r>
    </w:p>
    <w:p w14:paraId="2454F33B" w14:textId="77777777" w:rsidR="00074FD3" w:rsidRDefault="00074FD3" w:rsidP="00074FD3">
      <w:pPr>
        <w:pStyle w:val="B2"/>
      </w:pPr>
      <w:r>
        <w:t>a)</w:t>
      </w:r>
      <w:r>
        <w:tab/>
        <w:t>KMSInit Response. This response contains domain parameters and optionally, a new TrK</w:t>
      </w:r>
      <w:r w:rsidR="007C3966">
        <w:t xml:space="preserve"> and/or a new InK</w:t>
      </w:r>
      <w:r>
        <w:t>.</w:t>
      </w:r>
    </w:p>
    <w:p w14:paraId="6A03EA42" w14:textId="77777777" w:rsidR="00074FD3" w:rsidRDefault="00074FD3" w:rsidP="00074FD3">
      <w:pPr>
        <w:pStyle w:val="B2"/>
      </w:pPr>
      <w:r>
        <w:t>b)</w:t>
      </w:r>
      <w:r>
        <w:tab/>
        <w:t>KMSKeyProv Response: This response provides new key material to the user and optionally, a new TrK</w:t>
      </w:r>
      <w:r w:rsidR="007C3966" w:rsidRPr="004E2E67">
        <w:t xml:space="preserve"> </w:t>
      </w:r>
      <w:r w:rsidR="007C3966">
        <w:t>and/or a new InK</w:t>
      </w:r>
      <w:r>
        <w:t>.</w:t>
      </w:r>
    </w:p>
    <w:p w14:paraId="333EDF49" w14:textId="77777777" w:rsidR="00074FD3" w:rsidRDefault="00074FD3" w:rsidP="00B43081">
      <w:pPr>
        <w:pStyle w:val="B2"/>
      </w:pPr>
      <w:r>
        <w:t>c)</w:t>
      </w:r>
      <w:r>
        <w:tab/>
        <w:t>KMSCertCache Response: This response contains new or updated home KMS certificates and/or external KMS certificates required by the user for communications with external security domains.</w:t>
      </w:r>
    </w:p>
    <w:p w14:paraId="0E08D049" w14:textId="77777777" w:rsidR="0046530E" w:rsidRDefault="0046530E" w:rsidP="0046530E">
      <w:pPr>
        <w:pStyle w:val="B2"/>
      </w:pPr>
      <w:r>
        <w:t>d)</w:t>
      </w:r>
      <w:r>
        <w:tab/>
        <w:t>KMS Cert Response: This response is a KMSCertCache Response containing a single KMS Certificate (or an error message).</w:t>
      </w:r>
    </w:p>
    <w:p w14:paraId="032B2F0E" w14:textId="77777777" w:rsidR="0046530E" w:rsidRPr="00B43081" w:rsidRDefault="0046530E" w:rsidP="00B43081">
      <w:pPr>
        <w:pStyle w:val="B2"/>
      </w:pPr>
      <w:r>
        <w:t>e)</w:t>
      </w:r>
      <w:r>
        <w:tab/>
        <w:t>KMS Lookup Response: This response is a to provide the client with information related to a Discovery Lookup request. Either the KMS URI that should be used for a user is provided, or permission is provided to use a specific External KMS.</w:t>
      </w:r>
    </w:p>
    <w:p w14:paraId="2AB8D7D8" w14:textId="77777777" w:rsidR="00074FD3" w:rsidRDefault="00074FD3" w:rsidP="00074FD3">
      <w:r>
        <w:t xml:space="preserve">The procedure for the provisioning of identity-specific key material when the </w:t>
      </w:r>
      <w:r w:rsidR="003323C6">
        <w:t xml:space="preserve">HTTP </w:t>
      </w:r>
      <w:r>
        <w:t xml:space="preserve">proxy is not used between the KMS and the </w:t>
      </w:r>
      <w:r w:rsidR="00A055E1">
        <w:t>KM client</w:t>
      </w:r>
      <w:r>
        <w:t xml:space="preserve"> is as described in Figure </w:t>
      </w:r>
      <w:r w:rsidR="00B75F63">
        <w:t>5.3</w:t>
      </w:r>
      <w:r>
        <w:t>.3-2.</w:t>
      </w:r>
    </w:p>
    <w:p w14:paraId="103D564F" w14:textId="77777777" w:rsidR="00074FD3" w:rsidRDefault="00074FD3" w:rsidP="00074FD3">
      <w:pPr>
        <w:pStyle w:val="B1"/>
        <w:rPr>
          <w:lang w:val="en-US"/>
        </w:rPr>
      </w:pPr>
      <w:r>
        <w:object w:dxaOrig="8856" w:dyaOrig="2760" w14:anchorId="09B80E10">
          <v:shape id="_x0000_i1061" type="#_x0000_t75" style="width:443pt;height:138pt" o:ole="">
            <v:imagedata r:id="rId84" o:title=""/>
          </v:shape>
          <o:OLEObject Type="Embed" ProgID="Visio.Drawing.15" ShapeID="_x0000_i1061" DrawAspect="Content" ObjectID="_1829305562" r:id="rId85"/>
        </w:object>
      </w:r>
    </w:p>
    <w:p w14:paraId="1C24E134" w14:textId="77777777" w:rsidR="00074FD3" w:rsidRDefault="00074FD3" w:rsidP="00074FD3">
      <w:pPr>
        <w:pStyle w:val="TF"/>
        <w:rPr>
          <w:lang w:val="en-US"/>
        </w:rPr>
      </w:pPr>
      <w:r>
        <w:t xml:space="preserve">Figure </w:t>
      </w:r>
      <w:r w:rsidR="00B75F63">
        <w:t>5.3</w:t>
      </w:r>
      <w:r>
        <w:t>.3-</w:t>
      </w:r>
      <w:r>
        <w:rPr>
          <w:lang w:val="en-US"/>
        </w:rPr>
        <w:t>2</w:t>
      </w:r>
      <w:r>
        <w:t>: Provisioning of key material</w:t>
      </w:r>
      <w:r>
        <w:rPr>
          <w:lang w:val="en-US"/>
        </w:rPr>
        <w:t xml:space="preserve"> without a proxy</w:t>
      </w:r>
    </w:p>
    <w:p w14:paraId="4DE04CD3" w14:textId="77777777" w:rsidR="00074FD3" w:rsidRDefault="00074FD3" w:rsidP="00074FD3">
      <w:r>
        <w:t xml:space="preserve">The procedure in Figure </w:t>
      </w:r>
      <w:r w:rsidR="00B75F63">
        <w:t>5.3</w:t>
      </w:r>
      <w:r>
        <w:t xml:space="preserve">.3-2 is now described step-by-step: </w:t>
      </w:r>
    </w:p>
    <w:p w14:paraId="30F018B0" w14:textId="77777777" w:rsidR="00074FD3" w:rsidRDefault="00074FD3" w:rsidP="00074FD3">
      <w:pPr>
        <w:pStyle w:val="B1"/>
      </w:pPr>
      <w:r>
        <w:t>0)</w:t>
      </w:r>
      <w:r>
        <w:tab/>
        <w:t>The key management client establishes a</w:t>
      </w:r>
      <w:r>
        <w:rPr>
          <w:lang w:val="en-US"/>
        </w:rPr>
        <w:t xml:space="preserve"> direct HTTPS </w:t>
      </w:r>
      <w:r>
        <w:t>connection to the</w:t>
      </w:r>
      <w:r w:rsidR="00004796">
        <w:t xml:space="preserve"> </w:t>
      </w:r>
      <w:r>
        <w:t>KMS. The</w:t>
      </w:r>
      <w:r>
        <w:rPr>
          <w:lang w:val="en-US"/>
        </w:rPr>
        <w:t xml:space="preserve"> following</w:t>
      </w:r>
      <w:r>
        <w:t xml:space="preserve"> message flow is within this secure connection.</w:t>
      </w:r>
    </w:p>
    <w:p w14:paraId="05EFF035" w14:textId="77777777" w:rsidR="00074FD3" w:rsidRDefault="00074FD3" w:rsidP="00074FD3">
      <w:pPr>
        <w:pStyle w:val="B1"/>
      </w:pPr>
      <w:r>
        <w:t>1)</w:t>
      </w:r>
      <w:r>
        <w:tab/>
        <w:t xml:space="preserve">The key management client makes a request to the KMS. </w:t>
      </w:r>
      <w:r w:rsidR="00A055E1">
        <w:t xml:space="preserve">The request may contain the TrK-ID and may contain the InK-ID. </w:t>
      </w:r>
      <w:r>
        <w:t>The same requests can be made as defined above with a proxy.</w:t>
      </w:r>
    </w:p>
    <w:p w14:paraId="60DED3AE" w14:textId="77777777" w:rsidR="00074FD3" w:rsidRDefault="00074FD3" w:rsidP="00074FD3">
      <w:pPr>
        <w:pStyle w:val="B1"/>
      </w:pPr>
      <w:r>
        <w:t>2)</w:t>
      </w:r>
      <w:r>
        <w:tab/>
        <w:t>The KMS provides a response based upon the authenticated user and the user</w:t>
      </w:r>
      <w:r w:rsidR="000C3501">
        <w:t>'</w:t>
      </w:r>
      <w:r>
        <w:t>s request. Optionally, the key material itself may also be encrypted using a</w:t>
      </w:r>
      <w:r>
        <w:rPr>
          <w:lang w:val="en-US"/>
        </w:rPr>
        <w:t xml:space="preserve"> 256-bit</w:t>
      </w:r>
      <w:r>
        <w:t xml:space="preserve"> transport key (TrK). The response may also be signed using the TrK</w:t>
      </w:r>
      <w:r w:rsidR="007C3966">
        <w:t xml:space="preserve"> or the InK</w:t>
      </w:r>
      <w:r>
        <w:t xml:space="preserve">. The TrK </w:t>
      </w:r>
      <w:r w:rsidR="007C3966">
        <w:t xml:space="preserve">and InK are initially </w:t>
      </w:r>
      <w:r>
        <w:t>distributed via an out-of-band mechanism</w:t>
      </w:r>
      <w:r>
        <w:rPr>
          <w:lang w:val="en-US"/>
        </w:rPr>
        <w:t xml:space="preserve"> along with </w:t>
      </w:r>
      <w:r w:rsidR="007C3966">
        <w:rPr>
          <w:lang w:val="en-US"/>
        </w:rPr>
        <w:t>their</w:t>
      </w:r>
      <w:r>
        <w:rPr>
          <w:lang w:val="en-US"/>
        </w:rPr>
        <w:t xml:space="preserve"> 32-bit identifier</w:t>
      </w:r>
      <w:r w:rsidR="007C3966">
        <w:rPr>
          <w:lang w:val="en-US"/>
        </w:rPr>
        <w:t>s</w:t>
      </w:r>
      <w:r>
        <w:rPr>
          <w:lang w:val="en-US"/>
        </w:rPr>
        <w:t xml:space="preserve"> (TrK-ID</w:t>
      </w:r>
      <w:r w:rsidR="007C3966">
        <w:rPr>
          <w:lang w:val="en-US"/>
        </w:rPr>
        <w:t xml:space="preserve"> and InK-ID respectively</w:t>
      </w:r>
      <w:r>
        <w:rPr>
          <w:lang w:val="en-US"/>
        </w:rPr>
        <w:t>)</w:t>
      </w:r>
      <w:r>
        <w:t>.</w:t>
      </w:r>
    </w:p>
    <w:p w14:paraId="5F6B9D6A" w14:textId="77777777" w:rsidR="00074FD3" w:rsidRDefault="00074FD3" w:rsidP="00074FD3">
      <w:r>
        <w:t>As a result of this procedure, the key management client has securely obtained key material for use within the MC system.</w:t>
      </w:r>
    </w:p>
    <w:p w14:paraId="3E82D83B" w14:textId="77777777" w:rsidR="00074FD3" w:rsidRDefault="00B75F63" w:rsidP="00B43081">
      <w:pPr>
        <w:pStyle w:val="Heading3"/>
      </w:pPr>
      <w:bookmarkStart w:id="389" w:name="_Toc3886149"/>
      <w:bookmarkStart w:id="390" w:name="_Toc26797515"/>
      <w:bookmarkStart w:id="391" w:name="_Toc35353360"/>
      <w:bookmarkStart w:id="392" w:name="_Toc44939333"/>
      <w:bookmarkStart w:id="393" w:name="_Toc218692098"/>
      <w:r>
        <w:t>5.3</w:t>
      </w:r>
      <w:r w:rsidR="00074FD3">
        <w:t>.4</w:t>
      </w:r>
      <w:r w:rsidR="00074FD3">
        <w:tab/>
        <w:t>Provisioned key material to support end-to-end communication security</w:t>
      </w:r>
      <w:bookmarkEnd w:id="389"/>
      <w:bookmarkEnd w:id="390"/>
      <w:bookmarkEnd w:id="391"/>
      <w:bookmarkEnd w:id="392"/>
      <w:bookmarkEnd w:id="393"/>
    </w:p>
    <w:p w14:paraId="3CAE186A" w14:textId="77777777" w:rsidR="00074FD3" w:rsidRDefault="00074FD3" w:rsidP="00074FD3">
      <w:pPr>
        <w:keepNext/>
        <w:keepLines/>
      </w:pPr>
      <w:r>
        <w:t>End-to-end communication security for either group or private calls requires the provisioning of key material from the KMS. The key material provisioned to each user is listed below:</w:t>
      </w:r>
    </w:p>
    <w:p w14:paraId="7DEB7132" w14:textId="77777777" w:rsidR="00074FD3" w:rsidRDefault="00074FD3" w:rsidP="00B43081">
      <w:pPr>
        <w:pStyle w:val="B1"/>
      </w:pPr>
      <w:r>
        <w:t>-</w:t>
      </w:r>
      <w:r>
        <w:tab/>
        <w:t>A KMSInit Response contains the KMS Certificate (domain specific key material associated to the KMS), and may contain:</w:t>
      </w:r>
    </w:p>
    <w:p w14:paraId="4C62916F" w14:textId="77777777" w:rsidR="001F3DDE" w:rsidRDefault="00074FD3" w:rsidP="001F3DDE">
      <w:pPr>
        <w:pStyle w:val="B2"/>
      </w:pPr>
      <w:r>
        <w:t>-</w:t>
      </w:r>
      <w:r>
        <w:tab/>
        <w:t xml:space="preserve">An updated TrK for the user (to replace the </w:t>
      </w:r>
      <w:r w:rsidR="00E63AF5">
        <w:t>off-network</w:t>
      </w:r>
      <w:r>
        <w:t>-provisioned, bootstrap TrK).</w:t>
      </w:r>
      <w:r w:rsidR="001F3DDE" w:rsidRPr="001F3DDE">
        <w:t xml:space="preserve"> </w:t>
      </w:r>
    </w:p>
    <w:p w14:paraId="7C723C57" w14:textId="77777777" w:rsidR="001F3DDE" w:rsidRDefault="001F3DDE" w:rsidP="001F3DDE">
      <w:pPr>
        <w:pStyle w:val="B2"/>
      </w:pPr>
      <w:r>
        <w:t>-</w:t>
      </w:r>
      <w:r>
        <w:tab/>
        <w:t>Policy around the use of KMS key material (Home KMS only)</w:t>
      </w:r>
    </w:p>
    <w:p w14:paraId="4581E0D2" w14:textId="77777777" w:rsidR="001F3DDE" w:rsidRDefault="001F3DDE" w:rsidP="001F3DDE">
      <w:pPr>
        <w:pStyle w:val="B2"/>
      </w:pPr>
      <w:r>
        <w:t>-</w:t>
      </w:r>
      <w:r>
        <w:tab/>
        <w:t>Address to which ‘KMSCertCache</w:t>
      </w:r>
      <w:r w:rsidR="000C3501">
        <w:t>'</w:t>
      </w:r>
      <w:r>
        <w:t xml:space="preserve"> requests should be sent.</w:t>
      </w:r>
    </w:p>
    <w:p w14:paraId="229AC503" w14:textId="77777777" w:rsidR="00074FD3" w:rsidRDefault="001F3DDE" w:rsidP="001F3DDE">
      <w:pPr>
        <w:pStyle w:val="B2"/>
      </w:pPr>
      <w:r>
        <w:t>-</w:t>
      </w:r>
      <w:r>
        <w:tab/>
        <w:t>Address to which ‘KRRupload</w:t>
      </w:r>
      <w:r w:rsidR="000C3501">
        <w:t>'</w:t>
      </w:r>
      <w:r>
        <w:t xml:space="preserve"> messages should be sent.</w:t>
      </w:r>
    </w:p>
    <w:p w14:paraId="2684CD12" w14:textId="77777777" w:rsidR="00074FD3" w:rsidRDefault="00074FD3" w:rsidP="00B43081">
      <w:pPr>
        <w:pStyle w:val="B1"/>
      </w:pPr>
      <w:r>
        <w:t>-</w:t>
      </w:r>
      <w:r>
        <w:tab/>
        <w:t>A KMSKeyProv Response contains zero, or more, KMSKeySets and may contain:</w:t>
      </w:r>
    </w:p>
    <w:p w14:paraId="4FBC023B" w14:textId="77777777" w:rsidR="00074FD3" w:rsidRDefault="00074FD3" w:rsidP="00B43081">
      <w:pPr>
        <w:pStyle w:val="B2"/>
      </w:pPr>
      <w:r>
        <w:t>-</w:t>
      </w:r>
      <w:r>
        <w:tab/>
        <w:t>An updated TrK for the user (to replace existing TrK).</w:t>
      </w:r>
    </w:p>
    <w:p w14:paraId="7AAE7157" w14:textId="77777777" w:rsidR="00074FD3" w:rsidRDefault="00074FD3" w:rsidP="00074FD3">
      <w:pPr>
        <w:pStyle w:val="B1"/>
      </w:pPr>
      <w:r>
        <w:t>-</w:t>
      </w:r>
      <w:r>
        <w:tab/>
        <w:t>A KMSCertCache Response may contain:</w:t>
      </w:r>
    </w:p>
    <w:p w14:paraId="113F03A1" w14:textId="77777777" w:rsidR="001F3DDE" w:rsidRDefault="00074FD3" w:rsidP="001F3DDE">
      <w:pPr>
        <w:pStyle w:val="B2"/>
      </w:pPr>
      <w:r w:rsidRPr="00074FD3">
        <w:t>-</w:t>
      </w:r>
      <w:r w:rsidRPr="00074FD3">
        <w:tab/>
      </w:r>
      <w:r w:rsidR="001F3DDE">
        <w:t xml:space="preserve">The </w:t>
      </w:r>
      <w:r w:rsidRPr="00074FD3">
        <w:t>KMS</w:t>
      </w:r>
      <w:r w:rsidR="000C3501">
        <w:t>'</w:t>
      </w:r>
      <w:r w:rsidR="001F3DDE">
        <w:t>s</w:t>
      </w:r>
      <w:r w:rsidRPr="00074FD3">
        <w:t xml:space="preserve"> Certificate(s) (current, updated or future).</w:t>
      </w:r>
      <w:r w:rsidR="001F3DDE" w:rsidRPr="001F3DDE">
        <w:t xml:space="preserve"> </w:t>
      </w:r>
    </w:p>
    <w:p w14:paraId="397AF60E" w14:textId="77777777" w:rsidR="00074FD3" w:rsidRPr="00074FD3" w:rsidRDefault="001F3DDE" w:rsidP="001F3DDE">
      <w:pPr>
        <w:pStyle w:val="B2"/>
      </w:pPr>
      <w:r>
        <w:t>-</w:t>
      </w:r>
      <w:r>
        <w:tab/>
        <w:t>Migration KMSs (KMS URIs, access addresses, provisional TrKs).</w:t>
      </w:r>
    </w:p>
    <w:p w14:paraId="3D3E4443" w14:textId="77777777" w:rsidR="00074FD3" w:rsidRDefault="00074FD3" w:rsidP="00B43081">
      <w:pPr>
        <w:pStyle w:val="B2"/>
      </w:pPr>
      <w:r w:rsidRPr="00074FD3">
        <w:t>-</w:t>
      </w:r>
      <w:r w:rsidRPr="00074FD3">
        <w:tab/>
        <w:t>External KMS Certificates. This is domain specific key material associated with other KMSs. It is required to enable secure communications across security domains.</w:t>
      </w:r>
    </w:p>
    <w:p w14:paraId="18CD9BA1" w14:textId="77777777" w:rsidR="0046530E" w:rsidRDefault="0046530E" w:rsidP="0046530E">
      <w:pPr>
        <w:pStyle w:val="B1"/>
      </w:pPr>
      <w:r>
        <w:t>-</w:t>
      </w:r>
      <w:r>
        <w:tab/>
        <w:t>A KMSCert Response may contain:</w:t>
      </w:r>
    </w:p>
    <w:p w14:paraId="22D82870" w14:textId="77777777" w:rsidR="0046530E" w:rsidRDefault="0046530E" w:rsidP="0046530E">
      <w:pPr>
        <w:pStyle w:val="B2"/>
      </w:pPr>
      <w:r>
        <w:t>-</w:t>
      </w:r>
      <w:r>
        <w:tab/>
        <w:t>An External KMS Certificate. This is domain specific key material associated with the requested KMS URI. It is required to enable secure communications across security domains.</w:t>
      </w:r>
    </w:p>
    <w:p w14:paraId="599405F6" w14:textId="77777777" w:rsidR="0046530E" w:rsidRPr="0046530E" w:rsidRDefault="0046530E" w:rsidP="0046530E">
      <w:pPr>
        <w:pStyle w:val="B1"/>
      </w:pPr>
      <w:r>
        <w:t>-</w:t>
      </w:r>
      <w:r>
        <w:tab/>
        <w:t>A KMS Lookup Response does not contain key material, but may contain KMS URIs.</w:t>
      </w:r>
    </w:p>
    <w:p w14:paraId="1EB58DD4" w14:textId="77777777" w:rsidR="00074FD3" w:rsidRDefault="00B75F63" w:rsidP="00B43081">
      <w:pPr>
        <w:pStyle w:val="Heading3"/>
      </w:pPr>
      <w:bookmarkStart w:id="394" w:name="_Toc3886150"/>
      <w:bookmarkStart w:id="395" w:name="_Toc26797516"/>
      <w:bookmarkStart w:id="396" w:name="_Toc35353361"/>
      <w:bookmarkStart w:id="397" w:name="_Toc44939334"/>
      <w:bookmarkStart w:id="398" w:name="_Toc218692099"/>
      <w:r>
        <w:t>5.3</w:t>
      </w:r>
      <w:r w:rsidR="00074FD3">
        <w:t>.5</w:t>
      </w:r>
      <w:r w:rsidR="00074FD3">
        <w:tab/>
        <w:t>KMS Certificate</w:t>
      </w:r>
      <w:bookmarkEnd w:id="394"/>
      <w:bookmarkEnd w:id="395"/>
      <w:bookmarkEnd w:id="396"/>
      <w:bookmarkEnd w:id="397"/>
      <w:bookmarkEnd w:id="398"/>
    </w:p>
    <w:p w14:paraId="360EC13A" w14:textId="77777777" w:rsidR="00074FD3" w:rsidRDefault="00074FD3" w:rsidP="00B43081">
      <w:pPr>
        <w:pStyle w:val="B1"/>
        <w:keepNext/>
        <w:keepLines/>
        <w:ind w:left="0" w:firstLine="0"/>
      </w:pPr>
      <w:r>
        <w:t xml:space="preserve">A KMS Certificate is defined in </w:t>
      </w:r>
      <w:r>
        <w:rPr>
          <w:lang w:eastAsia="en-GB"/>
        </w:rPr>
        <w:t xml:space="preserve">Annex </w:t>
      </w:r>
      <w:r w:rsidR="00E34FCB">
        <w:rPr>
          <w:lang w:eastAsia="en-GB"/>
        </w:rPr>
        <w:t>D.3.2</w:t>
      </w:r>
      <w:r>
        <w:rPr>
          <w:lang w:eastAsia="en-GB"/>
        </w:rPr>
        <w:t xml:space="preserve">. A KMS Certificate </w:t>
      </w:r>
      <w:r>
        <w:t>contains the following:</w:t>
      </w:r>
    </w:p>
    <w:p w14:paraId="6F17A549" w14:textId="77777777" w:rsidR="00074FD3" w:rsidRDefault="00074FD3" w:rsidP="00B43081">
      <w:pPr>
        <w:pStyle w:val="B1"/>
      </w:pPr>
      <w:r>
        <w:t>-</w:t>
      </w:r>
      <w:r>
        <w:tab/>
        <w:t>A Role of 'Home' or 'External', depending on whether the certificate is the issuing KMS</w:t>
      </w:r>
      <w:r w:rsidR="000C3501">
        <w:t>'</w:t>
      </w:r>
      <w:r>
        <w:t>s or is provided by another external KMS.</w:t>
      </w:r>
    </w:p>
    <w:p w14:paraId="792CCBD7" w14:textId="77777777" w:rsidR="00074FD3" w:rsidRDefault="00074FD3" w:rsidP="00B43081">
      <w:pPr>
        <w:pStyle w:val="B1"/>
      </w:pPr>
      <w:r>
        <w:t>-</w:t>
      </w:r>
      <w:r>
        <w:tab/>
        <w:t>The KMS Public Authentication Key (KPAK in IETF RFC 6507 [9]).</w:t>
      </w:r>
    </w:p>
    <w:p w14:paraId="4694EDB8" w14:textId="77777777" w:rsidR="00074FD3" w:rsidRDefault="00074FD3" w:rsidP="00B43081">
      <w:pPr>
        <w:pStyle w:val="B1"/>
      </w:pPr>
      <w:r>
        <w:t>-</w:t>
      </w:r>
      <w:r>
        <w:tab/>
        <w:t>The KMS Public Confidentiality Key (Z_T in IETF RFC 6508 [10]).</w:t>
      </w:r>
    </w:p>
    <w:p w14:paraId="5A707400" w14:textId="77777777" w:rsidR="00074FD3" w:rsidRDefault="00074FD3" w:rsidP="00B43081">
      <w:pPr>
        <w:pStyle w:val="B1"/>
      </w:pPr>
      <w:r>
        <w:t>-</w:t>
      </w:r>
      <w:r>
        <w:tab/>
        <w:t>The UID conversion (as described below).</w:t>
      </w:r>
    </w:p>
    <w:p w14:paraId="271EFAC5" w14:textId="77777777" w:rsidR="00074FD3" w:rsidRDefault="00074FD3" w:rsidP="00B43081">
      <w:pPr>
        <w:pStyle w:val="B1"/>
      </w:pPr>
      <w:r>
        <w:t>-</w:t>
      </w:r>
      <w:r>
        <w:tab/>
        <w:t>Choice of cryptographic domain parameters (such as those listed in IETF RFC 6509 [8]).</w:t>
      </w:r>
    </w:p>
    <w:p w14:paraId="6A871814" w14:textId="77777777" w:rsidR="00074FD3" w:rsidRDefault="00074FD3" w:rsidP="00074FD3">
      <w:pPr>
        <w:pStyle w:val="B1"/>
      </w:pPr>
      <w:r>
        <w:t>-</w:t>
      </w:r>
      <w:r>
        <w:tab/>
        <w:t>The time period for which this information is valid.</w:t>
      </w:r>
    </w:p>
    <w:p w14:paraId="5BB3A02A" w14:textId="77777777" w:rsidR="00074FD3" w:rsidRDefault="00074FD3" w:rsidP="00074FD3">
      <w:r>
        <w:rPr>
          <w:lang w:eastAsia="en-GB"/>
        </w:rPr>
        <w:t>Certificates are identified by the KMS (KMSUri) and a unique identifier (CertUri). A (logical) KMS should only have a single KMS certificate active at any one time (based upon the KMSUri). Certificates may be updated using the CertURI. Should a client receive a certificate with a CertURI of an existing certificate, the client shall replace this existing certificate with the newly provisioned certificate.</w:t>
      </w:r>
    </w:p>
    <w:p w14:paraId="1514507D" w14:textId="77777777" w:rsidR="00074FD3" w:rsidRDefault="00074FD3" w:rsidP="00074FD3">
      <w:r>
        <w:t xml:space="preserve">The UID conversion mechanism defines how UIDs are generated. Using this information a MC client can take a user identifier (e.g. an MCPTT ID), and the current time, (e.g. the year and month) and convert these to a UID. </w:t>
      </w:r>
    </w:p>
    <w:p w14:paraId="47608E19" w14:textId="77777777" w:rsidR="00074FD3" w:rsidRDefault="00074FD3" w:rsidP="00074FD3">
      <w:pPr>
        <w:pStyle w:val="EX"/>
      </w:pPr>
      <w:r>
        <w:t>EXAMPLE:</w:t>
      </w:r>
      <w:r>
        <w:tab/>
        <w:t>UID = Hash (MCPTT ID, KMS URI, validity period info).</w:t>
      </w:r>
    </w:p>
    <w:p w14:paraId="5E3821E2" w14:textId="77777777" w:rsidR="00074FD3" w:rsidRDefault="00074FD3" w:rsidP="00074FD3">
      <w:r>
        <w:t>As a consequence, there is a one-to-one correspondence between MC Service IDs and UIDs during each time period.</w:t>
      </w:r>
    </w:p>
    <w:p w14:paraId="2A78BBE9" w14:textId="77777777" w:rsidR="00074FD3" w:rsidRDefault="00B75F63" w:rsidP="00B43081">
      <w:pPr>
        <w:pStyle w:val="Heading3"/>
      </w:pPr>
      <w:bookmarkStart w:id="399" w:name="_Toc3886151"/>
      <w:bookmarkStart w:id="400" w:name="_Toc26797517"/>
      <w:bookmarkStart w:id="401" w:name="_Toc35353362"/>
      <w:bookmarkStart w:id="402" w:name="_Toc44939335"/>
      <w:bookmarkStart w:id="403" w:name="_Toc218692100"/>
      <w:r>
        <w:t>5.3</w:t>
      </w:r>
      <w:r w:rsidR="00074FD3">
        <w:t>.6</w:t>
      </w:r>
      <w:r w:rsidR="00074FD3">
        <w:tab/>
        <w:t>KMS provisioned Key Set</w:t>
      </w:r>
      <w:bookmarkEnd w:id="399"/>
      <w:bookmarkEnd w:id="400"/>
      <w:bookmarkEnd w:id="401"/>
      <w:bookmarkEnd w:id="402"/>
      <w:bookmarkEnd w:id="403"/>
    </w:p>
    <w:p w14:paraId="74CDA731" w14:textId="77777777" w:rsidR="00074FD3" w:rsidRDefault="00074FD3" w:rsidP="00074FD3">
      <w:pPr>
        <w:pStyle w:val="B2"/>
        <w:ind w:left="0" w:firstLine="0"/>
      </w:pPr>
      <w:r>
        <w:t xml:space="preserve">KMSKeySet(s) </w:t>
      </w:r>
      <w:r w:rsidR="00D5479C">
        <w:t xml:space="preserve">are defined in Annex D.3.3.2 and </w:t>
      </w:r>
      <w:r>
        <w:t>contain the following:</w:t>
      </w:r>
    </w:p>
    <w:p w14:paraId="109402EE" w14:textId="77777777" w:rsidR="00074FD3" w:rsidRPr="00646B31" w:rsidRDefault="00074FD3" w:rsidP="00B43081">
      <w:pPr>
        <w:pStyle w:val="B1"/>
      </w:pPr>
      <w:r w:rsidRPr="00646B31">
        <w:t>-</w:t>
      </w:r>
      <w:r w:rsidRPr="00646B31">
        <w:tab/>
        <w:t>A user signing key for each UID for the current time period (SSK and PVT in IETF RFC 6507 [9]).</w:t>
      </w:r>
    </w:p>
    <w:p w14:paraId="19412F51" w14:textId="77777777" w:rsidR="00074FD3" w:rsidRPr="0026314B" w:rsidRDefault="00074FD3" w:rsidP="00B43081">
      <w:pPr>
        <w:pStyle w:val="B1"/>
      </w:pPr>
      <w:r w:rsidRPr="0026314B">
        <w:t>-</w:t>
      </w:r>
      <w:r w:rsidRPr="0026314B">
        <w:tab/>
        <w:t>A user decryption key for each UID for the current time period (RSK in IETF RFC 6508 [10]).</w:t>
      </w:r>
    </w:p>
    <w:p w14:paraId="74C0FB82" w14:textId="77777777" w:rsidR="00074FD3" w:rsidRPr="0026314B" w:rsidRDefault="00074FD3" w:rsidP="00B43081">
      <w:pPr>
        <w:pStyle w:val="B1"/>
      </w:pPr>
      <w:r w:rsidRPr="0026314B">
        <w:t>-</w:t>
      </w:r>
      <w:r w:rsidRPr="0026314B">
        <w:tab/>
        <w:t>The key period number associated with the current keys.</w:t>
      </w:r>
    </w:p>
    <w:p w14:paraId="2A7D9633" w14:textId="77777777" w:rsidR="00074FD3" w:rsidRDefault="00074FD3" w:rsidP="00D5479C">
      <w:pPr>
        <w:pStyle w:val="B1"/>
      </w:pPr>
      <w:r w:rsidRPr="0026314B">
        <w:t>-</w:t>
      </w:r>
      <w:r w:rsidRPr="0026314B">
        <w:tab/>
        <w:t>Optionally, the time period, for which the user key material is valid (e.g. month).</w:t>
      </w:r>
    </w:p>
    <w:p w14:paraId="2EF7F2A1" w14:textId="77777777" w:rsidR="00C162F3" w:rsidRDefault="00B75F63" w:rsidP="00B43081">
      <w:pPr>
        <w:pStyle w:val="Heading2"/>
      </w:pPr>
      <w:bookmarkStart w:id="404" w:name="_Toc3886152"/>
      <w:bookmarkStart w:id="405" w:name="_Toc26797518"/>
      <w:bookmarkStart w:id="406" w:name="_Toc35353363"/>
      <w:bookmarkStart w:id="407" w:name="_Toc44939336"/>
      <w:bookmarkStart w:id="408" w:name="_Toc218692101"/>
      <w:r>
        <w:t>5.4</w:t>
      </w:r>
      <w:r w:rsidR="00C162F3">
        <w:tab/>
        <w:t>Key management from MC client to MC server (CSK upload)</w:t>
      </w:r>
      <w:bookmarkEnd w:id="404"/>
      <w:bookmarkEnd w:id="405"/>
      <w:bookmarkEnd w:id="406"/>
      <w:bookmarkEnd w:id="407"/>
      <w:bookmarkEnd w:id="408"/>
    </w:p>
    <w:p w14:paraId="7923C4A1" w14:textId="77777777" w:rsidR="00C162F3" w:rsidRDefault="00C162F3" w:rsidP="00C162F3">
      <w:r>
        <w:t>The key (CSK) is distributed from the MCX client to the MCX Server(s) using the ‘CSK upload</w:t>
      </w:r>
      <w:r w:rsidR="000C3501">
        <w:t>'</w:t>
      </w:r>
      <w:r>
        <w:t xml:space="preserve"> procedure. The procedure shall use the common key distribution mechanism described in clause </w:t>
      </w:r>
      <w:r w:rsidR="00B75F63">
        <w:t>5.2</w:t>
      </w:r>
      <w:r>
        <w:t xml:space="preserve">.2, transported over the SIP bearer. Identity hiding may be supported as defined in clause </w:t>
      </w:r>
      <w:r w:rsidR="00B75F63">
        <w:t>5.2</w:t>
      </w:r>
      <w:r>
        <w:t>.6.</w:t>
      </w:r>
      <w:r w:rsidR="006A1DFC">
        <w:t xml:space="preserve"> The MCX Server may respond with a KMS Redirect Response (KRR) as described in </w:t>
      </w:r>
      <w:r w:rsidR="006A1DFC" w:rsidRPr="005C3DF1">
        <w:t>clause 5.2.8 (e.g</w:t>
      </w:r>
      <w:r w:rsidR="006A1DFC">
        <w:t>. if the MC client has migrated or is roaming).</w:t>
      </w:r>
    </w:p>
    <w:p w14:paraId="6C3B52E4" w14:textId="77777777" w:rsidR="00C162F3" w:rsidRDefault="00C162F3" w:rsidP="00C162F3">
      <w:r>
        <w:t>The initiating entity of the CSK upload procedure shall be the MCX UE and the receiving entity shall be the MCX Server.</w:t>
      </w:r>
      <w:r w:rsidRPr="008D5040">
        <w:t xml:space="preserve"> </w:t>
      </w:r>
      <w:r>
        <w:t>With respect to the common key distribution procedure, the initiating entity URI shall be the MCX Service user ID of the user andthe receiving entity URI shall be the MCX Server Domain Security Identifier (MDSI). The MDSI is added to the recipient field (IDRr) of the message. The distributed key, K, shall be the CSK and the distributed identifier K-ID shall be the CSK-ID.</w:t>
      </w:r>
    </w:p>
    <w:p w14:paraId="3AE7DF27" w14:textId="77777777" w:rsidR="00C162F3" w:rsidRDefault="00C162F3" w:rsidP="00C162F3">
      <w:r>
        <w:t>Clause E.4 provides MIKEY message structure for CSK distribution.</w:t>
      </w:r>
    </w:p>
    <w:p w14:paraId="6C68AB6A" w14:textId="77777777" w:rsidR="00C162F3" w:rsidRDefault="00C162F3" w:rsidP="00C162F3">
      <w:r>
        <w:t>Before the CSK upload procedure can be used by the client to securely share the encryption key, the MC user shall first be authorized by KMS for key management services. Once the MC user is authorized, the KMS distributes the user's key material to the client as specified in clause </w:t>
      </w:r>
      <w:r w:rsidR="00B75F63">
        <w:t>5.3</w:t>
      </w:r>
      <w:r>
        <w:t>.3.</w:t>
      </w:r>
    </w:p>
    <w:p w14:paraId="0684EFF5" w14:textId="77777777" w:rsidR="00C162F3" w:rsidRDefault="00C162F3" w:rsidP="00C162F3">
      <w:r>
        <w:t>The server receives the SIP message with the protected CSK and retrieves it from the message. It associates the MC User's SIP Core identity (IMPU), MC Service user ID (e.g. MCPTT ID) and the received CSK. Identity binding is used to uniquely identify the CSK used in protection of the SIP payload in subsequent SIP messages sent by both the client and the servers within a MC domain.</w:t>
      </w:r>
    </w:p>
    <w:p w14:paraId="34F63397" w14:textId="77777777" w:rsidR="00C162F3" w:rsidRDefault="00B75F63" w:rsidP="00B43081">
      <w:pPr>
        <w:pStyle w:val="Heading2"/>
      </w:pPr>
      <w:bookmarkStart w:id="409" w:name="_Toc3886153"/>
      <w:bookmarkStart w:id="410" w:name="_Toc26797519"/>
      <w:bookmarkStart w:id="411" w:name="_Toc35353364"/>
      <w:bookmarkStart w:id="412" w:name="_Toc44939337"/>
      <w:bookmarkStart w:id="413" w:name="_Toc218692102"/>
      <w:r>
        <w:t>5.5</w:t>
      </w:r>
      <w:r w:rsidR="00C162F3" w:rsidRPr="00073EED">
        <w:tab/>
        <w:t xml:space="preserve">Key </w:t>
      </w:r>
      <w:r w:rsidR="00C162F3">
        <w:t>m</w:t>
      </w:r>
      <w:r w:rsidR="00C162F3" w:rsidRPr="00073EED">
        <w:t>anagement between MC</w:t>
      </w:r>
      <w:r w:rsidR="00C162F3">
        <w:t>X</w:t>
      </w:r>
      <w:r w:rsidR="00C162F3" w:rsidRPr="00073EED">
        <w:t xml:space="preserve"> servers</w:t>
      </w:r>
      <w:r w:rsidR="00C162F3">
        <w:t xml:space="preserve"> (SPK)</w:t>
      </w:r>
      <w:bookmarkEnd w:id="409"/>
      <w:bookmarkEnd w:id="410"/>
      <w:bookmarkEnd w:id="411"/>
      <w:bookmarkEnd w:id="412"/>
      <w:bookmarkEnd w:id="413"/>
    </w:p>
    <w:p w14:paraId="6425FA6D" w14:textId="77777777" w:rsidR="00C162F3" w:rsidRDefault="00C162F3" w:rsidP="00C162F3">
      <w:pPr>
        <w:rPr>
          <w:szCs w:val="22"/>
          <w:lang w:eastAsia="ja-JP"/>
        </w:rPr>
      </w:pPr>
      <w:r>
        <w:rPr>
          <w:szCs w:val="22"/>
          <w:lang w:eastAsia="ja-JP"/>
        </w:rPr>
        <w:t>Floor</w:t>
      </w:r>
      <w:r w:rsidR="00B90852">
        <w:rPr>
          <w:szCs w:val="22"/>
          <w:lang w:eastAsia="ja-JP"/>
        </w:rPr>
        <w:t xml:space="preserve"> control</w:t>
      </w:r>
      <w:r w:rsidR="00B90852" w:rsidRPr="00EF2F92">
        <w:rPr>
          <w:szCs w:val="22"/>
          <w:lang w:eastAsia="ja-JP"/>
        </w:rPr>
        <w:t>, transmission</w:t>
      </w:r>
      <w:r w:rsidR="00B90852">
        <w:rPr>
          <w:szCs w:val="22"/>
          <w:lang w:eastAsia="ja-JP"/>
        </w:rPr>
        <w:t xml:space="preserve"> control</w:t>
      </w:r>
      <w:r w:rsidR="00B90852" w:rsidRPr="00EF2F92">
        <w:rPr>
          <w:szCs w:val="22"/>
          <w:lang w:eastAsia="ja-JP"/>
        </w:rPr>
        <w:t>,</w:t>
      </w:r>
      <w:r>
        <w:rPr>
          <w:szCs w:val="22"/>
          <w:lang w:eastAsia="ja-JP"/>
        </w:rPr>
        <w:t xml:space="preserve"> and media control between MCX servers may need to be protected. Additionally, c</w:t>
      </w:r>
      <w:r w:rsidRPr="00EA26B3">
        <w:rPr>
          <w:szCs w:val="22"/>
          <w:lang w:eastAsia="ja-JP"/>
        </w:rPr>
        <w:t>ertain values and identifiers transferred in the signalling plane between servers within an MC domain, or between MC domains</w:t>
      </w:r>
      <w:r>
        <w:rPr>
          <w:szCs w:val="22"/>
          <w:lang w:eastAsia="ja-JP"/>
        </w:rPr>
        <w:t>,</w:t>
      </w:r>
      <w:r w:rsidRPr="00EA26B3">
        <w:rPr>
          <w:szCs w:val="22"/>
          <w:lang w:eastAsia="ja-JP"/>
        </w:rPr>
        <w:t xml:space="preserve"> may be treated as sensitive by public safety users</w:t>
      </w:r>
      <w:r>
        <w:rPr>
          <w:szCs w:val="22"/>
          <w:lang w:eastAsia="ja-JP"/>
        </w:rPr>
        <w:t xml:space="preserve"> and therefore may also require protection</w:t>
      </w:r>
      <w:r w:rsidRPr="00EA26B3">
        <w:rPr>
          <w:szCs w:val="22"/>
          <w:lang w:eastAsia="ja-JP"/>
        </w:rPr>
        <w:t>.</w:t>
      </w:r>
    </w:p>
    <w:p w14:paraId="200507E2" w14:textId="77777777" w:rsidR="00C162F3" w:rsidRPr="00EA26B3" w:rsidRDefault="00C162F3" w:rsidP="00C162F3">
      <w:pPr>
        <w:rPr>
          <w:szCs w:val="22"/>
          <w:lang w:eastAsia="ja-JP"/>
        </w:rPr>
      </w:pPr>
      <w:r w:rsidRPr="00EA26B3">
        <w:rPr>
          <w:szCs w:val="22"/>
          <w:lang w:eastAsia="ja-JP"/>
        </w:rPr>
        <w:t xml:space="preserve">To protect </w:t>
      </w:r>
      <w:r>
        <w:rPr>
          <w:szCs w:val="22"/>
          <w:lang w:eastAsia="ja-JP"/>
        </w:rPr>
        <w:t>information</w:t>
      </w:r>
      <w:r w:rsidRPr="00EA26B3">
        <w:rPr>
          <w:szCs w:val="22"/>
          <w:lang w:eastAsia="ja-JP"/>
        </w:rPr>
        <w:t xml:space="preserve"> from all other entities outside of the MC </w:t>
      </w:r>
      <w:r>
        <w:rPr>
          <w:szCs w:val="22"/>
          <w:lang w:eastAsia="ja-JP"/>
        </w:rPr>
        <w:t>d</w:t>
      </w:r>
      <w:r w:rsidRPr="00EA26B3">
        <w:rPr>
          <w:szCs w:val="22"/>
          <w:lang w:eastAsia="ja-JP"/>
        </w:rPr>
        <w:t>omain(s), a shared 128-bit S</w:t>
      </w:r>
      <w:r>
        <w:rPr>
          <w:szCs w:val="22"/>
          <w:lang w:eastAsia="ja-JP"/>
        </w:rPr>
        <w:t>ignalling</w:t>
      </w:r>
      <w:r w:rsidRPr="00EA26B3">
        <w:rPr>
          <w:szCs w:val="22"/>
          <w:lang w:eastAsia="ja-JP"/>
        </w:rPr>
        <w:t xml:space="preserve"> Protection Key (SPK) needs to be established between the servers. The SPK is provided along with a 32-bit identifier, the SPK-ID</w:t>
      </w:r>
      <w:r>
        <w:rPr>
          <w:szCs w:val="22"/>
          <w:lang w:eastAsia="ja-JP"/>
        </w:rPr>
        <w:t xml:space="preserve"> and 128-bit random value SPK-RAND</w:t>
      </w:r>
      <w:r w:rsidRPr="00EA26B3">
        <w:rPr>
          <w:szCs w:val="22"/>
          <w:lang w:eastAsia="ja-JP"/>
        </w:rPr>
        <w:t>. The most significant four bits of the identifier (the Purpose Tag) of the SPK-ID shall be '</w:t>
      </w:r>
      <w:r>
        <w:rPr>
          <w:szCs w:val="22"/>
          <w:lang w:eastAsia="ja-JP"/>
        </w:rPr>
        <w:t>3</w:t>
      </w:r>
      <w:r w:rsidRPr="00EA26B3">
        <w:rPr>
          <w:szCs w:val="22"/>
          <w:lang w:eastAsia="ja-JP"/>
        </w:rPr>
        <w:t xml:space="preserve">' to denote the purpose of the SPK is for </w:t>
      </w:r>
      <w:r>
        <w:rPr>
          <w:szCs w:val="22"/>
          <w:lang w:eastAsia="ja-JP"/>
        </w:rPr>
        <w:t>signalling</w:t>
      </w:r>
      <w:r w:rsidRPr="00EA26B3">
        <w:rPr>
          <w:szCs w:val="22"/>
          <w:lang w:eastAsia="ja-JP"/>
        </w:rPr>
        <w:t xml:space="preserve"> protection</w:t>
      </w:r>
      <w:r>
        <w:rPr>
          <w:szCs w:val="22"/>
          <w:lang w:eastAsia="ja-JP"/>
        </w:rPr>
        <w:t>, as described in Annex G</w:t>
      </w:r>
      <w:r w:rsidRPr="00EA26B3">
        <w:rPr>
          <w:szCs w:val="22"/>
          <w:lang w:eastAsia="ja-JP"/>
        </w:rPr>
        <w:t>.</w:t>
      </w:r>
    </w:p>
    <w:p w14:paraId="7C0C2C3C" w14:textId="77777777" w:rsidR="00C162F3" w:rsidRPr="00EA26B3" w:rsidRDefault="00C162F3" w:rsidP="00C162F3">
      <w:pPr>
        <w:rPr>
          <w:szCs w:val="22"/>
          <w:lang w:eastAsia="ja-JP"/>
        </w:rPr>
      </w:pPr>
      <w:r w:rsidRPr="00EA26B3">
        <w:rPr>
          <w:szCs w:val="22"/>
          <w:lang w:eastAsia="ja-JP"/>
        </w:rPr>
        <w:t xml:space="preserve">The SPK </w:t>
      </w:r>
      <w:r>
        <w:rPr>
          <w:szCs w:val="22"/>
          <w:lang w:eastAsia="ja-JP"/>
        </w:rPr>
        <w:t xml:space="preserve">and associated values </w:t>
      </w:r>
      <w:r w:rsidRPr="00EA26B3">
        <w:rPr>
          <w:szCs w:val="22"/>
          <w:lang w:eastAsia="ja-JP"/>
        </w:rPr>
        <w:t xml:space="preserve">shall be directly provisioned into the communicating servers, along with the SPK-ID. With the SPK provisioned, </w:t>
      </w:r>
      <w:r>
        <w:rPr>
          <w:szCs w:val="22"/>
          <w:lang w:eastAsia="ja-JP"/>
        </w:rPr>
        <w:t xml:space="preserve">RTCP and </w:t>
      </w:r>
      <w:r w:rsidRPr="00EA26B3">
        <w:rPr>
          <w:szCs w:val="22"/>
          <w:lang w:eastAsia="ja-JP"/>
        </w:rPr>
        <w:t xml:space="preserve">XML content </w:t>
      </w:r>
      <w:r>
        <w:rPr>
          <w:szCs w:val="22"/>
          <w:lang w:eastAsia="ja-JP"/>
        </w:rPr>
        <w:t>(</w:t>
      </w:r>
      <w:r w:rsidRPr="00EA26B3">
        <w:rPr>
          <w:szCs w:val="22"/>
          <w:lang w:eastAsia="ja-JP"/>
        </w:rPr>
        <w:t>within SIP</w:t>
      </w:r>
      <w:r>
        <w:rPr>
          <w:szCs w:val="22"/>
          <w:lang w:eastAsia="ja-JP"/>
        </w:rPr>
        <w:t>)</w:t>
      </w:r>
      <w:r w:rsidRPr="00EA26B3">
        <w:rPr>
          <w:szCs w:val="22"/>
          <w:lang w:eastAsia="ja-JP"/>
        </w:rPr>
        <w:t xml:space="preserve"> may be protected.</w:t>
      </w:r>
    </w:p>
    <w:p w14:paraId="7A09F068" w14:textId="77777777" w:rsidR="00D6675E" w:rsidRDefault="00B75F63" w:rsidP="00B43081">
      <w:pPr>
        <w:pStyle w:val="Heading2"/>
      </w:pPr>
      <w:bookmarkStart w:id="414" w:name="_Toc3886154"/>
      <w:bookmarkStart w:id="415" w:name="_Toc26797520"/>
      <w:bookmarkStart w:id="416" w:name="_Toc35353365"/>
      <w:bookmarkStart w:id="417" w:name="_Toc44939338"/>
      <w:bookmarkStart w:id="418" w:name="_Toc218692103"/>
      <w:r>
        <w:t>5.6</w:t>
      </w:r>
      <w:r w:rsidR="00D6675E">
        <w:tab/>
        <w:t>Key management for one-to-one (private) communications (PCK)</w:t>
      </w:r>
      <w:bookmarkEnd w:id="414"/>
      <w:bookmarkEnd w:id="415"/>
      <w:bookmarkEnd w:id="416"/>
      <w:bookmarkEnd w:id="417"/>
      <w:bookmarkEnd w:id="418"/>
    </w:p>
    <w:p w14:paraId="6A58B44C" w14:textId="77777777" w:rsidR="00F65F26" w:rsidRDefault="00F65F26" w:rsidP="00F65F26">
      <w:r w:rsidRPr="00EA26B3">
        <w:t>The purpose of this procedure is to allow two MCP UEs to create an end-to-end security context to protect an MC</w:t>
      </w:r>
      <w:r>
        <w:t>X</w:t>
      </w:r>
      <w:r w:rsidRPr="00EA26B3">
        <w:t xml:space="preserve"> private </w:t>
      </w:r>
      <w:r>
        <w:t>communication</w:t>
      </w:r>
      <w:r w:rsidRPr="00EA26B3">
        <w:t>. To create the security context, the initiating MC</w:t>
      </w:r>
      <w:r>
        <w:t>X</w:t>
      </w:r>
      <w:r w:rsidRPr="00EA26B3">
        <w:t xml:space="preserve"> UE generates a Private C</w:t>
      </w:r>
      <w:r>
        <w:t>ommunication</w:t>
      </w:r>
      <w:r w:rsidRPr="00EA26B3">
        <w:t xml:space="preserve"> Key (PCK) and securely transfers this key, along with a key identifier (PCK-ID), to the terminating MC</w:t>
      </w:r>
      <w:r>
        <w:t>X</w:t>
      </w:r>
      <w:r w:rsidRPr="00EA26B3">
        <w:t xml:space="preserve"> UE.</w:t>
      </w:r>
      <w:r>
        <w:t xml:space="preserve"> </w:t>
      </w:r>
      <w:r w:rsidRPr="00EA26B3">
        <w:t xml:space="preserve">Prior to key distribution, </w:t>
      </w:r>
      <w:r>
        <w:t>both</w:t>
      </w:r>
      <w:r w:rsidRPr="00EA26B3">
        <w:t xml:space="preserve"> MC</w:t>
      </w:r>
      <w:r>
        <w:t>X</w:t>
      </w:r>
      <w:r w:rsidRPr="00EA26B3">
        <w:t xml:space="preserve"> UE shall be provisioned by the Key Management Server (KMS) with time-limited key material associated with the M</w:t>
      </w:r>
      <w:r>
        <w:t>CX u</w:t>
      </w:r>
      <w:r w:rsidRPr="00EA26B3">
        <w:t xml:space="preserve">ser as described in clause </w:t>
      </w:r>
      <w:r w:rsidR="00B75F63">
        <w:t>5.3</w:t>
      </w:r>
      <w:r w:rsidRPr="00EA26B3">
        <w:t>.</w:t>
      </w:r>
    </w:p>
    <w:p w14:paraId="6809C4D0" w14:textId="77777777" w:rsidR="00F65F26" w:rsidRDefault="00F65F26" w:rsidP="00F65F26">
      <w:r>
        <w:t xml:space="preserve">The PCK is distributed between the MCX clients using the security mechanism described in clause </w:t>
      </w:r>
      <w:r w:rsidR="00B75F63">
        <w:t>5.2</w:t>
      </w:r>
      <w:r>
        <w:t>.2, transported over the SIP bearer within the SDP content of a SIP INVITE</w:t>
      </w:r>
      <w:r w:rsidR="00AE05AE">
        <w:t xml:space="preserve"> (or within the SDP content of a SIP MESSAGE message when used for MCData SDS)</w:t>
      </w:r>
      <w:r>
        <w:t xml:space="preserve">. The SAKKE-to-self extension may be included as defined in clause </w:t>
      </w:r>
      <w:r w:rsidR="00B75F63">
        <w:t>5.2</w:t>
      </w:r>
      <w:r>
        <w:t xml:space="preserve">.5. Identity hiding may be supported as defined in clause </w:t>
      </w:r>
      <w:r w:rsidR="00B75F63">
        <w:t>5.2</w:t>
      </w:r>
      <w:r>
        <w:t>.6.</w:t>
      </w:r>
      <w:r w:rsidR="006A1DFC">
        <w:t xml:space="preserve"> The receiving MCX client and any MCX Server through which the SIP INVITE is routed, may respond with a KMS Redirect Response (KRR) as described in claus</w:t>
      </w:r>
      <w:r w:rsidR="006A1DFC" w:rsidRPr="005C3DF1">
        <w:t>e 5.2.8.</w:t>
      </w:r>
    </w:p>
    <w:p w14:paraId="59D04D68" w14:textId="77777777" w:rsidR="00F65F26" w:rsidRDefault="00F65F26" w:rsidP="00F65F26">
      <w:r>
        <w:t xml:space="preserve">The initiating entity shall be the initiating MCX user. The initiating entity URI shall be the MCX </w:t>
      </w:r>
      <w:r w:rsidR="00A278F8">
        <w:rPr>
          <w:rFonts w:eastAsia="Malgun Gothic"/>
        </w:rPr>
        <w:t>service</w:t>
      </w:r>
      <w:r w:rsidR="00A278F8">
        <w:t xml:space="preserve"> </w:t>
      </w:r>
      <w:r>
        <w:t xml:space="preserve">ID of the initiating user. The receiving entity shall be the terminating MCX user. The receiving entity URI shall be the MCX </w:t>
      </w:r>
      <w:r w:rsidR="00824B6F">
        <w:rPr>
          <w:rFonts w:eastAsia="Malgun Gothic"/>
        </w:rPr>
        <w:t>service</w:t>
      </w:r>
      <w:r w:rsidR="00824B6F">
        <w:t xml:space="preserve"> </w:t>
      </w:r>
      <w:r>
        <w:t>ID of the terminating user.  The distributed key, K, shall be the PCK and the distributed identifier K-ID shall be the PCK-ID.</w:t>
      </w:r>
    </w:p>
    <w:p w14:paraId="27367390" w14:textId="77777777" w:rsidR="00076B99" w:rsidRPr="00076B99" w:rsidRDefault="00F65F26" w:rsidP="00076B99">
      <w:r>
        <w:t xml:space="preserve">Clause E.2 provides MIKEY message structure for PCK distribution. </w:t>
      </w:r>
    </w:p>
    <w:p w14:paraId="6EFC1A8D" w14:textId="77777777" w:rsidR="00D6675E" w:rsidRDefault="00B75F63" w:rsidP="00B43081">
      <w:pPr>
        <w:pStyle w:val="Heading2"/>
      </w:pPr>
      <w:bookmarkStart w:id="419" w:name="_Toc3886155"/>
      <w:bookmarkStart w:id="420" w:name="_Toc26797521"/>
      <w:bookmarkStart w:id="421" w:name="_Toc35353366"/>
      <w:bookmarkStart w:id="422" w:name="_Toc44939339"/>
      <w:bookmarkStart w:id="423" w:name="_Toc218692104"/>
      <w:r>
        <w:t>5.7</w:t>
      </w:r>
      <w:r w:rsidR="00D6675E">
        <w:tab/>
        <w:t>Key management for group communications (GMK)</w:t>
      </w:r>
      <w:bookmarkEnd w:id="419"/>
      <w:bookmarkEnd w:id="420"/>
      <w:bookmarkEnd w:id="421"/>
      <w:bookmarkEnd w:id="422"/>
      <w:bookmarkEnd w:id="423"/>
      <w:r w:rsidR="00D6675E">
        <w:t xml:space="preserve"> </w:t>
      </w:r>
    </w:p>
    <w:p w14:paraId="589378C0" w14:textId="77777777" w:rsidR="00F65F26" w:rsidRDefault="00B75F63" w:rsidP="00B43081">
      <w:pPr>
        <w:pStyle w:val="Heading3"/>
      </w:pPr>
      <w:bookmarkStart w:id="424" w:name="_Toc3886156"/>
      <w:bookmarkStart w:id="425" w:name="_Toc26797522"/>
      <w:bookmarkStart w:id="426" w:name="_Toc35353367"/>
      <w:bookmarkStart w:id="427" w:name="_Toc44939340"/>
      <w:bookmarkStart w:id="428" w:name="_Toc218692105"/>
      <w:r>
        <w:t>5.7</w:t>
      </w:r>
      <w:r w:rsidR="00F65F26" w:rsidRPr="00EA26B3">
        <w:t>.1</w:t>
      </w:r>
      <w:r w:rsidR="00F65F26" w:rsidRPr="00EA26B3">
        <w:tab/>
        <w:t>General</w:t>
      </w:r>
      <w:bookmarkEnd w:id="424"/>
      <w:bookmarkEnd w:id="425"/>
      <w:bookmarkEnd w:id="426"/>
      <w:bookmarkEnd w:id="427"/>
      <w:bookmarkEnd w:id="428"/>
    </w:p>
    <w:p w14:paraId="2C8C3C63" w14:textId="77777777" w:rsidR="00F65F26" w:rsidRPr="00EA26B3" w:rsidRDefault="00F65F26" w:rsidP="00F65F26">
      <w:r w:rsidRPr="00EA26B3">
        <w:t>To create the group's security association, a Group Master Key (GMK) and associated identifier (GMK-ID) is distributed to MC</w:t>
      </w:r>
      <w:r>
        <w:t>X</w:t>
      </w:r>
      <w:r w:rsidRPr="00EA26B3">
        <w:t xml:space="preserve"> UEs by a Group Management Server (GMS). The GMK is distributed encrypted specifically to a user and signed using an identity representing the Group Management Server. Prior to group key distribution, each MC</w:t>
      </w:r>
      <w:r>
        <w:t>X</w:t>
      </w:r>
      <w:r w:rsidRPr="00EA26B3">
        <w:t xml:space="preserve"> UE within the group shall be provisioned by the MC</w:t>
      </w:r>
      <w:r>
        <w:t>X</w:t>
      </w:r>
      <w:r w:rsidRPr="00EA26B3">
        <w:t xml:space="preserve"> Key Management Server (KMS) with time-limited key material associated with the MC</w:t>
      </w:r>
      <w:r>
        <w:t>X</w:t>
      </w:r>
      <w:r w:rsidRPr="00EA26B3">
        <w:t xml:space="preserve"> </w:t>
      </w:r>
      <w:r>
        <w:t>u</w:t>
      </w:r>
      <w:r w:rsidRPr="00EA26B3">
        <w:t xml:space="preserve">ser as described in clause </w:t>
      </w:r>
      <w:r w:rsidR="00B75F63">
        <w:t>5.3</w:t>
      </w:r>
      <w:r w:rsidRPr="00EA26B3">
        <w:t>. The Group Management Server shall also be provisioned by the MC</w:t>
      </w:r>
      <w:r>
        <w:t>X</w:t>
      </w:r>
      <w:r w:rsidRPr="00EA26B3">
        <w:t xml:space="preserve"> KMS with</w:t>
      </w:r>
      <w:r>
        <w:t xml:space="preserve"> key material for</w:t>
      </w:r>
      <w:r w:rsidR="00F745C2">
        <w:t xml:space="preserve"> the </w:t>
      </w:r>
      <w:r w:rsidR="00F745C2" w:rsidRPr="008565D3">
        <w:t>GMS</w:t>
      </w:r>
      <w:r w:rsidR="00F745C2">
        <w:t>'s identity (the GMS Server URI).</w:t>
      </w:r>
    </w:p>
    <w:p w14:paraId="1AF56541" w14:textId="77777777" w:rsidR="00F65F26" w:rsidRDefault="00F65F26" w:rsidP="00F65F26">
      <w:r>
        <w:t xml:space="preserve">The GMK is distributed from the GMS to a MCX client using the security mechanism described in clause </w:t>
      </w:r>
      <w:r w:rsidR="00B75F63">
        <w:t>5.2</w:t>
      </w:r>
      <w:r>
        <w:t xml:space="preserve">.2, transported over the SIP bearer. For GMKs, end-point diversity is required and hence the extension in clause </w:t>
      </w:r>
      <w:r w:rsidR="00B75F63">
        <w:t>5.2</w:t>
      </w:r>
      <w:r>
        <w:t xml:space="preserve">.3 is applied. Additional parameters may be included as defined in clause </w:t>
      </w:r>
      <w:r w:rsidR="00B75F63">
        <w:t>5.2</w:t>
      </w:r>
      <w:r>
        <w:t xml:space="preserve">.4. The SAKKE-to-self extension may be included as defined in clause </w:t>
      </w:r>
      <w:r w:rsidR="00B75F63">
        <w:t>5.2</w:t>
      </w:r>
      <w:r>
        <w:t xml:space="preserve">.5. Identity hiding may be supported as defined in clause </w:t>
      </w:r>
      <w:r w:rsidR="00B75F63">
        <w:t>5.2</w:t>
      </w:r>
      <w:r>
        <w:t>.6.</w:t>
      </w:r>
      <w:r w:rsidR="006A1DFC">
        <w:t xml:space="preserve"> The receiving MCX client and any MCX Server through which the SIP INVITE is routed, may respond with a KMS Redirect Response (KRR) as described in clause </w:t>
      </w:r>
      <w:r w:rsidR="006A1DFC" w:rsidRPr="005C3DF1">
        <w:t>5.2.8.</w:t>
      </w:r>
    </w:p>
    <w:p w14:paraId="533A266F" w14:textId="77777777" w:rsidR="00416FE1" w:rsidRDefault="00416FE1" w:rsidP="00416FE1">
      <w:r>
        <w:t xml:space="preserve">GMKs may be managed individually per Group ID or the same GMK may be assigned to multiple MC Group IDs (using the MIKEY general extension payload defined in </w:t>
      </w:r>
      <w:r w:rsidR="00F2047E">
        <w:t>Clause</w:t>
      </w:r>
      <w:r>
        <w:t xml:space="preserve"> E.6). This means that each specified MC Group ID in the MIKEY general extension payload shall use this GMK for group communications.  Assigned MC Group IDs may include any combination of MCPTT Group IDs, MCData Group IDs or MCVideo Group IDs.  Assigning the same GMK to multiple Group IDs does not prevent individual key management at a later time or vice versa.</w:t>
      </w:r>
    </w:p>
    <w:p w14:paraId="78E15686" w14:textId="77777777" w:rsidR="00416FE1" w:rsidRDefault="00416FE1" w:rsidP="00F65F26">
      <w:r>
        <w:t>An MC client may have multiple active GMKs associated with a Group ID. When this occurs, the MC client shall use the active GMK with the most recent Activation Time (as defined in Clause E.6.4) when encrypting group media.</w:t>
      </w:r>
    </w:p>
    <w:p w14:paraId="77C14996" w14:textId="77777777" w:rsidR="00F65F26" w:rsidRDefault="00F65F26" w:rsidP="00F65F26">
      <w:r>
        <w:t xml:space="preserve">The initiating entity shall be the initiating GMS. The initiating entity URI shall be the URI of the GMS </w:t>
      </w:r>
      <w:r w:rsidRPr="00EA26B3">
        <w:t xml:space="preserve">(e.g. </w:t>
      </w:r>
      <w:r w:rsidR="00B2764B">
        <w:t>sip:</w:t>
      </w:r>
      <w:r w:rsidR="00B2764B" w:rsidRPr="00B2764B">
        <w:rPr>
          <w:color w:val="0000FF"/>
          <w:u w:val="single"/>
        </w:rPr>
        <w:t xml:space="preserve"> </w:t>
      </w:r>
      <w:r w:rsidR="00B2764B">
        <w:rPr>
          <w:color w:val="0000FF"/>
          <w:u w:val="single"/>
        </w:rPr>
        <w:t>gp.manager@mcptt.example.org</w:t>
      </w:r>
      <w:r w:rsidRPr="00EA26B3">
        <w:t>)</w:t>
      </w:r>
      <w:r>
        <w:t xml:space="preserve">. The receiving entity shall be the terminating MCX user. The receiving entity URI shall be the MCX </w:t>
      </w:r>
      <w:r w:rsidR="00824B6F">
        <w:rPr>
          <w:rFonts w:eastAsia="Malgun Gothic"/>
        </w:rPr>
        <w:t>service</w:t>
      </w:r>
      <w:r w:rsidR="00824B6F">
        <w:t xml:space="preserve"> </w:t>
      </w:r>
      <w:r>
        <w:t>ID of the terminating user.  The distributed key, K, shall be the GMK, the key identifier K-ID shall be the GMK-ID and the end-point-specific key identifier, UK-ID shall be the GUK-ID.</w:t>
      </w:r>
    </w:p>
    <w:p w14:paraId="4D3109E2" w14:textId="77777777" w:rsidR="00F65F26" w:rsidRPr="00EF3769" w:rsidRDefault="00F65F26" w:rsidP="00F65F26">
      <w:r>
        <w:t xml:space="preserve">Clause E.3 provides MIKEY message structure for GMK distribution. </w:t>
      </w:r>
    </w:p>
    <w:p w14:paraId="6D550FD2" w14:textId="77777777" w:rsidR="00C162F3" w:rsidRDefault="00B75F63" w:rsidP="00B43081">
      <w:pPr>
        <w:pStyle w:val="Heading3"/>
      </w:pPr>
      <w:bookmarkStart w:id="429" w:name="_Toc3886157"/>
      <w:bookmarkStart w:id="430" w:name="_Toc26797523"/>
      <w:bookmarkStart w:id="431" w:name="_Toc35353368"/>
      <w:bookmarkStart w:id="432" w:name="_Toc44939341"/>
      <w:bookmarkStart w:id="433" w:name="_Toc218692106"/>
      <w:r>
        <w:t>5.7</w:t>
      </w:r>
      <w:r w:rsidR="00C162F3">
        <w:t>.2</w:t>
      </w:r>
      <w:r w:rsidR="00C162F3">
        <w:tab/>
        <w:t>Security procedures for GMK provisioning</w:t>
      </w:r>
      <w:bookmarkEnd w:id="429"/>
      <w:bookmarkEnd w:id="430"/>
      <w:bookmarkEnd w:id="431"/>
      <w:bookmarkEnd w:id="432"/>
      <w:bookmarkEnd w:id="433"/>
    </w:p>
    <w:p w14:paraId="734CDAA1" w14:textId="77777777" w:rsidR="00C162F3" w:rsidRDefault="00C162F3" w:rsidP="00C162F3">
      <w:r>
        <w:t xml:space="preserve">This procedure uses a MIKEY payload to distribute a GMK from the GMS to the MC UEs within the group. The payload is transported as part of the 'Notify group configuration request' message defined in </w:t>
      </w:r>
      <w:r w:rsidRPr="005064CE">
        <w:t xml:space="preserve">clause </w:t>
      </w:r>
      <w:r w:rsidRPr="00023AA8">
        <w:t>10.1.</w:t>
      </w:r>
      <w:r w:rsidR="005D3CBB">
        <w:t>2.7</w:t>
      </w:r>
      <w:r w:rsidRPr="005064CE">
        <w:t xml:space="preserve"> of 3GPP TS </w:t>
      </w:r>
      <w:r w:rsidRPr="00145493">
        <w:t>23.</w:t>
      </w:r>
      <w:r w:rsidR="005D3CBB">
        <w:t>280</w:t>
      </w:r>
      <w:r w:rsidRPr="00BE1BED">
        <w:t> [</w:t>
      </w:r>
      <w:r w:rsidR="005D3CBB">
        <w:t>36</w:t>
      </w:r>
      <w:r w:rsidRPr="00BE1BED">
        <w:t>].</w:t>
      </w:r>
    </w:p>
    <w:p w14:paraId="666C4FB1" w14:textId="77777777" w:rsidR="00C162F3" w:rsidRDefault="00C162F3" w:rsidP="00C162F3">
      <w:r>
        <w:t xml:space="preserve">Figure </w:t>
      </w:r>
      <w:r w:rsidR="00B75F63">
        <w:t>5.7</w:t>
      </w:r>
      <w:r>
        <w:t>.2-1 shows the security procedures for creating a security association for a group.</w:t>
      </w:r>
    </w:p>
    <w:p w14:paraId="643A2738" w14:textId="77777777" w:rsidR="00C162F3" w:rsidRDefault="00521042" w:rsidP="00C162F3">
      <w:pPr>
        <w:pStyle w:val="TH"/>
      </w:pPr>
      <w:r>
        <w:object w:dxaOrig="11020" w:dyaOrig="3450" w14:anchorId="7500258B">
          <v:shape id="_x0000_i1062" type="#_x0000_t75" style="width:477.5pt;height:149.5pt" o:ole="">
            <v:imagedata r:id="rId86" o:title="" croptop="4625f" cropright="3657f"/>
          </v:shape>
          <o:OLEObject Type="Embed" ProgID="Visio.Drawing.15" ShapeID="_x0000_i1062" DrawAspect="Content" ObjectID="_1829305563" r:id="rId87"/>
        </w:object>
      </w:r>
    </w:p>
    <w:p w14:paraId="25FF7B18" w14:textId="77777777" w:rsidR="00C162F3" w:rsidRDefault="00C162F3" w:rsidP="00C162F3">
      <w:pPr>
        <w:pStyle w:val="TF"/>
      </w:pPr>
      <w:r>
        <w:t xml:space="preserve">Figure </w:t>
      </w:r>
      <w:r w:rsidR="00B75F63">
        <w:t>5.7</w:t>
      </w:r>
      <w:r>
        <w:t>.2-1: Security configuration for groups</w:t>
      </w:r>
    </w:p>
    <w:p w14:paraId="552202D6" w14:textId="77777777" w:rsidR="00C162F3" w:rsidRDefault="00C162F3" w:rsidP="00C162F3">
      <w:r>
        <w:t xml:space="preserve">A description of the procedures depicted in figure </w:t>
      </w:r>
      <w:r w:rsidR="00B75F63">
        <w:t>5.7</w:t>
      </w:r>
      <w:r>
        <w:t xml:space="preserve">.2-1 follows. For clarity, </w:t>
      </w:r>
      <w:r w:rsidRPr="00145493">
        <w:t>figure </w:t>
      </w:r>
      <w:r w:rsidRPr="00023AA8">
        <w:t>10.1.5.3-2</w:t>
      </w:r>
      <w:r w:rsidRPr="005064CE">
        <w:t xml:space="preserve"> </w:t>
      </w:r>
      <w:r w:rsidR="00004796" w:rsidRPr="00145493">
        <w:t>in</w:t>
      </w:r>
      <w:r w:rsidRPr="00BE1BED">
        <w:t xml:space="preserve"> clause </w:t>
      </w:r>
      <w:r w:rsidRPr="00023AA8">
        <w:t>10.1.5.3</w:t>
      </w:r>
      <w:r w:rsidRPr="005064CE">
        <w:t xml:space="preserve"> of</w:t>
      </w:r>
      <w:r>
        <w:t xml:space="preserve"> 3GPP TS </w:t>
      </w:r>
      <w:r w:rsidRPr="00DB0E45">
        <w:t>23.</w:t>
      </w:r>
      <w:r w:rsidR="005D3CBB">
        <w:t>280</w:t>
      </w:r>
      <w:r w:rsidRPr="00DB0E45">
        <w:t xml:space="preserve"> [</w:t>
      </w:r>
      <w:r w:rsidR="005D3CBB">
        <w:t>36</w:t>
      </w:r>
      <w:r w:rsidRPr="00DB0E45">
        <w:t>]</w:t>
      </w:r>
      <w:r w:rsidR="00004796">
        <w:t xml:space="preserve"> is referenced</w:t>
      </w:r>
      <w:r w:rsidRPr="00DB0E45">
        <w:t>.</w:t>
      </w:r>
    </w:p>
    <w:p w14:paraId="14D3B1A6" w14:textId="77777777" w:rsidR="00C162F3" w:rsidRDefault="00C162F3" w:rsidP="00C162F3">
      <w:pPr>
        <w:pStyle w:val="B1"/>
      </w:pPr>
      <w:r>
        <w:t>0)</w:t>
      </w:r>
      <w:r>
        <w:tab/>
        <w:t xml:space="preserve">Prior to beginning this procedure the MC client shall be provisioned with identity-specific key material by a MC KMS as described in clause </w:t>
      </w:r>
      <w:r w:rsidR="00B75F63">
        <w:t>5.3</w:t>
      </w:r>
      <w:r>
        <w:t xml:space="preserve">. The GMS shall also be securely provisioned with identity-specific key material for </w:t>
      </w:r>
      <w:r w:rsidR="00F745C2">
        <w:t>the GMS's Server URI.</w:t>
      </w:r>
    </w:p>
    <w:p w14:paraId="1852E1FB" w14:textId="77777777" w:rsidR="00C162F3" w:rsidRDefault="00C162F3" w:rsidP="00C162F3">
      <w:pPr>
        <w:pStyle w:val="B1"/>
      </w:pPr>
      <w:r>
        <w:t>1)</w:t>
      </w:r>
      <w:r>
        <w:tab/>
        <w:t xml:space="preserve">The GMS shall send a MIKEY payload to MC clients within the group within a 'Notify group configuration request' message. The message shall encapsulate a GMK for the group. The payload shall be encrypted to the user identity (MCX service user ID) associated to the MC client and shall be signed by the GMS. The message shall also provide the GUK-ID. Parameters associated with the GMK shall be encrypted using the GMK, and sent in the MIKEY payload together with the encapsulated GMK. This process is shown in Figure </w:t>
      </w:r>
      <w:r w:rsidR="00B75F63">
        <w:t>5.</w:t>
      </w:r>
      <w:r w:rsidR="005D3CBB">
        <w:t>2.4</w:t>
      </w:r>
      <w:r>
        <w:t>-1.</w:t>
      </w:r>
    </w:p>
    <w:p w14:paraId="3EB42842" w14:textId="77777777" w:rsidR="006A1DFC" w:rsidRPr="006A1DFC" w:rsidRDefault="006A1DFC" w:rsidP="006A1DFC">
      <w:pPr>
        <w:pStyle w:val="B2"/>
      </w:pPr>
      <w:r>
        <w:t>a)</w:t>
      </w:r>
      <w:r>
        <w:tab/>
        <w:t xml:space="preserve">If the choice of initiator KMS (IDRkmsi) or receiver KMS (IDRkmsr) within the MIKEY message is unacceptable, a KMS Redirect Response may be returned to the GMS providing KMS information. In this case, the GMS may re-attempt the above procedures. </w:t>
      </w:r>
    </w:p>
    <w:p w14:paraId="20795028" w14:textId="77777777" w:rsidR="00C162F3" w:rsidRDefault="00C162F3" w:rsidP="00C162F3">
      <w:pPr>
        <w:pStyle w:val="B1"/>
        <w:keepNext/>
        <w:keepLines/>
      </w:pPr>
      <w:r>
        <w:t>2)</w:t>
      </w:r>
      <w:r>
        <w:tab/>
        <w:t xml:space="preserve">On receipt of a MIKEY message, the MC client shall check the signature on the payload, extract the GMK, GUK-ID and GMK-ID and check that the GMK-ID is not a duplicate for an existing GMK. The MC client shall also extract the group identity, activation time and text from the encapsulated associated parameters in the payload using the GMK, and check that decryption is successful. </w:t>
      </w:r>
      <w:r w:rsidR="00F745C2">
        <w:t xml:space="preserve">The MC client shall lookup the Group ID in its user profile data and verify that the GMS identity corresponds with the Server URI for that Group ID. </w:t>
      </w:r>
      <w:r>
        <w:t xml:space="preserve">This process is shown in Figure </w:t>
      </w:r>
      <w:r w:rsidR="00B75F63">
        <w:t>5.</w:t>
      </w:r>
      <w:r w:rsidR="005D3CBB">
        <w:t>2.4</w:t>
      </w:r>
      <w:r>
        <w:t>-2. Should any of these checks fail, an error shall be returned to the GMS. Upon successful receipt and processing, the MC UE shall store the GMK, GMK-ID</w:t>
      </w:r>
      <w:r w:rsidR="00F745C2">
        <w:t xml:space="preserve">, </w:t>
      </w:r>
      <w:r>
        <w:t>GUK-ID</w:t>
      </w:r>
      <w:r w:rsidR="00F745C2">
        <w:t xml:space="preserve"> and associated parameters,</w:t>
      </w:r>
      <w:r>
        <w:t xml:space="preserve"> and respond to the GMS with a 'Notify group configuration response' message.</w:t>
      </w:r>
    </w:p>
    <w:p w14:paraId="6904E2C0" w14:textId="77777777" w:rsidR="00F745C2" w:rsidRDefault="00F745C2" w:rsidP="00F745C2">
      <w:r>
        <w:t xml:space="preserve">It is recommended that a mechanism is used to ensure that no two Group IDs from different servers collide. </w:t>
      </w:r>
    </w:p>
    <w:p w14:paraId="7B7BBFE1" w14:textId="77777777" w:rsidR="00C162F3" w:rsidRDefault="00483D7F" w:rsidP="00C162F3">
      <w:r>
        <w:t>T</w:t>
      </w:r>
      <w:r w:rsidR="00C162F3">
        <w:t>o revoke a security context, the group management server repeats the above steps with the Status field of the GMK parameters indicating that the GMK has been revoked.</w:t>
      </w:r>
    </w:p>
    <w:p w14:paraId="557D1CAA" w14:textId="77777777" w:rsidR="00483D7F" w:rsidRDefault="00483D7F" w:rsidP="00483D7F">
      <w:r>
        <w:t xml:space="preserve">It is possible that an MC user in the group may be represented by an MC Security Gateway (as defined in Annex </w:t>
      </w:r>
      <w:r w:rsidR="00D5479C">
        <w:t>L</w:t>
      </w:r>
      <w:r>
        <w:t>), rather than using full end-to-end security. In this case, the user</w:t>
      </w:r>
      <w:r w:rsidR="000C3501">
        <w:t>'</w:t>
      </w:r>
      <w:r>
        <w:t>s KMS Certificate will have the ‘IsSecurityGateway</w:t>
      </w:r>
      <w:r w:rsidR="000C3501">
        <w:t>'</w:t>
      </w:r>
      <w:r>
        <w:t xml:space="preserve"> attribute set to ‘true</w:t>
      </w:r>
      <w:r w:rsidR="000C3501">
        <w:t>'</w:t>
      </w:r>
      <w:r>
        <w:t xml:space="preserve"> (see clause D.3.2.2). Should any client in the group be represented by an MC Security Gateway, the GMS shall indicate to all users that the GMK is shared with an MC Security Gateway. This is achieved by setting the ‘Security Gateway</w:t>
      </w:r>
      <w:r w:rsidR="000C3501">
        <w:t>'</w:t>
      </w:r>
      <w:r>
        <w:t xml:space="preserve"> bit in the ‘Status</w:t>
      </w:r>
      <w:r w:rsidR="000C3501">
        <w:t>'</w:t>
      </w:r>
      <w:r>
        <w:t xml:space="preserve"> field of the GMK</w:t>
      </w:r>
      <w:r w:rsidR="000C3501">
        <w:t>'</w:t>
      </w:r>
      <w:r>
        <w:t xml:space="preserve">s key parameters (see clause E.6.9). </w:t>
      </w:r>
    </w:p>
    <w:p w14:paraId="3BC17E66" w14:textId="77777777" w:rsidR="00483D7F" w:rsidRDefault="00483D7F" w:rsidP="00483D7F">
      <w:r>
        <w:t>Should an MC client receive a GMK with the ‘Security Gateway</w:t>
      </w:r>
      <w:r w:rsidR="000C3501">
        <w:t>'</w:t>
      </w:r>
      <w:r>
        <w:t xml:space="preserve"> bit set, the initiating MC client shall warn the MC user that an MC Security Gateway is in use during the group</w:t>
      </w:r>
      <w:r w:rsidR="000C3501">
        <w:t>'</w:t>
      </w:r>
      <w:r>
        <w:t>s co</w:t>
      </w:r>
      <w:r w:rsidR="00D44C07">
        <w:t>mun</w:t>
      </w:r>
      <w:r>
        <w:t>ications.</w:t>
      </w:r>
    </w:p>
    <w:p w14:paraId="091AE454" w14:textId="77777777" w:rsidR="00D5479C" w:rsidRDefault="00D5479C" w:rsidP="00D5479C">
      <w:pPr>
        <w:pStyle w:val="Heading3"/>
      </w:pPr>
      <w:bookmarkStart w:id="434" w:name="_Toc3886158"/>
      <w:bookmarkStart w:id="435" w:name="_Toc26797524"/>
      <w:bookmarkStart w:id="436" w:name="_Toc35353369"/>
      <w:bookmarkStart w:id="437" w:name="_Toc44939342"/>
      <w:bookmarkStart w:id="438" w:name="_Toc218692107"/>
      <w:r>
        <w:t>5.7</w:t>
      </w:r>
      <w:r w:rsidRPr="00EA26B3">
        <w:t>.</w:t>
      </w:r>
      <w:r>
        <w:t>3</w:t>
      </w:r>
      <w:r w:rsidRPr="00EA26B3">
        <w:tab/>
      </w:r>
      <w:r>
        <w:t>Group member GMK management</w:t>
      </w:r>
      <w:bookmarkEnd w:id="434"/>
      <w:bookmarkEnd w:id="435"/>
      <w:bookmarkEnd w:id="436"/>
      <w:bookmarkEnd w:id="437"/>
      <w:bookmarkEnd w:id="438"/>
      <w:r>
        <w:t xml:space="preserve"> </w:t>
      </w:r>
    </w:p>
    <w:p w14:paraId="67B612C0" w14:textId="77777777" w:rsidR="00D5479C" w:rsidRDefault="00D5479C" w:rsidP="00D5479C">
      <w:r>
        <w:t>In some situations, the membership of a group may be modified whereby an MC user may be added to or removed from an MCX group.  Users are alerted to these changes by a user profile update from the CMS for which they are subscribed.  The updated user configuration profile indicates the group ID to which the group membership change is associated.</w:t>
      </w:r>
    </w:p>
    <w:p w14:paraId="4EFA3E58" w14:textId="77777777" w:rsidR="00D5479C" w:rsidRDefault="00D5479C" w:rsidP="00D5479C">
      <w:r>
        <w:t xml:space="preserve">When the user configuration record indicates the user has been added to a new or existing group, the user shall be authorised for group management services to the GMS followed by </w:t>
      </w:r>
      <w:r w:rsidR="004105CF">
        <w:t>the client subscribing</w:t>
      </w:r>
      <w:r>
        <w:t xml:space="preserve"> to group updates from the GMS.  The user shall be authorised for group management services and the subscription shall be validated before the GMS provides group management records and the GMK.  Once the user is authorised and the subscription processed by the GMS, the GMS sends the group management record and the GMK to the UE.  The user may then join in on the group communication immediately after receiving the group update and GMK.</w:t>
      </w:r>
    </w:p>
    <w:p w14:paraId="713693B4" w14:textId="77777777" w:rsidR="00D5479C" w:rsidRDefault="00D5479C" w:rsidP="00D5479C">
      <w:r>
        <w:t>When a user is removed from a group, the UE receives a user profile update from the CMS indicating the user is no longer a member of the specified group ID(s).  Upon receiving the user profile update, ending of any group communication(s) associated with that group, and if the GMK associated with the group ID is not associated with another group that the user remains a member, the UE shall immediately and securely delete the GMK associated with that group ID.  If the group ID is associated to more than one service (i.e. MCPTT, MCData and/or MCVideo) then upon the ending of any group communication(s) associated with that group ID, and if the GMKs associated with that group ID is not associated with another group that the user remains a member, the GMKs associated with that group ID shall be immediately and securely deleted.</w:t>
      </w:r>
    </w:p>
    <w:p w14:paraId="55CD4325" w14:textId="77777777" w:rsidR="00D5479C" w:rsidRDefault="00D5479C" w:rsidP="00483D7F">
      <w:r>
        <w:t>When a user is removed from the group, the Group Management Server may choose to update the GMK associated with the group ID (depending on the security profile of the group).</w:t>
      </w:r>
    </w:p>
    <w:p w14:paraId="3E95CBDE" w14:textId="77777777" w:rsidR="00C162F3" w:rsidRDefault="00B75F63" w:rsidP="00B43081">
      <w:pPr>
        <w:pStyle w:val="Heading2"/>
      </w:pPr>
      <w:bookmarkStart w:id="439" w:name="_Toc3886159"/>
      <w:bookmarkStart w:id="440" w:name="_Toc26797525"/>
      <w:bookmarkStart w:id="441" w:name="_Toc35353370"/>
      <w:bookmarkStart w:id="442" w:name="_Toc44939343"/>
      <w:bookmarkStart w:id="443" w:name="_Toc218692108"/>
      <w:r>
        <w:t>5.8</w:t>
      </w:r>
      <w:r w:rsidR="00C162F3">
        <w:tab/>
        <w:t>Key management from MC server to MC client (Key download)</w:t>
      </w:r>
      <w:bookmarkEnd w:id="439"/>
      <w:bookmarkEnd w:id="440"/>
      <w:bookmarkEnd w:id="441"/>
      <w:bookmarkEnd w:id="442"/>
      <w:bookmarkEnd w:id="443"/>
    </w:p>
    <w:p w14:paraId="13BACCEE" w14:textId="77777777" w:rsidR="00C162F3" w:rsidRDefault="00B75F63" w:rsidP="00B43081">
      <w:pPr>
        <w:pStyle w:val="Heading3"/>
      </w:pPr>
      <w:bookmarkStart w:id="444" w:name="_Toc3886160"/>
      <w:bookmarkStart w:id="445" w:name="_Toc26797526"/>
      <w:bookmarkStart w:id="446" w:name="_Toc35353371"/>
      <w:bookmarkStart w:id="447" w:name="_Toc44939344"/>
      <w:bookmarkStart w:id="448" w:name="_Toc218692109"/>
      <w:r>
        <w:t>5.8</w:t>
      </w:r>
      <w:r w:rsidR="00C162F3">
        <w:t>.1</w:t>
      </w:r>
      <w:r w:rsidR="00C162F3">
        <w:tab/>
        <w:t>General</w:t>
      </w:r>
      <w:bookmarkEnd w:id="444"/>
      <w:bookmarkEnd w:id="445"/>
      <w:bookmarkEnd w:id="446"/>
      <w:bookmarkEnd w:id="447"/>
      <w:bookmarkEnd w:id="448"/>
    </w:p>
    <w:p w14:paraId="005492AB" w14:textId="77777777" w:rsidR="00C162F3" w:rsidRDefault="00C162F3" w:rsidP="00C162F3">
      <w:r>
        <w:t xml:space="preserve">The 'key download' procedure is used to send keys from the MCX server to the MC client. It is used to distribute Multicast Signalling Keys (MuSiKs) to the MC clients, and it is used to update both the CSKs and MuSiKs. </w:t>
      </w:r>
    </w:p>
    <w:p w14:paraId="478B532F" w14:textId="77777777" w:rsidR="00C162F3" w:rsidRDefault="00C162F3" w:rsidP="00C162F3">
      <w:r>
        <w:t xml:space="preserve">Within the 'key download' procedure, keys (CSK or MuSiKs) are encrypted specifically to the MC user and signed using an identity representing the MC Server. Prior to group key distribution, each MC client shall be provisioned by the KMS with time-limited key material associated with the MC User as described clause </w:t>
      </w:r>
      <w:r w:rsidR="00B75F63">
        <w:t>5.3</w:t>
      </w:r>
      <w:r>
        <w:t>. The MC Server shall also be provisioned by the MC KMS with key material for an identity which is authorised to act as an MCX Server.</w:t>
      </w:r>
    </w:p>
    <w:p w14:paraId="4702FA3B" w14:textId="77777777" w:rsidR="00C162F3" w:rsidRDefault="00C162F3" w:rsidP="00C162F3">
      <w:r>
        <w:t xml:space="preserve">The key (CSK or MuSiK) is distributed from the MCX Server to a MC client using the security mechanism described in clause </w:t>
      </w:r>
      <w:r w:rsidR="00B75F63">
        <w:t>5.2</w:t>
      </w:r>
      <w:r>
        <w:t xml:space="preserve">.2, transported over the SIP bearer. End-point diversity is not required as end-points do not encrypt data, hence the extension in clause </w:t>
      </w:r>
      <w:r w:rsidR="00B75F63">
        <w:t>5.2</w:t>
      </w:r>
      <w:r>
        <w:t xml:space="preserve">.3 is not applied. Additional parameters may be included as defined in clause </w:t>
      </w:r>
      <w:r w:rsidR="00B75F63">
        <w:t>5.2</w:t>
      </w:r>
      <w:r>
        <w:t xml:space="preserve">.4. The SAKKE-to-self extension may be included as defined in clause </w:t>
      </w:r>
      <w:r w:rsidR="00B75F63">
        <w:t>5.2</w:t>
      </w:r>
      <w:r>
        <w:t xml:space="preserve">.5. Identity hiding may be supported as defined in clause </w:t>
      </w:r>
      <w:r w:rsidR="00B75F63">
        <w:t>5.2</w:t>
      </w:r>
      <w:r>
        <w:t>.6.</w:t>
      </w:r>
    </w:p>
    <w:p w14:paraId="58468E96" w14:textId="77777777" w:rsidR="00C162F3" w:rsidRDefault="00C162F3" w:rsidP="00C162F3">
      <w:r>
        <w:t>The initiating entity shall be the initiating MCX Server</w:t>
      </w:r>
      <w:r w:rsidRPr="00F20344">
        <w:t xml:space="preserve"> </w:t>
      </w:r>
      <w:r>
        <w:t>and the receiving entity shall be the terminating MC user. The initiating entity URI shall be the FQDN of the MCX Server (e.g. MDSI of the MC Domain) and the receiving entity URI shall be the MC Service ID of the terminating user.  The distributed key, K, shall be the CSK or MuSiK and the key identifier K-ID shall be the CSK-ID or MuSiK-ID (respectively).</w:t>
      </w:r>
    </w:p>
    <w:p w14:paraId="25D8F293" w14:textId="77777777" w:rsidR="002B443A" w:rsidRDefault="00C162F3" w:rsidP="002B443A">
      <w:pPr>
        <w:rPr>
          <w:lang w:val="en-US"/>
        </w:rPr>
      </w:pPr>
      <w:r>
        <w:rPr>
          <w:lang w:val="en-US"/>
        </w:rPr>
        <w:t>As a result of this 'key download' mechanism, the MC clients receive a new</w:t>
      </w:r>
      <w:r>
        <w:t xml:space="preserve"> signalling</w:t>
      </w:r>
      <w:r>
        <w:rPr>
          <w:lang w:val="en-US"/>
        </w:rPr>
        <w:t xml:space="preserve"> key, CSK or MuSiK, identified by the 4 most significant bits of the key ID. </w:t>
      </w:r>
    </w:p>
    <w:p w14:paraId="0EDEC254" w14:textId="77777777" w:rsidR="00C162F3" w:rsidRDefault="002B443A" w:rsidP="002B443A">
      <w:pPr>
        <w:rPr>
          <w:lang w:val="en-US"/>
        </w:rPr>
      </w:pPr>
      <w:r>
        <w:rPr>
          <w:lang w:val="en-US"/>
        </w:rPr>
        <w:t xml:space="preserve">The MCData Service server may use the Key Download procedure to indicate or modify the algorithm used to protect the MCData signalling fields (i.e. MCData signaling parameters, Data signaling payload and End to end security parameters) by including a ‘signalling algorithm’ parameter. </w:t>
      </w:r>
      <w:r w:rsidR="00D00044">
        <w:rPr>
          <w:lang w:val="en-US"/>
        </w:rPr>
        <w:t xml:space="preserve">The ‘signalling algorithm’ to be used shall be selected by the MCData Service server based on the local policy and/or regional regulatory requirement (for example, to enforce use of 128-bits or 256-bits key length). Based on the selected algorithm, the key used shall be derived as </w:t>
      </w:r>
      <w:r w:rsidR="00D00044">
        <w:t xml:space="preserve">described in Annex F.1.5. </w:t>
      </w:r>
      <w:r>
        <w:rPr>
          <w:lang w:val="en-US"/>
        </w:rPr>
        <w:t>The ‘signalling algorithm’ parameter is described in clause 8.5.4.1.  The available algorithms shall be as defined in clause 8.5.4.2.</w:t>
      </w:r>
    </w:p>
    <w:p w14:paraId="12D1CA97" w14:textId="77777777" w:rsidR="00C162F3" w:rsidRDefault="00B75F63" w:rsidP="00B43081">
      <w:pPr>
        <w:pStyle w:val="Heading3"/>
      </w:pPr>
      <w:bookmarkStart w:id="449" w:name="_Toc3886161"/>
      <w:bookmarkStart w:id="450" w:name="_Toc26797527"/>
      <w:bookmarkStart w:id="451" w:name="_Toc35353372"/>
      <w:bookmarkStart w:id="452" w:name="_Toc44939345"/>
      <w:bookmarkStart w:id="453" w:name="_Toc218692110"/>
      <w:r>
        <w:t>5.8</w:t>
      </w:r>
      <w:r w:rsidR="00C162F3">
        <w:t>.2</w:t>
      </w:r>
      <w:r w:rsidR="00C162F3">
        <w:tab/>
        <w:t>‘Key download' procedure</w:t>
      </w:r>
      <w:bookmarkEnd w:id="449"/>
      <w:bookmarkEnd w:id="450"/>
      <w:bookmarkEnd w:id="451"/>
      <w:bookmarkEnd w:id="452"/>
      <w:bookmarkEnd w:id="453"/>
    </w:p>
    <w:p w14:paraId="1555AD91" w14:textId="77777777" w:rsidR="00D4095C" w:rsidRDefault="00C162F3" w:rsidP="00D4095C">
      <w:r>
        <w:t xml:space="preserve">The procedure for key download is described in figure </w:t>
      </w:r>
      <w:r w:rsidR="00B75F63">
        <w:t>5.8</w:t>
      </w:r>
      <w:r>
        <w:t>.2-1:</w:t>
      </w:r>
      <w:r w:rsidR="00D4095C" w:rsidRPr="006140CA">
        <w:t xml:space="preserve"> </w:t>
      </w:r>
    </w:p>
    <w:p w14:paraId="12F05BAF" w14:textId="77777777" w:rsidR="00C162F3" w:rsidRDefault="00D4095C" w:rsidP="00D4095C">
      <w:pPr>
        <w:pStyle w:val="TH"/>
        <w:rPr>
          <w:lang w:val="en-US"/>
        </w:rPr>
      </w:pPr>
      <w:r>
        <w:object w:dxaOrig="10356" w:dyaOrig="3504" w14:anchorId="21AD4C5F">
          <v:shape id="_x0000_i1063" type="#_x0000_t75" style="width:518pt;height:175pt" o:ole="">
            <v:imagedata r:id="rId88" o:title=""/>
          </v:shape>
          <o:OLEObject Type="Embed" ProgID="Visio.Drawing.15" ShapeID="_x0000_i1063" DrawAspect="Content" ObjectID="_1829305564" r:id="rId89"/>
        </w:object>
      </w:r>
      <w:r w:rsidR="00C162F3" w:rsidRPr="00045E4F">
        <w:rPr>
          <w:rStyle w:val="TFChar"/>
        </w:rPr>
        <w:t xml:space="preserve">Figure </w:t>
      </w:r>
      <w:r w:rsidR="00B75F63">
        <w:rPr>
          <w:rStyle w:val="TFChar"/>
        </w:rPr>
        <w:t>5.8</w:t>
      </w:r>
      <w:r w:rsidR="00C162F3" w:rsidRPr="00045E4F">
        <w:rPr>
          <w:rStyle w:val="TFChar"/>
        </w:rPr>
        <w:t>.2-1: Procedures for key download</w:t>
      </w:r>
    </w:p>
    <w:p w14:paraId="29FA1168" w14:textId="77777777" w:rsidR="00C162F3" w:rsidRDefault="00C162F3" w:rsidP="00C162F3">
      <w:pPr>
        <w:pStyle w:val="B1"/>
      </w:pPr>
      <w:r>
        <w:t>0.</w:t>
      </w:r>
      <w:r>
        <w:tab/>
        <w:t xml:space="preserve">The MCX UE has been provisioned by a KMS with key material associated with the MC user. The MC UE has also registered with an MCX Server. As a consequence of this registration, the MC UE is subscribed to key download notifications from the MCX Server. </w:t>
      </w:r>
    </w:p>
    <w:p w14:paraId="797A8B89" w14:textId="77777777" w:rsidR="00C162F3" w:rsidRDefault="00C162F3" w:rsidP="00C162F3">
      <w:pPr>
        <w:pStyle w:val="B1"/>
      </w:pPr>
      <w:r>
        <w:t>1.</w:t>
      </w:r>
      <w:r>
        <w:tab/>
        <w:t>The MCX Server sends a key download message (SIP NOTIFY</w:t>
      </w:r>
      <w:r w:rsidR="00D4095C">
        <w:t xml:space="preserve"> </w:t>
      </w:r>
      <w:r w:rsidR="00D4095C">
        <w:rPr>
          <w:lang w:val="en-US"/>
        </w:rPr>
        <w:t>or SIP MESSAGE</w:t>
      </w:r>
      <w:r>
        <w:t>) to the MC UE. The MC UE extracts the signalling key from the key download message.</w:t>
      </w:r>
    </w:p>
    <w:p w14:paraId="6D47EEEB" w14:textId="77777777" w:rsidR="00C162F3" w:rsidRDefault="00C162F3" w:rsidP="00C162F3">
      <w:pPr>
        <w:pStyle w:val="B1"/>
      </w:pPr>
      <w:r>
        <w:t>2.</w:t>
      </w:r>
      <w:r>
        <w:tab/>
        <w:t>Upon successful extraction of the signalling key, the MC UE returns a key download success message (200 OK response) to the MCX Server. Upon receipt of a notification of success, the MCX Server is able to begin to use the key for protection of signalling traffic.</w:t>
      </w:r>
    </w:p>
    <w:p w14:paraId="7BA599CA" w14:textId="77777777" w:rsidR="00DE0DD7" w:rsidRPr="000C52C6" w:rsidRDefault="00DE0DD7" w:rsidP="00DE0DD7">
      <w:pPr>
        <w:pStyle w:val="Heading3"/>
      </w:pPr>
      <w:bookmarkStart w:id="454" w:name="_Toc3886162"/>
      <w:bookmarkStart w:id="455" w:name="_Toc26797528"/>
      <w:bookmarkStart w:id="456" w:name="_Toc35353373"/>
      <w:bookmarkStart w:id="457" w:name="_Toc44939346"/>
      <w:bookmarkStart w:id="458" w:name="_Toc218692111"/>
      <w:r>
        <w:t>5.9</w:t>
      </w:r>
      <w:r w:rsidRPr="000C52C6">
        <w:tab/>
      </w:r>
      <w:r>
        <w:t>Key management during MBMS bearer announcement</w:t>
      </w:r>
      <w:bookmarkEnd w:id="454"/>
      <w:bookmarkEnd w:id="455"/>
      <w:bookmarkEnd w:id="456"/>
      <w:bookmarkEnd w:id="457"/>
      <w:bookmarkEnd w:id="458"/>
      <w:r w:rsidRPr="000C52C6">
        <w:t xml:space="preserve"> </w:t>
      </w:r>
    </w:p>
    <w:p w14:paraId="1B09D44B" w14:textId="77777777" w:rsidR="00DE0DD7" w:rsidRPr="0091718F" w:rsidRDefault="00DE0DD7" w:rsidP="00DE0DD7">
      <w:r>
        <w:t xml:space="preserve">The MBMS bearer announcement message </w:t>
      </w:r>
      <w:r w:rsidR="00D4095C">
        <w:t>is</w:t>
      </w:r>
      <w:r>
        <w:t xml:space="preserve"> used to distribute a MSCCK as described in Annex H.</w:t>
      </w:r>
    </w:p>
    <w:p w14:paraId="6322091A" w14:textId="77777777" w:rsidR="008321C9" w:rsidRDefault="00DE0DD7" w:rsidP="008321C9">
      <w:r>
        <w:t xml:space="preserve">The security procedures for key distribution via an MBMS bearer announcement message are identical to those used for 'key download' messages, described in clause 5.8. </w:t>
      </w:r>
    </w:p>
    <w:p w14:paraId="2BC40BB4" w14:textId="77777777" w:rsidR="00761DC2" w:rsidRDefault="00761DC2" w:rsidP="00761DC2">
      <w:pPr>
        <w:pStyle w:val="Heading2"/>
        <w:rPr>
          <w:noProof/>
        </w:rPr>
      </w:pPr>
      <w:bookmarkStart w:id="459" w:name="_Toc3886163"/>
      <w:bookmarkStart w:id="460" w:name="_Toc26797529"/>
      <w:bookmarkStart w:id="461" w:name="_Toc35353374"/>
      <w:bookmarkStart w:id="462" w:name="_Toc44939347"/>
      <w:bookmarkStart w:id="463" w:name="_Toc218692112"/>
      <w:r>
        <w:rPr>
          <w:noProof/>
        </w:rPr>
        <w:t>5.10</w:t>
      </w:r>
      <w:r>
        <w:rPr>
          <w:noProof/>
        </w:rPr>
        <w:tab/>
      </w:r>
      <w:r w:rsidR="008321C9">
        <w:rPr>
          <w:noProof/>
        </w:rPr>
        <w:t>Void</w:t>
      </w:r>
      <w:bookmarkEnd w:id="459"/>
      <w:bookmarkEnd w:id="460"/>
      <w:bookmarkEnd w:id="461"/>
      <w:bookmarkEnd w:id="462"/>
      <w:bookmarkEnd w:id="463"/>
    </w:p>
    <w:p w14:paraId="1B01C964" w14:textId="77777777" w:rsidR="00761DC2" w:rsidRDefault="00761DC2" w:rsidP="00761DC2">
      <w:pPr>
        <w:pStyle w:val="Heading3"/>
        <w:rPr>
          <w:noProof/>
        </w:rPr>
      </w:pPr>
      <w:bookmarkStart w:id="464" w:name="_Toc3886164"/>
      <w:bookmarkStart w:id="465" w:name="_Toc26797530"/>
      <w:bookmarkStart w:id="466" w:name="_Toc35353375"/>
      <w:bookmarkStart w:id="467" w:name="_Toc44939348"/>
      <w:bookmarkStart w:id="468" w:name="_Toc218692113"/>
      <w:r>
        <w:rPr>
          <w:noProof/>
        </w:rPr>
        <w:t>5.10.1</w:t>
      </w:r>
      <w:r>
        <w:rPr>
          <w:noProof/>
        </w:rPr>
        <w:tab/>
      </w:r>
      <w:r w:rsidR="008321C9">
        <w:rPr>
          <w:noProof/>
        </w:rPr>
        <w:t>Void</w:t>
      </w:r>
      <w:bookmarkEnd w:id="464"/>
      <w:bookmarkEnd w:id="465"/>
      <w:bookmarkEnd w:id="466"/>
      <w:bookmarkEnd w:id="467"/>
      <w:bookmarkEnd w:id="468"/>
    </w:p>
    <w:p w14:paraId="2E97C25E" w14:textId="77777777" w:rsidR="00761DC2" w:rsidRDefault="00761DC2" w:rsidP="00761DC2">
      <w:pPr>
        <w:pStyle w:val="Heading3"/>
        <w:rPr>
          <w:noProof/>
        </w:rPr>
      </w:pPr>
      <w:bookmarkStart w:id="469" w:name="_Toc3886165"/>
      <w:bookmarkStart w:id="470" w:name="_Toc26797531"/>
      <w:bookmarkStart w:id="471" w:name="_Toc35353376"/>
      <w:bookmarkStart w:id="472" w:name="_Toc44939349"/>
      <w:bookmarkStart w:id="473" w:name="_Toc218692114"/>
      <w:r>
        <w:rPr>
          <w:noProof/>
        </w:rPr>
        <w:t>5.10.2</w:t>
      </w:r>
      <w:r>
        <w:rPr>
          <w:noProof/>
        </w:rPr>
        <w:tab/>
      </w:r>
      <w:r w:rsidR="008321C9">
        <w:rPr>
          <w:noProof/>
        </w:rPr>
        <w:t>Void</w:t>
      </w:r>
      <w:bookmarkEnd w:id="469"/>
      <w:bookmarkEnd w:id="470"/>
      <w:bookmarkEnd w:id="471"/>
      <w:bookmarkEnd w:id="472"/>
      <w:bookmarkEnd w:id="473"/>
    </w:p>
    <w:p w14:paraId="0F085D1A" w14:textId="77777777" w:rsidR="00761DC2" w:rsidRDefault="00761DC2" w:rsidP="00761DC2">
      <w:pPr>
        <w:pStyle w:val="Heading3"/>
        <w:rPr>
          <w:noProof/>
        </w:rPr>
      </w:pPr>
      <w:bookmarkStart w:id="474" w:name="_Toc3886166"/>
      <w:bookmarkStart w:id="475" w:name="_Toc26797532"/>
      <w:bookmarkStart w:id="476" w:name="_Toc35353377"/>
      <w:bookmarkStart w:id="477" w:name="_Toc44939350"/>
      <w:bookmarkStart w:id="478" w:name="_Toc218692115"/>
      <w:r>
        <w:rPr>
          <w:noProof/>
        </w:rPr>
        <w:t>5.10.3</w:t>
      </w:r>
      <w:r>
        <w:rPr>
          <w:noProof/>
        </w:rPr>
        <w:tab/>
      </w:r>
      <w:r w:rsidR="008321C9">
        <w:rPr>
          <w:noProof/>
        </w:rPr>
        <w:t>Void</w:t>
      </w:r>
      <w:bookmarkEnd w:id="474"/>
      <w:bookmarkEnd w:id="475"/>
      <w:bookmarkEnd w:id="476"/>
      <w:bookmarkEnd w:id="477"/>
      <w:bookmarkEnd w:id="478"/>
    </w:p>
    <w:p w14:paraId="4EE876D3" w14:textId="77777777" w:rsidR="00761DC2" w:rsidRDefault="00761DC2" w:rsidP="008321C9">
      <w:pPr>
        <w:pStyle w:val="Heading4"/>
      </w:pPr>
      <w:bookmarkStart w:id="479" w:name="_Toc3886167"/>
      <w:bookmarkStart w:id="480" w:name="_Toc26797533"/>
      <w:bookmarkStart w:id="481" w:name="_Toc35353378"/>
      <w:bookmarkStart w:id="482" w:name="_Toc44939351"/>
      <w:bookmarkStart w:id="483" w:name="_Toc218692116"/>
      <w:r>
        <w:rPr>
          <w:noProof/>
        </w:rPr>
        <w:t>5.10.3.1</w:t>
      </w:r>
      <w:r>
        <w:rPr>
          <w:noProof/>
        </w:rPr>
        <w:tab/>
      </w:r>
      <w:r w:rsidR="008321C9">
        <w:rPr>
          <w:noProof/>
        </w:rPr>
        <w:t>Void</w:t>
      </w:r>
      <w:bookmarkEnd w:id="479"/>
      <w:bookmarkEnd w:id="480"/>
      <w:bookmarkEnd w:id="481"/>
      <w:bookmarkEnd w:id="482"/>
      <w:bookmarkEnd w:id="483"/>
    </w:p>
    <w:p w14:paraId="47236853" w14:textId="77777777" w:rsidR="00761DC2" w:rsidRDefault="00761DC2" w:rsidP="00761DC2">
      <w:pPr>
        <w:pStyle w:val="Heading4"/>
      </w:pPr>
      <w:bookmarkStart w:id="484" w:name="_Toc3886168"/>
      <w:bookmarkStart w:id="485" w:name="_Toc26797534"/>
      <w:bookmarkStart w:id="486" w:name="_Toc35353379"/>
      <w:bookmarkStart w:id="487" w:name="_Toc44939352"/>
      <w:bookmarkStart w:id="488" w:name="_Toc218692117"/>
      <w:r>
        <w:t>5.10.3.2</w:t>
      </w:r>
      <w:r>
        <w:tab/>
      </w:r>
      <w:r w:rsidR="008321C9">
        <w:t>Void</w:t>
      </w:r>
      <w:bookmarkEnd w:id="484"/>
      <w:bookmarkEnd w:id="485"/>
      <w:bookmarkEnd w:id="486"/>
      <w:bookmarkEnd w:id="487"/>
      <w:bookmarkEnd w:id="488"/>
    </w:p>
    <w:p w14:paraId="346612AB" w14:textId="77777777" w:rsidR="00761DC2" w:rsidRDefault="00761DC2" w:rsidP="00761DC2">
      <w:pPr>
        <w:pStyle w:val="Heading4"/>
      </w:pPr>
      <w:bookmarkStart w:id="489" w:name="_Toc3886169"/>
      <w:bookmarkStart w:id="490" w:name="_Toc26797535"/>
      <w:bookmarkStart w:id="491" w:name="_Toc35353380"/>
      <w:bookmarkStart w:id="492" w:name="_Toc44939353"/>
      <w:bookmarkStart w:id="493" w:name="_Toc218692118"/>
      <w:r>
        <w:t>5.10.3.3</w:t>
      </w:r>
      <w:r>
        <w:tab/>
      </w:r>
      <w:r w:rsidR="008321C9">
        <w:t>Void</w:t>
      </w:r>
      <w:bookmarkEnd w:id="489"/>
      <w:bookmarkEnd w:id="490"/>
      <w:bookmarkEnd w:id="491"/>
      <w:bookmarkEnd w:id="492"/>
      <w:bookmarkEnd w:id="493"/>
    </w:p>
    <w:p w14:paraId="4AE6EDC8" w14:textId="77777777" w:rsidR="00761DC2" w:rsidRDefault="00761DC2" w:rsidP="00761DC2">
      <w:pPr>
        <w:pStyle w:val="Heading4"/>
      </w:pPr>
      <w:bookmarkStart w:id="494" w:name="_Toc3886170"/>
      <w:bookmarkStart w:id="495" w:name="_Toc26797536"/>
      <w:bookmarkStart w:id="496" w:name="_Toc35353381"/>
      <w:bookmarkStart w:id="497" w:name="_Toc44939354"/>
      <w:bookmarkStart w:id="498" w:name="_Toc218692119"/>
      <w:r>
        <w:t>5.10.3.4</w:t>
      </w:r>
      <w:r>
        <w:tab/>
      </w:r>
      <w:r w:rsidR="008321C9">
        <w:t>Void</w:t>
      </w:r>
      <w:bookmarkEnd w:id="494"/>
      <w:bookmarkEnd w:id="495"/>
      <w:bookmarkEnd w:id="496"/>
      <w:bookmarkEnd w:id="497"/>
      <w:bookmarkEnd w:id="498"/>
    </w:p>
    <w:p w14:paraId="183CEC52" w14:textId="77777777" w:rsidR="00761DC2" w:rsidRDefault="00761DC2" w:rsidP="00761DC2">
      <w:pPr>
        <w:pStyle w:val="Heading4"/>
      </w:pPr>
      <w:bookmarkStart w:id="499" w:name="_Toc3886171"/>
      <w:bookmarkStart w:id="500" w:name="_Toc26797537"/>
      <w:bookmarkStart w:id="501" w:name="_Toc35353382"/>
      <w:bookmarkStart w:id="502" w:name="_Toc44939355"/>
      <w:bookmarkStart w:id="503" w:name="_Toc218692120"/>
      <w:r>
        <w:t>5.10.3.5</w:t>
      </w:r>
      <w:r>
        <w:tab/>
      </w:r>
      <w:r w:rsidR="008321C9">
        <w:t>Void</w:t>
      </w:r>
      <w:bookmarkEnd w:id="499"/>
      <w:bookmarkEnd w:id="500"/>
      <w:bookmarkEnd w:id="501"/>
      <w:bookmarkEnd w:id="502"/>
      <w:bookmarkEnd w:id="503"/>
    </w:p>
    <w:p w14:paraId="7442D762" w14:textId="77777777" w:rsidR="00761DC2" w:rsidRDefault="00761DC2" w:rsidP="00761DC2">
      <w:pPr>
        <w:pStyle w:val="Heading3"/>
        <w:rPr>
          <w:noProof/>
        </w:rPr>
      </w:pPr>
      <w:bookmarkStart w:id="504" w:name="_Toc3886172"/>
      <w:bookmarkStart w:id="505" w:name="_Toc26797538"/>
      <w:bookmarkStart w:id="506" w:name="_Toc35353383"/>
      <w:bookmarkStart w:id="507" w:name="_Toc44939356"/>
      <w:bookmarkStart w:id="508" w:name="_Toc218692121"/>
      <w:r>
        <w:rPr>
          <w:noProof/>
        </w:rPr>
        <w:t>5.10.4</w:t>
      </w:r>
      <w:r>
        <w:rPr>
          <w:noProof/>
        </w:rPr>
        <w:tab/>
      </w:r>
      <w:r w:rsidR="008321C9">
        <w:rPr>
          <w:noProof/>
        </w:rPr>
        <w:t>Void</w:t>
      </w:r>
      <w:bookmarkEnd w:id="504"/>
      <w:bookmarkEnd w:id="505"/>
      <w:bookmarkEnd w:id="506"/>
      <w:bookmarkEnd w:id="507"/>
      <w:bookmarkEnd w:id="508"/>
    </w:p>
    <w:p w14:paraId="434DC363" w14:textId="77777777" w:rsidR="00761DC2" w:rsidRDefault="00761DC2" w:rsidP="00761DC2">
      <w:pPr>
        <w:pStyle w:val="Heading4"/>
        <w:rPr>
          <w:noProof/>
        </w:rPr>
      </w:pPr>
      <w:bookmarkStart w:id="509" w:name="_Toc3886173"/>
      <w:bookmarkStart w:id="510" w:name="_Toc26797539"/>
      <w:bookmarkStart w:id="511" w:name="_Toc35353384"/>
      <w:bookmarkStart w:id="512" w:name="_Toc44939357"/>
      <w:bookmarkStart w:id="513" w:name="_Toc218692122"/>
      <w:r>
        <w:rPr>
          <w:noProof/>
        </w:rPr>
        <w:t>5.10.4.1</w:t>
      </w:r>
      <w:r>
        <w:rPr>
          <w:noProof/>
        </w:rPr>
        <w:tab/>
      </w:r>
      <w:r w:rsidR="008321C9">
        <w:rPr>
          <w:noProof/>
        </w:rPr>
        <w:t>Void</w:t>
      </w:r>
      <w:bookmarkEnd w:id="509"/>
      <w:bookmarkEnd w:id="510"/>
      <w:bookmarkEnd w:id="511"/>
      <w:bookmarkEnd w:id="512"/>
      <w:bookmarkEnd w:id="513"/>
    </w:p>
    <w:p w14:paraId="194D7F50" w14:textId="77777777" w:rsidR="00761DC2" w:rsidRDefault="00761DC2" w:rsidP="00761DC2">
      <w:pPr>
        <w:pStyle w:val="Heading4"/>
        <w:rPr>
          <w:noProof/>
        </w:rPr>
      </w:pPr>
      <w:bookmarkStart w:id="514" w:name="_Toc3886174"/>
      <w:bookmarkStart w:id="515" w:name="_Toc26797540"/>
      <w:bookmarkStart w:id="516" w:name="_Toc35353385"/>
      <w:bookmarkStart w:id="517" w:name="_Toc44939358"/>
      <w:bookmarkStart w:id="518" w:name="_Toc218692123"/>
      <w:r>
        <w:rPr>
          <w:noProof/>
        </w:rPr>
        <w:t>5.10.4.2</w:t>
      </w:r>
      <w:r>
        <w:rPr>
          <w:noProof/>
        </w:rPr>
        <w:tab/>
      </w:r>
      <w:r w:rsidR="008321C9">
        <w:rPr>
          <w:noProof/>
        </w:rPr>
        <w:t>Void</w:t>
      </w:r>
      <w:bookmarkEnd w:id="514"/>
      <w:bookmarkEnd w:id="515"/>
      <w:bookmarkEnd w:id="516"/>
      <w:bookmarkEnd w:id="517"/>
      <w:bookmarkEnd w:id="518"/>
    </w:p>
    <w:p w14:paraId="4D19EB71" w14:textId="77777777" w:rsidR="00F87D9B" w:rsidRPr="00FB1FDF" w:rsidRDefault="00F87D9B" w:rsidP="00F87D9B">
      <w:pPr>
        <w:pStyle w:val="Heading2"/>
        <w:keepNext w:val="0"/>
        <w:keepLines w:val="0"/>
      </w:pPr>
      <w:bookmarkStart w:id="519" w:name="_Toc3886175"/>
      <w:bookmarkStart w:id="520" w:name="_Toc26797541"/>
      <w:bookmarkStart w:id="521" w:name="_Toc35353386"/>
      <w:bookmarkStart w:id="522" w:name="_Toc44939359"/>
      <w:bookmarkStart w:id="523" w:name="_Toc218692124"/>
      <w:r w:rsidRPr="00FB1FDF">
        <w:t>5.</w:t>
      </w:r>
      <w:r>
        <w:t>11</w:t>
      </w:r>
      <w:r>
        <w:tab/>
      </w:r>
      <w:r w:rsidRPr="00FB1FDF">
        <w:t xml:space="preserve">UE key storage and </w:t>
      </w:r>
      <w:r>
        <w:t xml:space="preserve">key </w:t>
      </w:r>
      <w:r w:rsidRPr="00FB1FDF">
        <w:t>persistence</w:t>
      </w:r>
      <w:bookmarkEnd w:id="519"/>
      <w:bookmarkEnd w:id="520"/>
      <w:bookmarkEnd w:id="521"/>
      <w:bookmarkEnd w:id="522"/>
      <w:bookmarkEnd w:id="523"/>
    </w:p>
    <w:p w14:paraId="766A1D8C" w14:textId="77777777" w:rsidR="00F87D9B" w:rsidRDefault="00F87D9B" w:rsidP="00F87D9B">
      <w:pPr>
        <w:pStyle w:val="Heading3"/>
      </w:pPr>
      <w:bookmarkStart w:id="524" w:name="_Toc3886176"/>
      <w:bookmarkStart w:id="525" w:name="_Toc26797542"/>
      <w:bookmarkStart w:id="526" w:name="_Toc35353387"/>
      <w:bookmarkStart w:id="527" w:name="_Toc44939360"/>
      <w:bookmarkStart w:id="528" w:name="_Toc218692125"/>
      <w:r w:rsidRPr="00FB1FDF">
        <w:t>5.</w:t>
      </w:r>
      <w:r>
        <w:t>11</w:t>
      </w:r>
      <w:r w:rsidRPr="00FB1FDF">
        <w:t>.1</w:t>
      </w:r>
      <w:r>
        <w:tab/>
      </w:r>
      <w:r w:rsidRPr="00FB1FDF">
        <w:t>Key storage</w:t>
      </w:r>
      <w:bookmarkEnd w:id="524"/>
      <w:bookmarkEnd w:id="525"/>
      <w:bookmarkEnd w:id="526"/>
      <w:bookmarkEnd w:id="527"/>
      <w:bookmarkEnd w:id="528"/>
    </w:p>
    <w:p w14:paraId="5FFC7958" w14:textId="77777777" w:rsidR="00F87D9B" w:rsidRPr="00115C40" w:rsidRDefault="00F87D9B" w:rsidP="00F87D9B">
      <w:r w:rsidRPr="00115C40">
        <w:t xml:space="preserve">To prevent the exposure of </w:t>
      </w:r>
      <w:r>
        <w:t>mission critical</w:t>
      </w:r>
      <w:r w:rsidRPr="00115C40">
        <w:t xml:space="preserve"> keys and key material, the following guidelines shall be followed to ensure that mission critical keys and key material are protected within the UE.  Persistence of keys and key material through transistional states of the UE are defined in clause 5.</w:t>
      </w:r>
      <w:r>
        <w:t>11</w:t>
      </w:r>
      <w:r w:rsidRPr="00115C40">
        <w:t>.2.</w:t>
      </w:r>
    </w:p>
    <w:p w14:paraId="73C81DFA" w14:textId="77777777" w:rsidR="00F87D9B" w:rsidRPr="00115C40" w:rsidRDefault="00F87D9B" w:rsidP="00F87D9B">
      <w:r w:rsidRPr="00115C40">
        <w:t xml:space="preserve">All long term keys and private certificates used to establish secure communications with MC domain servers such as the IdMS, KMS, and MC domain proxies (e.g. CS proxies and MC domain proxies) shall be stored in a protected state within the UE while not actively in use.  The method used to protect these keys and certificates is out of scope of this document.  These long term keys and key material include, but are not limited to the TrK, InK, </w:t>
      </w:r>
      <w:r>
        <w:t xml:space="preserve">and </w:t>
      </w:r>
      <w:r w:rsidRPr="00115C40">
        <w:t>TLS private certificates.</w:t>
      </w:r>
    </w:p>
    <w:p w14:paraId="5F32E712" w14:textId="77777777" w:rsidR="00F87D9B" w:rsidRPr="00115C40" w:rsidRDefault="00F87D9B" w:rsidP="00F87D9B">
      <w:r w:rsidRPr="00115C40">
        <w:t>CSK(s)</w:t>
      </w:r>
      <w:r>
        <w:t>,</w:t>
      </w:r>
      <w:r w:rsidRPr="00115C40">
        <w:t xml:space="preserve"> GMK(s) </w:t>
      </w:r>
      <w:r>
        <w:t xml:space="preserve">and MuSiK(s) </w:t>
      </w:r>
      <w:r w:rsidRPr="00115C40">
        <w:t>shall be stored in a protected state within the UE while not actively in use.  The method used to protect these keys is out of scope of this document.</w:t>
      </w:r>
    </w:p>
    <w:p w14:paraId="3ED78311" w14:textId="77777777" w:rsidR="00F87D9B" w:rsidRPr="00115C40" w:rsidRDefault="00F87D9B" w:rsidP="00F87D9B">
      <w:r w:rsidRPr="00115C40">
        <w:t>Identity based key material, e.g. KMS Key Set(s), shall be stored in a protected state within the UE while not actively in use.  The method used to protect these keys is out of scope of this document.</w:t>
      </w:r>
    </w:p>
    <w:p w14:paraId="6CCC01BC" w14:textId="77777777" w:rsidR="00F87D9B" w:rsidRPr="00115C40" w:rsidRDefault="00F87D9B" w:rsidP="00F87D9B">
      <w:r w:rsidRPr="00115C40">
        <w:t xml:space="preserve">Identity based tokens, such as the ID token, access token(s), refresh token(s), and security token(s) shall be stored in a protected state within the UE while not actively in use.  The method used to protect these tokens is </w:t>
      </w:r>
      <w:r>
        <w:t xml:space="preserve">out </w:t>
      </w:r>
      <w:r w:rsidRPr="00115C40">
        <w:t xml:space="preserve">of scope of this document. </w:t>
      </w:r>
    </w:p>
    <w:p w14:paraId="696B6BFA" w14:textId="77777777" w:rsidR="00F87D9B" w:rsidRPr="00115C40" w:rsidRDefault="00F87D9B" w:rsidP="00F87D9B">
      <w:r w:rsidRPr="00115C40">
        <w:t xml:space="preserve">Dynamic keys used for MCPTT, MCData and MCVideo </w:t>
      </w:r>
      <w:r>
        <w:t>signalling and media protection</w:t>
      </w:r>
      <w:r w:rsidRPr="00115C40">
        <w:t xml:space="preserve"> such as the MKFC, MSCCK and PCK </w:t>
      </w:r>
      <w:r>
        <w:t xml:space="preserve">and any derived keys (e.g. DPCK, SRTP Master Keys, XML keys, AES keys) </w:t>
      </w:r>
      <w:r w:rsidRPr="00115C40">
        <w:t xml:space="preserve">should be securely stored as dictated by the operational needs of these keys and </w:t>
      </w:r>
      <w:r>
        <w:t xml:space="preserve">shall be </w:t>
      </w:r>
      <w:r w:rsidRPr="00115C40">
        <w:t xml:space="preserve">securely deleted when these keys are no longer </w:t>
      </w:r>
      <w:r>
        <w:t xml:space="preserve">operationally </w:t>
      </w:r>
      <w:r w:rsidRPr="00115C40">
        <w:t>needed.</w:t>
      </w:r>
    </w:p>
    <w:p w14:paraId="591A3833" w14:textId="77777777" w:rsidR="00F87D9B" w:rsidRPr="00FB1FDF" w:rsidRDefault="00F87D9B" w:rsidP="00F87D9B">
      <w:pPr>
        <w:pStyle w:val="Heading3"/>
      </w:pPr>
      <w:bookmarkStart w:id="529" w:name="_Toc3886177"/>
      <w:bookmarkStart w:id="530" w:name="_Toc26797543"/>
      <w:bookmarkStart w:id="531" w:name="_Toc35353388"/>
      <w:bookmarkStart w:id="532" w:name="_Toc44939361"/>
      <w:bookmarkStart w:id="533" w:name="_Toc218692126"/>
      <w:r w:rsidRPr="00FB1FDF">
        <w:t>5.</w:t>
      </w:r>
      <w:r>
        <w:t>11</w:t>
      </w:r>
      <w:r w:rsidRPr="00FB1FDF">
        <w:t>.2</w:t>
      </w:r>
      <w:r>
        <w:tab/>
      </w:r>
      <w:r w:rsidRPr="00FB1FDF">
        <w:t>Key persistence</w:t>
      </w:r>
      <w:bookmarkEnd w:id="529"/>
      <w:bookmarkEnd w:id="530"/>
      <w:bookmarkEnd w:id="531"/>
      <w:bookmarkEnd w:id="532"/>
      <w:bookmarkEnd w:id="533"/>
    </w:p>
    <w:p w14:paraId="5DEAE952" w14:textId="77777777" w:rsidR="00F87D9B" w:rsidRDefault="00F87D9B" w:rsidP="00F87D9B">
      <w:r>
        <w:t xml:space="preserve">Static and semi-static keys and key material such as CSK(s), GMK(s), </w:t>
      </w:r>
      <w:r>
        <w:rPr>
          <w:lang w:val="en-US"/>
        </w:rPr>
        <w:t>TrK, InK, TLS private certificates, IPsec private certificates, KMS Key Sets, ID token, access token(s), refresh token(s), and security token(s)</w:t>
      </w:r>
      <w:r>
        <w:t xml:space="preserve"> shall be securely stored and maintained through UE power cycles.  These static and semi-static keys and key material shall also be maintained through user log-off and log-on cycles.  This ensures that the UE maintains the credentials, keys and key material for the user through various UE transitional states including on-network to off-network transitions.  This is especially critical for identity based key material and GMK(s) that are used for off-network communications.</w:t>
      </w:r>
    </w:p>
    <w:p w14:paraId="1805E51B" w14:textId="77777777" w:rsidR="00F87D9B" w:rsidRDefault="00F87D9B" w:rsidP="00F87D9B">
      <w:r>
        <w:t>When the current user logs off and a different user logs onto the UE, all keys and key material associated to the previous user shall either be securely deleted from the UE or alternatively, a method to securely partition user</w:t>
      </w:r>
      <w:r w:rsidR="000C3501">
        <w:t>'</w:t>
      </w:r>
      <w:r>
        <w:t>s keys and key material from other users shall be implemented.  Keys and key material that remain in the UE through log-off and log-on cycles and during usage by mulitiple users shall be securely stored and accessible only to the user to which the keys and key material are associated.  The method used to securely partition user</w:t>
      </w:r>
      <w:r w:rsidR="000C3501">
        <w:t>'</w:t>
      </w:r>
      <w:r>
        <w:t xml:space="preserve">s keys and key material </w:t>
      </w:r>
      <w:r>
        <w:rPr>
          <w:lang w:val="en-US"/>
        </w:rPr>
        <w:t>is out of scope of this document</w:t>
      </w:r>
      <w:r>
        <w:t>.</w:t>
      </w:r>
    </w:p>
    <w:p w14:paraId="3532E904" w14:textId="77777777" w:rsidR="00F87D9B" w:rsidRDefault="00F87D9B" w:rsidP="00F87D9B">
      <w:r>
        <w:t xml:space="preserve">Dynamic keys for MCPTT, MCData and MCVideo media and signalling protection such as the </w:t>
      </w:r>
      <w:r>
        <w:rPr>
          <w:lang w:val="en-US"/>
        </w:rPr>
        <w:t>MKFC, MSCCK, and PCK</w:t>
      </w:r>
      <w:r>
        <w:t xml:space="preserve"> and any derived keys (e.g. DPCK, SRTP Master Keys, XML keys, AES keys) </w:t>
      </w:r>
      <w:r>
        <w:rPr>
          <w:lang w:val="en-US"/>
        </w:rPr>
        <w:t>shall be securely deleted from the UE at UE power down, log off of the current user, expiry of any associated access tokens (for technical or authentication reasons), or as dictated by the operational needs of these keys.</w:t>
      </w:r>
      <w:r>
        <w:t xml:space="preserve">  Dynamic keys and tokens may be renegotiated during establishment of follow-on communications.</w:t>
      </w:r>
    </w:p>
    <w:p w14:paraId="7D221EBC" w14:textId="77777777" w:rsidR="00F87D9B" w:rsidRDefault="00F87D9B" w:rsidP="00F87D9B">
      <w:pPr>
        <w:rPr>
          <w:lang w:val="en-US"/>
        </w:rPr>
      </w:pPr>
      <w:r>
        <w:rPr>
          <w:lang w:val="en-US"/>
        </w:rPr>
        <w:t xml:space="preserve">When an access token expires because the IdMS cannot or will not refresh the existing access token for technical or authentication reasons, the following mission critical static, semi-static and dynamic keys shall be securely deleted from the UE; CSK(s), GMK(s), MuSiK, MKFC, MSCCK, KFC, DPPK, PCK, and identity based tokens (i.e. </w:t>
      </w:r>
      <w:r>
        <w:t>access tokens, refresh tokens, and security token</w:t>
      </w:r>
      <w:r w:rsidRPr="00115C40">
        <w:t>s)</w:t>
      </w:r>
      <w:r>
        <w:t>.</w:t>
      </w:r>
      <w:r>
        <w:rPr>
          <w:lang w:val="en-US"/>
        </w:rPr>
        <w:t xml:space="preserve">  Expired access tokens, refresh tokens or security tokens may require re-authentication of the user with the IdM services and MC domain.</w:t>
      </w:r>
    </w:p>
    <w:p w14:paraId="2101FBCC" w14:textId="77777777" w:rsidR="007620FE" w:rsidRPr="00330CF6" w:rsidRDefault="007620FE" w:rsidP="007620FE">
      <w:pPr>
        <w:pStyle w:val="Heading2"/>
        <w:rPr>
          <w:lang w:val="en-US" w:eastAsia="zh-CN"/>
        </w:rPr>
      </w:pPr>
      <w:bookmarkStart w:id="534" w:name="_Toc146545632"/>
      <w:bookmarkStart w:id="535" w:name="_Toc218692127"/>
      <w:r w:rsidRPr="00330CF6">
        <w:rPr>
          <w:lang w:val="en-US"/>
        </w:rPr>
        <w:t>5.</w:t>
      </w:r>
      <w:r>
        <w:rPr>
          <w:lang w:val="en-US"/>
        </w:rPr>
        <w:t>12</w:t>
      </w:r>
      <w:r w:rsidRPr="00330CF6">
        <w:rPr>
          <w:lang w:val="en-US"/>
        </w:rPr>
        <w:tab/>
      </w:r>
      <w:r w:rsidRPr="00330CF6">
        <w:rPr>
          <w:lang w:val="en-US" w:eastAsia="zh-CN"/>
        </w:rPr>
        <w:t>MC gateway authentication and authorisation</w:t>
      </w:r>
      <w:bookmarkEnd w:id="535"/>
      <w:r w:rsidRPr="00330CF6">
        <w:rPr>
          <w:lang w:val="en-US" w:eastAsia="zh-CN"/>
        </w:rPr>
        <w:t xml:space="preserve"> </w:t>
      </w:r>
      <w:bookmarkEnd w:id="534"/>
    </w:p>
    <w:p w14:paraId="6425915B" w14:textId="77777777" w:rsidR="007620FE" w:rsidRPr="00330CF6" w:rsidRDefault="007620FE" w:rsidP="007620FE">
      <w:pPr>
        <w:pStyle w:val="Heading3"/>
        <w:rPr>
          <w:lang w:val="en-US" w:eastAsia="zh-CN"/>
        </w:rPr>
      </w:pPr>
      <w:bookmarkStart w:id="536" w:name="_Toc146545633"/>
      <w:bookmarkStart w:id="537" w:name="_Toc218692128"/>
      <w:r w:rsidRPr="00330CF6">
        <w:rPr>
          <w:lang w:val="en-US" w:eastAsia="zh-CN"/>
        </w:rPr>
        <w:t>5.</w:t>
      </w:r>
      <w:r>
        <w:rPr>
          <w:lang w:val="en-US" w:eastAsia="zh-CN"/>
        </w:rPr>
        <w:t>12</w:t>
      </w:r>
      <w:r w:rsidRPr="00330CF6">
        <w:rPr>
          <w:lang w:val="en-US" w:eastAsia="zh-CN"/>
        </w:rPr>
        <w:t>.1</w:t>
      </w:r>
      <w:r w:rsidRPr="00330CF6">
        <w:rPr>
          <w:lang w:val="en-US" w:eastAsia="zh-CN"/>
        </w:rPr>
        <w:tab/>
      </w:r>
      <w:bookmarkEnd w:id="536"/>
      <w:r w:rsidRPr="00330CF6">
        <w:rPr>
          <w:lang w:val="en-US" w:eastAsia="zh-CN"/>
        </w:rPr>
        <w:t>General</w:t>
      </w:r>
      <w:bookmarkEnd w:id="537"/>
    </w:p>
    <w:p w14:paraId="10463E82" w14:textId="77777777" w:rsidR="007620FE" w:rsidRPr="00330CF6" w:rsidRDefault="007620FE" w:rsidP="007620FE">
      <w:pPr>
        <w:rPr>
          <w:lang w:val="en-US" w:eastAsia="zh-CN"/>
        </w:rPr>
      </w:pPr>
      <w:bookmarkStart w:id="538" w:name="_Hlk87944853"/>
      <w:r w:rsidRPr="00330CF6">
        <w:rPr>
          <w:lang w:val="en-US" w:eastAsia="zh-CN"/>
        </w:rPr>
        <w:t>There are two distinct authentication and authorization mechanisms required in order to allow an MC Client residing on a</w:t>
      </w:r>
      <w:r>
        <w:rPr>
          <w:lang w:val="en-US" w:eastAsia="zh-CN"/>
        </w:rPr>
        <w:t>n</w:t>
      </w:r>
      <w:r w:rsidRPr="00330CF6">
        <w:rPr>
          <w:lang w:val="en-US" w:eastAsia="zh-CN"/>
        </w:rPr>
        <w:t xml:space="preserve"> MC gateway UE or an MC Client residing on a non-3GPP device (connecting via an MC gateway UE) access to MC Services.  The first mechanism is 3GPP network device authentication and the second mechanism is MC Client authentication and authorization.</w:t>
      </w:r>
    </w:p>
    <w:p w14:paraId="71D8AAA9" w14:textId="77777777" w:rsidR="007620FE" w:rsidRPr="00330CF6" w:rsidRDefault="007620FE" w:rsidP="007620FE">
      <w:pPr>
        <w:rPr>
          <w:lang w:val="en-US" w:eastAsia="zh-CN"/>
        </w:rPr>
      </w:pPr>
      <w:r w:rsidRPr="00330CF6">
        <w:rPr>
          <w:lang w:val="en-US" w:eastAsia="zh-CN"/>
        </w:rPr>
        <w:t xml:space="preserve">The MC gateway UE requires authentication by the 3GPP network prior to obtaining MC Services.  If the 3GPP network authentication procedures are successful and the MC gateway UE is granted 3GPP network access and connectivity, then the MC gateway UE </w:t>
      </w:r>
      <w:r>
        <w:rPr>
          <w:lang w:val="en-US" w:eastAsia="zh-CN"/>
        </w:rPr>
        <w:t xml:space="preserve">may provide the </w:t>
      </w:r>
      <w:r w:rsidRPr="00330CF6">
        <w:rPr>
          <w:lang w:val="en-US" w:eastAsia="zh-CN"/>
        </w:rPr>
        <w:t>non-3GPP device</w:t>
      </w:r>
      <w:r>
        <w:rPr>
          <w:lang w:val="en-US" w:eastAsia="zh-CN"/>
        </w:rPr>
        <w:t xml:space="preserve"> </w:t>
      </w:r>
      <w:r w:rsidRPr="00330CF6">
        <w:rPr>
          <w:lang w:val="en-US" w:eastAsia="zh-CN"/>
        </w:rPr>
        <w:t xml:space="preserve">access </w:t>
      </w:r>
      <w:r>
        <w:rPr>
          <w:lang w:val="en-US" w:eastAsia="zh-CN"/>
        </w:rPr>
        <w:t xml:space="preserve">to </w:t>
      </w:r>
      <w:r w:rsidRPr="00330CF6">
        <w:rPr>
          <w:lang w:val="en-US" w:eastAsia="zh-CN"/>
        </w:rPr>
        <w:t>MC Services via MC Clients.</w:t>
      </w:r>
    </w:p>
    <w:bookmarkEnd w:id="538"/>
    <w:p w14:paraId="20180065" w14:textId="77777777" w:rsidR="007620FE" w:rsidRDefault="007620FE" w:rsidP="007620FE">
      <w:pPr>
        <w:rPr>
          <w:lang w:val="en-US" w:eastAsia="zh-CN"/>
        </w:rPr>
      </w:pPr>
      <w:r w:rsidRPr="00330CF6">
        <w:rPr>
          <w:lang w:val="en-US" w:eastAsia="zh-CN"/>
        </w:rPr>
        <w:t>Two different types of non-3GPP devices are supported, those which can host MC Clients and those which cannot host MC Clients.  Regardless of whether the MC Client is hosted on the MC gateway UE or on the non-3GPP device, every MC Client shall follow the authentication and authorization procedures defined in clause 5.1 in order to access MC Services.</w:t>
      </w:r>
    </w:p>
    <w:p w14:paraId="53D3E4DA" w14:textId="77777777" w:rsidR="007620FE" w:rsidRPr="00330CF6" w:rsidRDefault="007620FE" w:rsidP="007620FE">
      <w:pPr>
        <w:pStyle w:val="NO"/>
        <w:rPr>
          <w:lang w:val="en-US" w:eastAsia="zh-CN"/>
        </w:rPr>
      </w:pPr>
      <w:r>
        <w:rPr>
          <w:lang w:val="en-US" w:eastAsia="zh-CN"/>
        </w:rPr>
        <w:t>NOTE: How information is protected in transit between the non-3GPP device and the MC client when the MC Client resides on the MC gateway UE is out of scope of 3GPP.</w:t>
      </w:r>
    </w:p>
    <w:p w14:paraId="02FF67F3" w14:textId="77777777" w:rsidR="007620FE" w:rsidRPr="00330CF6" w:rsidRDefault="007620FE" w:rsidP="007620FE">
      <w:pPr>
        <w:rPr>
          <w:lang w:val="en-US" w:eastAsia="zh-CN"/>
        </w:rPr>
      </w:pPr>
      <w:r w:rsidRPr="00330CF6">
        <w:rPr>
          <w:lang w:val="en-US" w:eastAsia="zh-CN"/>
        </w:rPr>
        <w:t>Figure 5.</w:t>
      </w:r>
      <w:r>
        <w:rPr>
          <w:lang w:val="en-US" w:eastAsia="zh-CN"/>
        </w:rPr>
        <w:t>12</w:t>
      </w:r>
      <w:r w:rsidRPr="00330CF6">
        <w:rPr>
          <w:lang w:val="en-US" w:eastAsia="zh-CN"/>
        </w:rPr>
        <w:t>.1-1 provides a summary of the steps required to authenticate and authorize the use of a</w:t>
      </w:r>
      <w:r>
        <w:rPr>
          <w:lang w:val="en-US" w:eastAsia="zh-CN"/>
        </w:rPr>
        <w:t>n</w:t>
      </w:r>
      <w:r w:rsidRPr="00330CF6">
        <w:rPr>
          <w:lang w:val="en-US" w:eastAsia="zh-CN"/>
        </w:rPr>
        <w:t xml:space="preserve"> MC gateway UE and MC Clients.</w:t>
      </w:r>
    </w:p>
    <w:p w14:paraId="1B438635" w14:textId="77777777" w:rsidR="007620FE" w:rsidRPr="00330CF6" w:rsidRDefault="007620FE" w:rsidP="007620FE">
      <w:pPr>
        <w:pStyle w:val="TH"/>
        <w:rPr>
          <w:noProof/>
          <w:lang w:val="en-US"/>
        </w:rPr>
      </w:pPr>
      <w:r w:rsidRPr="00330CF6">
        <w:rPr>
          <w:lang w:val="en-US"/>
        </w:rPr>
        <w:object w:dxaOrig="10951" w:dyaOrig="8791" w14:anchorId="10578A31">
          <v:shape id="_x0000_i1064" type="#_x0000_t75" style="width:431pt;height:345pt" o:ole="">
            <v:imagedata r:id="rId90" o:title=""/>
          </v:shape>
          <o:OLEObject Type="Embed" ProgID="Visio.Drawing.15" ShapeID="_x0000_i1064" DrawAspect="Content" ObjectID="_1829305565" r:id="rId91"/>
        </w:object>
      </w:r>
    </w:p>
    <w:p w14:paraId="08806A30" w14:textId="77777777" w:rsidR="007620FE" w:rsidRPr="00330CF6" w:rsidRDefault="007620FE" w:rsidP="007620FE">
      <w:pPr>
        <w:pStyle w:val="TF"/>
        <w:rPr>
          <w:lang w:val="en-US"/>
        </w:rPr>
      </w:pPr>
      <w:r w:rsidRPr="00330CF6">
        <w:rPr>
          <w:lang w:val="en-US"/>
        </w:rPr>
        <w:t>Figure 5.</w:t>
      </w:r>
      <w:r>
        <w:rPr>
          <w:lang w:val="en-US"/>
        </w:rPr>
        <w:t>12</w:t>
      </w:r>
      <w:r w:rsidRPr="00330CF6">
        <w:rPr>
          <w:lang w:val="en-US"/>
        </w:rPr>
        <w:t>.1-1 MC Gateway Authentication and Authorization Mechanisms</w:t>
      </w:r>
    </w:p>
    <w:p w14:paraId="41767021" w14:textId="77777777" w:rsidR="007620FE" w:rsidRPr="00330CF6" w:rsidRDefault="007620FE" w:rsidP="007620FE">
      <w:pPr>
        <w:rPr>
          <w:noProof/>
          <w:lang w:val="en-US"/>
        </w:rPr>
      </w:pPr>
      <w:r w:rsidRPr="00330CF6">
        <w:rPr>
          <w:noProof/>
          <w:lang w:val="en-US"/>
        </w:rPr>
        <w:t>The authentication and authorization mechanisms shown in Figure 5.</w:t>
      </w:r>
      <w:r>
        <w:rPr>
          <w:noProof/>
          <w:lang w:val="en-US"/>
        </w:rPr>
        <w:t>12</w:t>
      </w:r>
      <w:r w:rsidRPr="00330CF6">
        <w:rPr>
          <w:noProof/>
          <w:lang w:val="en-US"/>
        </w:rPr>
        <w:t>.1.1-1 are described here:</w:t>
      </w:r>
    </w:p>
    <w:p w14:paraId="77B880C5" w14:textId="77777777" w:rsidR="007620FE" w:rsidRPr="00330CF6" w:rsidRDefault="007620FE" w:rsidP="007620FE">
      <w:pPr>
        <w:pStyle w:val="B1"/>
        <w:rPr>
          <w:lang w:val="en-US"/>
        </w:rPr>
      </w:pPr>
      <w:r w:rsidRPr="00330CF6">
        <w:rPr>
          <w:lang w:val="en-US"/>
        </w:rPr>
        <w:t>1.  Authentication of the MC gateway UE</w:t>
      </w:r>
      <w:r>
        <w:rPr>
          <w:lang w:val="en-US"/>
        </w:rPr>
        <w:t xml:space="preserve"> device</w:t>
      </w:r>
      <w:r w:rsidRPr="00330CF6">
        <w:rPr>
          <w:lang w:val="en-US"/>
        </w:rPr>
        <w:t xml:space="preserve"> onto the 3GPP network. The 3GPP device authentication of the MC gateway UE</w:t>
      </w:r>
      <w:r>
        <w:rPr>
          <w:lang w:val="en-US"/>
        </w:rPr>
        <w:t xml:space="preserve"> device</w:t>
      </w:r>
      <w:r w:rsidRPr="00330CF6">
        <w:rPr>
          <w:lang w:val="en-US"/>
        </w:rPr>
        <w:t xml:space="preserve"> follows the procedures defined in TS 33.501 [55].</w:t>
      </w:r>
      <w:r>
        <w:rPr>
          <w:lang w:val="en-US"/>
        </w:rPr>
        <w:t xml:space="preserve"> This is to establish 3GPP network connectivity and network routing.</w:t>
      </w:r>
    </w:p>
    <w:p w14:paraId="7C30FD26" w14:textId="77777777" w:rsidR="007620FE" w:rsidRDefault="007620FE" w:rsidP="007620FE">
      <w:pPr>
        <w:pStyle w:val="B1"/>
        <w:rPr>
          <w:lang w:val="en-US"/>
        </w:rPr>
      </w:pPr>
      <w:r w:rsidRPr="00330CF6">
        <w:rPr>
          <w:lang w:val="en-US"/>
        </w:rPr>
        <w:t xml:space="preserve">2.  Establishment of connectivity between the non-3GPP device and the MC gateway UE.  </w:t>
      </w:r>
      <w:r w:rsidRPr="00330CF6">
        <w:rPr>
          <w:lang w:val="en-US" w:eastAsia="zh-CN"/>
        </w:rPr>
        <w:t>Specification of the protocol and security used on the interface between the MC gateway UE and the non-3GPP device is out of scope of 3GPP.</w:t>
      </w:r>
      <w:r w:rsidRPr="00330CF6">
        <w:rPr>
          <w:lang w:val="en-US"/>
        </w:rPr>
        <w:t xml:space="preserve"> T</w:t>
      </w:r>
      <w:r w:rsidRPr="00330CF6">
        <w:rPr>
          <w:noProof/>
          <w:lang w:val="en-US"/>
        </w:rPr>
        <w:t>he connectivity between the MC gateway UE and the non-3GPP device may be established prior to Step 1.</w:t>
      </w:r>
      <w:r w:rsidRPr="00330CF6">
        <w:rPr>
          <w:lang w:val="en-US"/>
        </w:rPr>
        <w:t xml:space="preserve">  </w:t>
      </w:r>
    </w:p>
    <w:p w14:paraId="7E6C971B" w14:textId="77777777" w:rsidR="007620FE" w:rsidRPr="00330CF6" w:rsidRDefault="007620FE" w:rsidP="007620FE">
      <w:pPr>
        <w:pStyle w:val="B1"/>
        <w:rPr>
          <w:lang w:val="en-US"/>
        </w:rPr>
      </w:pPr>
      <w:r>
        <w:rPr>
          <w:lang w:val="en-US"/>
        </w:rPr>
        <w:t xml:space="preserve">3.  </w:t>
      </w:r>
      <w:r w:rsidRPr="00330CF6">
        <w:rPr>
          <w:lang w:val="en-US"/>
        </w:rPr>
        <w:t>Authentication and authorization of the MC Client for MC services with the MC System.  The MC Client, residing either on the MC gateway UE or on the non-3GPP device, shall follow the authentication and authorization security framework as defined in clause 5.1 of th</w:t>
      </w:r>
      <w:r>
        <w:rPr>
          <w:lang w:val="en-US"/>
        </w:rPr>
        <w:t>e present</w:t>
      </w:r>
      <w:r w:rsidRPr="00330CF6">
        <w:rPr>
          <w:lang w:val="en-US"/>
        </w:rPr>
        <w:t xml:space="preserve"> document. If the MC Client resides on the non-3GPP device, the MC gateway UE supports the authentication and authorization of the MC Client by forwarding all messages (unmodified) between the MC Client on the non-3GPP device and the MC System.</w:t>
      </w:r>
    </w:p>
    <w:p w14:paraId="26EDF433" w14:textId="77777777" w:rsidR="007620FE" w:rsidRPr="00330CF6" w:rsidRDefault="007620FE" w:rsidP="007620FE">
      <w:pPr>
        <w:rPr>
          <w:lang w:val="en-US"/>
        </w:rPr>
      </w:pPr>
      <w:r w:rsidRPr="00330CF6">
        <w:rPr>
          <w:noProof/>
          <w:lang w:val="en-US"/>
        </w:rPr>
        <w:t>Upon</w:t>
      </w:r>
      <w:r w:rsidRPr="00330CF6">
        <w:rPr>
          <w:lang w:val="en-US"/>
        </w:rPr>
        <w:t xml:space="preserve"> successful completion of the authentication and authorization of the MC Client onto the MC System (Step </w:t>
      </w:r>
      <w:r>
        <w:rPr>
          <w:lang w:val="en-US"/>
        </w:rPr>
        <w:t>3</w:t>
      </w:r>
      <w:r w:rsidRPr="00330CF6">
        <w:rPr>
          <w:lang w:val="en-US"/>
        </w:rPr>
        <w:t>), the MC gateway UE hosting an MC Client or the non-3GPP device hosting an MC Client may now access MC Services as allowed by their access token(s) obtained from the MC IdMS and the associated user profile obtained from the CMS.</w:t>
      </w:r>
    </w:p>
    <w:p w14:paraId="11BE1914" w14:textId="77777777" w:rsidR="007620FE" w:rsidRPr="007620FE" w:rsidRDefault="007620FE" w:rsidP="00F87D9B">
      <w:pPr>
        <w:rPr>
          <w:lang w:val="en-US"/>
        </w:rPr>
      </w:pPr>
    </w:p>
    <w:p w14:paraId="44D4D1DB" w14:textId="77777777" w:rsidR="00D6675E" w:rsidRDefault="00D6675E" w:rsidP="00D6675E">
      <w:pPr>
        <w:pStyle w:val="Heading1"/>
      </w:pPr>
      <w:bookmarkStart w:id="539" w:name="_Toc3886178"/>
      <w:bookmarkStart w:id="540" w:name="_Toc26797544"/>
      <w:bookmarkStart w:id="541" w:name="_Toc35353389"/>
      <w:bookmarkStart w:id="542" w:name="_Toc44939362"/>
      <w:bookmarkStart w:id="543" w:name="_Toc218692129"/>
      <w:r>
        <w:t>6</w:t>
      </w:r>
      <w:r>
        <w:tab/>
        <w:t>Supporting security mechanisms</w:t>
      </w:r>
      <w:bookmarkEnd w:id="539"/>
      <w:bookmarkEnd w:id="540"/>
      <w:bookmarkEnd w:id="541"/>
      <w:bookmarkEnd w:id="542"/>
      <w:bookmarkEnd w:id="543"/>
    </w:p>
    <w:p w14:paraId="3383A43D" w14:textId="77777777" w:rsidR="00D6675E" w:rsidRDefault="00D6675E" w:rsidP="00D6675E">
      <w:pPr>
        <w:pStyle w:val="Heading2"/>
      </w:pPr>
      <w:bookmarkStart w:id="544" w:name="_Toc3886179"/>
      <w:bookmarkStart w:id="545" w:name="_Toc26797545"/>
      <w:bookmarkStart w:id="546" w:name="_Toc35353390"/>
      <w:bookmarkStart w:id="547" w:name="_Toc44939363"/>
      <w:bookmarkStart w:id="548" w:name="_Toc218692130"/>
      <w:r>
        <w:t>6.1</w:t>
      </w:r>
      <w:r>
        <w:tab/>
        <w:t>HTTP</w:t>
      </w:r>
      <w:bookmarkEnd w:id="544"/>
      <w:bookmarkEnd w:id="545"/>
      <w:bookmarkEnd w:id="546"/>
      <w:bookmarkEnd w:id="547"/>
      <w:bookmarkEnd w:id="548"/>
    </w:p>
    <w:p w14:paraId="5C407E4B" w14:textId="77777777" w:rsidR="00B96655" w:rsidRPr="00FB61A0" w:rsidRDefault="00B96655" w:rsidP="00B96655">
      <w:pPr>
        <w:pStyle w:val="Heading3"/>
        <w:rPr>
          <w:rFonts w:eastAsia="Malgun Gothic"/>
        </w:rPr>
      </w:pPr>
      <w:bookmarkStart w:id="549" w:name="_Toc3886180"/>
      <w:bookmarkStart w:id="550" w:name="_Toc26797546"/>
      <w:bookmarkStart w:id="551" w:name="_Toc35353391"/>
      <w:bookmarkStart w:id="552" w:name="_Toc44939364"/>
      <w:bookmarkStart w:id="553" w:name="_Toc218692131"/>
      <w:r w:rsidRPr="00FB61A0">
        <w:rPr>
          <w:rFonts w:eastAsia="Malgun Gothic"/>
        </w:rPr>
        <w:t>6.1.1</w:t>
      </w:r>
      <w:r w:rsidRPr="00FB61A0">
        <w:rPr>
          <w:rFonts w:eastAsia="Malgun Gothic"/>
        </w:rPr>
        <w:tab/>
        <w:t>Authentication for HTTP-1 interface</w:t>
      </w:r>
      <w:bookmarkEnd w:id="549"/>
      <w:bookmarkEnd w:id="550"/>
      <w:bookmarkEnd w:id="551"/>
      <w:bookmarkEnd w:id="552"/>
      <w:bookmarkEnd w:id="553"/>
    </w:p>
    <w:p w14:paraId="3139DDB0" w14:textId="77777777" w:rsidR="006B5A46" w:rsidRPr="00EA26B3" w:rsidRDefault="006B5A46" w:rsidP="006B5A46">
      <w:pPr>
        <w:rPr>
          <w:rFonts w:eastAsia="Malgun Gothic"/>
        </w:rPr>
      </w:pPr>
      <w:r w:rsidRPr="00227FFD">
        <w:rPr>
          <w:rFonts w:eastAsia="Malgun Gothic"/>
        </w:rPr>
        <w:t xml:space="preserve"> </w:t>
      </w:r>
      <w:r>
        <w:rPr>
          <w:rFonts w:eastAsia="Malgun Gothic"/>
        </w:rPr>
        <w:t xml:space="preserve">For authentication of the HTTP-1 reference point, </w:t>
      </w:r>
      <w:r w:rsidRPr="00EA26B3">
        <w:rPr>
          <w:rFonts w:eastAsia="Malgun Gothic"/>
        </w:rPr>
        <w:t xml:space="preserve">one of the following authentication mechanisms shall be performed between the HTTP </w:t>
      </w:r>
      <w:r w:rsidR="00004796">
        <w:rPr>
          <w:rFonts w:eastAsia="Malgun Gothic"/>
        </w:rPr>
        <w:t>c</w:t>
      </w:r>
      <w:r w:rsidRPr="00EA26B3">
        <w:rPr>
          <w:rFonts w:eastAsia="Malgun Gothic"/>
        </w:rPr>
        <w:t>lient in the MC UE and the HTTP</w:t>
      </w:r>
      <w:r>
        <w:rPr>
          <w:rFonts w:eastAsia="Malgun Gothic"/>
        </w:rPr>
        <w:t xml:space="preserve"> server endpoint (</w:t>
      </w:r>
      <w:r w:rsidR="00004796">
        <w:rPr>
          <w:rFonts w:eastAsia="Malgun Gothic"/>
        </w:rPr>
        <w:t>HTTP</w:t>
      </w:r>
      <w:r>
        <w:rPr>
          <w:rFonts w:eastAsia="Malgun Gothic"/>
        </w:rPr>
        <w:t xml:space="preserve"> proxy, IdM server or KMS)</w:t>
      </w:r>
      <w:r w:rsidRPr="00EA26B3">
        <w:rPr>
          <w:rFonts w:eastAsia="Malgun Gothic"/>
        </w:rPr>
        <w:t>:</w:t>
      </w:r>
    </w:p>
    <w:p w14:paraId="13FA65A2" w14:textId="77777777" w:rsidR="006B5A46" w:rsidRPr="00EA26B3" w:rsidRDefault="006B5A46" w:rsidP="006B5A46">
      <w:pPr>
        <w:pStyle w:val="B1"/>
      </w:pPr>
      <w:r w:rsidRPr="00EA26B3">
        <w:t>-</w:t>
      </w:r>
      <w:r w:rsidRPr="00EA26B3">
        <w:tab/>
        <w:t xml:space="preserve">one-way authentication of the </w:t>
      </w:r>
      <w:r w:rsidRPr="00EA26B3">
        <w:rPr>
          <w:rFonts w:eastAsia="Malgun Gothic"/>
        </w:rPr>
        <w:t xml:space="preserve">HTTP </w:t>
      </w:r>
      <w:r>
        <w:rPr>
          <w:lang w:val="en-US"/>
        </w:rPr>
        <w:t xml:space="preserve">server </w:t>
      </w:r>
      <w:r>
        <w:rPr>
          <w:rFonts w:eastAsia="Malgun Gothic"/>
          <w:lang w:val="en-US"/>
        </w:rPr>
        <w:t>endpoint</w:t>
      </w:r>
      <w:r w:rsidRPr="00EA26B3">
        <w:t xml:space="preserve"> based on the server certificate;</w:t>
      </w:r>
    </w:p>
    <w:p w14:paraId="0819B047" w14:textId="77777777" w:rsidR="006B5A46" w:rsidRPr="00EA26B3" w:rsidRDefault="006B5A46" w:rsidP="006B5A46">
      <w:pPr>
        <w:pStyle w:val="B1"/>
        <w:rPr>
          <w:rFonts w:eastAsia="Malgun Gothic"/>
        </w:rPr>
      </w:pPr>
      <w:r w:rsidRPr="00EA26B3">
        <w:rPr>
          <w:rFonts w:eastAsia="Malgun Gothic"/>
        </w:rPr>
        <w:t>-</w:t>
      </w:r>
      <w:r w:rsidRPr="00EA26B3">
        <w:rPr>
          <w:rFonts w:eastAsia="Malgun Gothic"/>
        </w:rPr>
        <w:tab/>
        <w:t xml:space="preserve">mutual authentication based on </w:t>
      </w:r>
      <w:r>
        <w:rPr>
          <w:rFonts w:eastAsia="Malgun Gothic"/>
          <w:lang w:val="en-US"/>
        </w:rPr>
        <w:t xml:space="preserve">client and server </w:t>
      </w:r>
      <w:r w:rsidRPr="00EA26B3">
        <w:rPr>
          <w:rFonts w:eastAsia="Malgun Gothic"/>
        </w:rPr>
        <w:t>certificates;</w:t>
      </w:r>
    </w:p>
    <w:p w14:paraId="5C8C3EA7" w14:textId="77777777" w:rsidR="006B5A46" w:rsidRPr="00EA26B3" w:rsidRDefault="006B5A46" w:rsidP="006B5A46">
      <w:pPr>
        <w:pStyle w:val="B1"/>
        <w:rPr>
          <w:rFonts w:eastAsia="Malgun Gothic"/>
        </w:rPr>
      </w:pPr>
      <w:r w:rsidRPr="00EA26B3">
        <w:rPr>
          <w:rFonts w:eastAsia="Malgun Gothic"/>
        </w:rPr>
        <w:t>-</w:t>
      </w:r>
      <w:r w:rsidRPr="00EA26B3">
        <w:rPr>
          <w:rFonts w:eastAsia="Malgun Gothic"/>
        </w:rPr>
        <w:tab/>
        <w:t>mutual authentication based on pre-shared key.</w:t>
      </w:r>
    </w:p>
    <w:p w14:paraId="0B4C629D" w14:textId="77777777" w:rsidR="006B5A46" w:rsidRPr="00EA26B3" w:rsidRDefault="006B5A46" w:rsidP="006B5A46">
      <w:r>
        <w:rPr>
          <w:rFonts w:eastAsia="Malgun Gothic"/>
        </w:rPr>
        <w:t xml:space="preserve">Certificate based </w:t>
      </w:r>
      <w:r w:rsidRPr="00EA26B3">
        <w:rPr>
          <w:rFonts w:eastAsia="Malgun Gothic"/>
        </w:rPr>
        <w:t xml:space="preserve">authentication </w:t>
      </w:r>
      <w:r>
        <w:rPr>
          <w:rFonts w:eastAsia="Malgun Gothic"/>
        </w:rPr>
        <w:t>shall follow</w:t>
      </w:r>
      <w:r w:rsidRPr="00EA26B3">
        <w:rPr>
          <w:rFonts w:eastAsia="Malgun Gothic"/>
        </w:rPr>
        <w:t xml:space="preserve"> the profiles given in 3GPP TS 33.310 [5], clauses 6.1.3a and 6.1.4a. The structure of the PKI used for the certificate is out of scope of the present document. </w:t>
      </w:r>
      <w:r w:rsidRPr="00EA26B3">
        <w:t xml:space="preserve">Guidance on certificate based mutual authentication is provided in </w:t>
      </w:r>
      <w:r w:rsidRPr="00EA26B3">
        <w:rPr>
          <w:rFonts w:eastAsia="Malgun Gothic"/>
        </w:rPr>
        <w:t xml:space="preserve">3GPP </w:t>
      </w:r>
      <w:r w:rsidRPr="00EA26B3">
        <w:t>TS 33.222 [16], annex B.</w:t>
      </w:r>
    </w:p>
    <w:p w14:paraId="0C6FE1A0" w14:textId="77777777" w:rsidR="006B5A46" w:rsidRPr="00EA26B3" w:rsidRDefault="006B5A46" w:rsidP="006B5A46">
      <w:pPr>
        <w:rPr>
          <w:rFonts w:eastAsia="Malgun Gothic"/>
        </w:rPr>
      </w:pPr>
      <w:r w:rsidRPr="00EA26B3">
        <w:rPr>
          <w:rFonts w:eastAsia="Malgun Gothic"/>
        </w:rPr>
        <w:t>The usage of Pre-Shared Key Ciphersuites for Transport Layer Security (TLS</w:t>
      </w:r>
      <w:r>
        <w:rPr>
          <w:rFonts w:eastAsia="Malgun Gothic"/>
        </w:rPr>
        <w:t>-PSK</w:t>
      </w:r>
      <w:r w:rsidRPr="00EA26B3">
        <w:rPr>
          <w:rFonts w:eastAsia="Malgun Gothic"/>
        </w:rPr>
        <w:t>) is specified in the TLS profile given in 3GPP TS 33.310 [5], annex E.</w:t>
      </w:r>
    </w:p>
    <w:p w14:paraId="3B2F80A1" w14:textId="77777777" w:rsidR="00B96655" w:rsidRPr="00EA26B3" w:rsidRDefault="00B96655" w:rsidP="00B96655">
      <w:pPr>
        <w:pStyle w:val="Heading3"/>
        <w:rPr>
          <w:rFonts w:eastAsia="Malgun Gothic"/>
        </w:rPr>
      </w:pPr>
      <w:bookmarkStart w:id="554" w:name="_Toc3886181"/>
      <w:bookmarkStart w:id="555" w:name="_Toc26797547"/>
      <w:bookmarkStart w:id="556" w:name="_Toc35353392"/>
      <w:bookmarkStart w:id="557" w:name="_Toc44939365"/>
      <w:bookmarkStart w:id="558" w:name="_Toc218692132"/>
      <w:r w:rsidRPr="00EA26B3">
        <w:rPr>
          <w:rFonts w:eastAsia="Malgun Gothic"/>
        </w:rPr>
        <w:t>6</w:t>
      </w:r>
      <w:r>
        <w:rPr>
          <w:rFonts w:eastAsia="Malgun Gothic"/>
        </w:rPr>
        <w:t>.1.2</w:t>
      </w:r>
      <w:r w:rsidRPr="00EA26B3">
        <w:rPr>
          <w:rFonts w:eastAsia="Malgun Gothic"/>
        </w:rPr>
        <w:tab/>
        <w:t>HTTP-1 interface security</w:t>
      </w:r>
      <w:bookmarkEnd w:id="554"/>
      <w:bookmarkEnd w:id="555"/>
      <w:bookmarkEnd w:id="556"/>
      <w:bookmarkEnd w:id="557"/>
      <w:bookmarkEnd w:id="558"/>
    </w:p>
    <w:p w14:paraId="28668199" w14:textId="77777777" w:rsidR="00B96655" w:rsidRPr="00EA26B3" w:rsidRDefault="00B96655" w:rsidP="00B96655">
      <w:r w:rsidRPr="00EA26B3">
        <w:rPr>
          <w:rFonts w:eastAsia="Malgun Gothic"/>
        </w:rPr>
        <w:t>The support of Transport Layer Security (TLS) on HTTP-1 is mandatory. The profile for TLS implementation and usage shall follow the provisions given in 3GPP TS 33.310 [5], annex E.</w:t>
      </w:r>
    </w:p>
    <w:p w14:paraId="7F868DA4" w14:textId="77777777" w:rsidR="00B96655" w:rsidRDefault="00B96655" w:rsidP="00B96655">
      <w:pPr>
        <w:rPr>
          <w:rFonts w:eastAsia="Malgun Gothic"/>
        </w:rPr>
      </w:pPr>
      <w:r w:rsidRPr="00EA26B3">
        <w:t xml:space="preserve">If the PSK TLS based authentication mechanism is supported, the HTTP client in the MC UE and the HTTP Proxy shall support the TLS version, PSK ciphersuites and TLS Extensions as specified in the TLS profile given in 3GPP TS 33.310 [5], annex E. </w:t>
      </w:r>
      <w:r w:rsidRPr="00EA26B3">
        <w:rPr>
          <w:rFonts w:eastAsia="Malgun Gothic"/>
        </w:rPr>
        <w:t>The usage of pre-shared key ciphersuites for TLS is specified in the TLS profile given in 3GPP TS 33.310 [5], annex</w:t>
      </w:r>
      <w:r>
        <w:rPr>
          <w:rFonts w:eastAsia="Malgun Gothic"/>
        </w:rPr>
        <w:t xml:space="preserve"> E.</w:t>
      </w:r>
    </w:p>
    <w:p w14:paraId="67F4BC38" w14:textId="77777777" w:rsidR="005C3DF1" w:rsidRPr="00EA26B3" w:rsidRDefault="005C3DF1" w:rsidP="005C3DF1">
      <w:pPr>
        <w:pStyle w:val="Heading3"/>
        <w:rPr>
          <w:rFonts w:eastAsia="Malgun Gothic"/>
        </w:rPr>
      </w:pPr>
      <w:bookmarkStart w:id="559" w:name="_Toc3886182"/>
      <w:bookmarkStart w:id="560" w:name="_Toc26797548"/>
      <w:bookmarkStart w:id="561" w:name="_Toc35353393"/>
      <w:bookmarkStart w:id="562" w:name="_Toc44939366"/>
      <w:bookmarkStart w:id="563" w:name="_Toc218692133"/>
      <w:r w:rsidRPr="00EA26B3">
        <w:rPr>
          <w:rFonts w:eastAsia="Malgun Gothic"/>
        </w:rPr>
        <w:t>6</w:t>
      </w:r>
      <w:r>
        <w:rPr>
          <w:rFonts w:eastAsia="Malgun Gothic"/>
        </w:rPr>
        <w:t>.1.3</w:t>
      </w:r>
      <w:r w:rsidRPr="00EA26B3">
        <w:rPr>
          <w:rFonts w:eastAsia="Malgun Gothic"/>
        </w:rPr>
        <w:tab/>
        <w:t>HTTP-</w:t>
      </w:r>
      <w:r>
        <w:rPr>
          <w:rFonts w:eastAsia="Malgun Gothic"/>
        </w:rPr>
        <w:t>3</w:t>
      </w:r>
      <w:r w:rsidRPr="00EA26B3">
        <w:rPr>
          <w:rFonts w:eastAsia="Malgun Gothic"/>
        </w:rPr>
        <w:t xml:space="preserve"> interface security</w:t>
      </w:r>
      <w:bookmarkEnd w:id="559"/>
      <w:bookmarkEnd w:id="560"/>
      <w:bookmarkEnd w:id="561"/>
      <w:bookmarkEnd w:id="562"/>
      <w:bookmarkEnd w:id="563"/>
    </w:p>
    <w:p w14:paraId="32E5A30F" w14:textId="77777777" w:rsidR="005C3DF1" w:rsidRPr="00991897" w:rsidRDefault="005C3DF1" w:rsidP="005C3DF1">
      <w:pPr>
        <w:rPr>
          <w:rFonts w:eastAsia="Malgun Gothic"/>
        </w:rPr>
      </w:pPr>
      <w:r w:rsidRPr="00EA26B3">
        <w:rPr>
          <w:rFonts w:eastAsia="Malgun Gothic"/>
        </w:rPr>
        <w:t>The support of Transport Layer Security (TLS) on HTTP-</w:t>
      </w:r>
      <w:r>
        <w:rPr>
          <w:rFonts w:eastAsia="Malgun Gothic"/>
        </w:rPr>
        <w:t xml:space="preserve">3 </w:t>
      </w:r>
      <w:r w:rsidRPr="00EA26B3">
        <w:rPr>
          <w:rFonts w:eastAsia="Malgun Gothic"/>
        </w:rPr>
        <w:t xml:space="preserve">is </w:t>
      </w:r>
      <w:r>
        <w:rPr>
          <w:rFonts w:eastAsia="Malgun Gothic"/>
        </w:rPr>
        <w:t>recommended between HTTP proxies</w:t>
      </w:r>
      <w:r w:rsidRPr="00EA26B3">
        <w:rPr>
          <w:rFonts w:eastAsia="Malgun Gothic"/>
        </w:rPr>
        <w:t xml:space="preserve">. </w:t>
      </w:r>
      <w:r>
        <w:rPr>
          <w:rFonts w:eastAsia="Malgun Gothic"/>
        </w:rPr>
        <w:t>Where used, t</w:t>
      </w:r>
      <w:r w:rsidRPr="00EA26B3">
        <w:rPr>
          <w:rFonts w:eastAsia="Malgun Gothic"/>
        </w:rPr>
        <w:t>he profile for TLS implementation and usage shall follow the provisions given in 3GPP TS 33.310 [5], annex E.</w:t>
      </w:r>
    </w:p>
    <w:p w14:paraId="2EAD53D0" w14:textId="77777777" w:rsidR="00B96655" w:rsidRDefault="00B96655" w:rsidP="00B96655">
      <w:pPr>
        <w:pStyle w:val="Heading2"/>
      </w:pPr>
      <w:bookmarkStart w:id="564" w:name="_Toc3886183"/>
      <w:bookmarkStart w:id="565" w:name="_Toc26797549"/>
      <w:bookmarkStart w:id="566" w:name="_Toc35353394"/>
      <w:bookmarkStart w:id="567" w:name="_Toc44939367"/>
      <w:bookmarkStart w:id="568" w:name="_Toc218692134"/>
      <w:r>
        <w:t>6.2</w:t>
      </w:r>
      <w:r>
        <w:tab/>
        <w:t>SIP</w:t>
      </w:r>
      <w:bookmarkEnd w:id="564"/>
      <w:bookmarkEnd w:id="565"/>
      <w:bookmarkEnd w:id="566"/>
      <w:bookmarkEnd w:id="567"/>
      <w:bookmarkEnd w:id="568"/>
    </w:p>
    <w:p w14:paraId="4A75127A" w14:textId="77777777" w:rsidR="00B96655" w:rsidRPr="00EA26B3" w:rsidRDefault="00B96655" w:rsidP="00B96655">
      <w:pPr>
        <w:pStyle w:val="Heading3"/>
      </w:pPr>
      <w:bookmarkStart w:id="569" w:name="_Toc3886184"/>
      <w:bookmarkStart w:id="570" w:name="_Toc26797550"/>
      <w:bookmarkStart w:id="571" w:name="_Toc35353395"/>
      <w:bookmarkStart w:id="572" w:name="_Toc44939368"/>
      <w:bookmarkStart w:id="573" w:name="_Toc218692135"/>
      <w:r>
        <w:t>6.2.1</w:t>
      </w:r>
      <w:r>
        <w:tab/>
      </w:r>
      <w:r w:rsidRPr="00EA26B3">
        <w:t>Authentication for SIP core access</w:t>
      </w:r>
      <w:bookmarkEnd w:id="569"/>
      <w:bookmarkEnd w:id="570"/>
      <w:bookmarkEnd w:id="571"/>
      <w:bookmarkEnd w:id="572"/>
      <w:bookmarkEnd w:id="573"/>
    </w:p>
    <w:p w14:paraId="0852A9D7" w14:textId="77777777" w:rsidR="00B96655" w:rsidRPr="00EA26B3" w:rsidRDefault="00B96655" w:rsidP="00B96655">
      <w:pPr>
        <w:rPr>
          <w:rFonts w:eastAsia="Malgun Gothic"/>
        </w:rPr>
      </w:pPr>
      <w:r w:rsidRPr="00EA26B3">
        <w:rPr>
          <w:lang w:eastAsia="zh-CN"/>
        </w:rPr>
        <w:t>This clause specifies the mutual authentication between the UE and the SIP core.</w:t>
      </w:r>
    </w:p>
    <w:p w14:paraId="664A5693" w14:textId="77777777" w:rsidR="00B96655" w:rsidRPr="00EA26B3" w:rsidRDefault="00B96655" w:rsidP="00B96655">
      <w:pPr>
        <w:rPr>
          <w:rFonts w:eastAsia="Malgun Gothic"/>
        </w:rPr>
      </w:pPr>
      <w:r w:rsidRPr="00EA26B3">
        <w:rPr>
          <w:rFonts w:eastAsia="Malgun Gothic"/>
        </w:rPr>
        <w:t xml:space="preserve">IMS AKA authentication shall be performed as specified in  TS 33.203 [6] for SIP core access. IMS AKA authentication mechanism as specified in  TS 33.203 [6] shall be performed irrespective of whether SIP core architecture is compliant with  TS 23.228 [15] or not. </w:t>
      </w:r>
    </w:p>
    <w:p w14:paraId="4CE82B74" w14:textId="77777777" w:rsidR="00B96655" w:rsidRPr="00EA26B3" w:rsidRDefault="00B96655" w:rsidP="00B96655">
      <w:pPr>
        <w:rPr>
          <w:rFonts w:eastAsia="Malgun Gothic"/>
        </w:rPr>
      </w:pPr>
      <w:r w:rsidRPr="00EA26B3">
        <w:rPr>
          <w:rFonts w:eastAsia="Malgun Gothic"/>
        </w:rPr>
        <w:t>Authentication related information shall be provided by SIP database that may be part of the HSS or may be part of the MC service provider's SIP database depending on the SIP core deployment scenarios specified in  TS </w:t>
      </w:r>
      <w:r w:rsidR="00CF34F4" w:rsidRPr="00CF34F4">
        <w:rPr>
          <w:rFonts w:eastAsia="Malgun Gothic"/>
        </w:rPr>
        <w:t xml:space="preserve">23.280 [36] </w:t>
      </w:r>
      <w:r w:rsidRPr="00EA26B3">
        <w:rPr>
          <w:rFonts w:eastAsia="Malgun Gothic"/>
        </w:rPr>
        <w:t>.</w:t>
      </w:r>
    </w:p>
    <w:p w14:paraId="01D7EA1F" w14:textId="77777777" w:rsidR="00B96655" w:rsidRDefault="00B96655" w:rsidP="00B96655">
      <w:pPr>
        <w:rPr>
          <w:rFonts w:eastAsia="Malgun Gothic"/>
        </w:rPr>
      </w:pPr>
      <w:r w:rsidRPr="00EA26B3">
        <w:rPr>
          <w:rFonts w:eastAsia="Malgun Gothic"/>
        </w:rPr>
        <w:t>Implementation options and requirements on the ISIM or USIM application to support SIP core access security are specified in  TS 33.203 [6].</w:t>
      </w:r>
    </w:p>
    <w:p w14:paraId="533D46BB" w14:textId="77777777" w:rsidR="00CF34F4" w:rsidRPr="00C82E57" w:rsidRDefault="00CF34F4" w:rsidP="00CF34F4">
      <w:pPr>
        <w:rPr>
          <w:lang w:val="en-US" w:eastAsia="en-GB"/>
        </w:rPr>
      </w:pPr>
      <w:r w:rsidRPr="00C82E57">
        <w:rPr>
          <w:lang w:val="en-US"/>
        </w:rPr>
        <w:t xml:space="preserve">MC UEs accessing MCX services over non-3GPP accesses </w:t>
      </w:r>
      <w:r>
        <w:rPr>
          <w:lang w:val="en-US"/>
        </w:rPr>
        <w:t xml:space="preserve">(e.g., control room) </w:t>
      </w:r>
      <w:r w:rsidRPr="00C82E57">
        <w:rPr>
          <w:lang w:val="en-US"/>
        </w:rPr>
        <w:t>may consider other authentication mechanisms that are specified in Annex N/O of 33.203 [6] for SIP Core access authentication. For such use case</w:t>
      </w:r>
      <w:r>
        <w:rPr>
          <w:lang w:val="en-US"/>
        </w:rPr>
        <w:t>s</w:t>
      </w:r>
      <w:r w:rsidRPr="00C82E57">
        <w:rPr>
          <w:lang w:val="en-US"/>
        </w:rPr>
        <w:t>, interface security is provided according to NDS/IP as specified in TS 33.210 [</w:t>
      </w:r>
      <w:r>
        <w:rPr>
          <w:lang w:val="en-US"/>
        </w:rPr>
        <w:t>4</w:t>
      </w:r>
      <w:r w:rsidRPr="00C82E57">
        <w:rPr>
          <w:lang w:val="en-US"/>
        </w:rPr>
        <w:t xml:space="preserve">], unless security is provided by other means. </w:t>
      </w:r>
      <w:r>
        <w:rPr>
          <w:lang w:val="en-US"/>
        </w:rPr>
        <w:t>e</w:t>
      </w:r>
      <w:r w:rsidRPr="00C82E57">
        <w:rPr>
          <w:lang w:val="en-US"/>
        </w:rPr>
        <w:t>.g., physical security.</w:t>
      </w:r>
    </w:p>
    <w:p w14:paraId="70CF58DD" w14:textId="77777777" w:rsidR="00CF34F4" w:rsidRPr="00EA26B3" w:rsidRDefault="00CF34F4" w:rsidP="00CF34F4">
      <w:pPr>
        <w:rPr>
          <w:rFonts w:eastAsia="Malgun Gothic"/>
        </w:rPr>
      </w:pPr>
      <w:r w:rsidRPr="00C42AC4">
        <w:rPr>
          <w:lang w:val="en-US"/>
        </w:rPr>
        <w:t>Alternatively non-3GPP-only MC UEs not equipped with UICC may consider</w:t>
      </w:r>
      <w:r>
        <w:rPr>
          <w:lang w:val="en-US"/>
        </w:rPr>
        <w:t xml:space="preserve"> the</w:t>
      </w:r>
      <w:r w:rsidRPr="00C42AC4">
        <w:rPr>
          <w:lang w:val="en-US"/>
        </w:rPr>
        <w:t xml:space="preserve"> IMC mechanism that is specified in clause 9 in 33.203 [6] for SIP Core access authentication.</w:t>
      </w:r>
    </w:p>
    <w:p w14:paraId="5D90FA76" w14:textId="77777777" w:rsidR="00B96655" w:rsidRPr="00EA26B3" w:rsidRDefault="00B96655" w:rsidP="00B96655">
      <w:pPr>
        <w:pStyle w:val="Heading3"/>
        <w:rPr>
          <w:rFonts w:eastAsia="Malgun Gothic"/>
        </w:rPr>
      </w:pPr>
      <w:bookmarkStart w:id="574" w:name="_Toc3886185"/>
      <w:bookmarkStart w:id="575" w:name="_Toc26797551"/>
      <w:bookmarkStart w:id="576" w:name="_Toc35353396"/>
      <w:bookmarkStart w:id="577" w:name="_Toc44939369"/>
      <w:bookmarkStart w:id="578" w:name="_Toc218692136"/>
      <w:r w:rsidRPr="00EA26B3">
        <w:rPr>
          <w:rFonts w:eastAsia="Malgun Gothic"/>
        </w:rPr>
        <w:t>6</w:t>
      </w:r>
      <w:r>
        <w:rPr>
          <w:rFonts w:eastAsia="Malgun Gothic"/>
        </w:rPr>
        <w:t>.2.2</w:t>
      </w:r>
      <w:r w:rsidRPr="00EA26B3">
        <w:rPr>
          <w:rFonts w:eastAsia="Malgun Gothic"/>
        </w:rPr>
        <w:tab/>
        <w:t>SIP-1 interface security</w:t>
      </w:r>
      <w:bookmarkEnd w:id="574"/>
      <w:bookmarkEnd w:id="575"/>
      <w:bookmarkEnd w:id="576"/>
      <w:bookmarkEnd w:id="577"/>
      <w:bookmarkEnd w:id="578"/>
    </w:p>
    <w:p w14:paraId="1DE57B87" w14:textId="77777777" w:rsidR="00B96655" w:rsidRPr="00991897" w:rsidRDefault="00B96655" w:rsidP="00B96655">
      <w:pPr>
        <w:rPr>
          <w:rFonts w:eastAsia="Malgun Gothic"/>
        </w:rPr>
      </w:pPr>
      <w:r w:rsidRPr="00EA26B3">
        <w:rPr>
          <w:rFonts w:eastAsia="Malgun Gothic"/>
        </w:rPr>
        <w:t>The security mechanisms as specified in 3GPP TS 33.203 [6] for Gm interface shall be used to provide confidentiality and integrity of signalling on SIP-1 interface.</w:t>
      </w:r>
    </w:p>
    <w:p w14:paraId="07C0AAC9" w14:textId="77777777" w:rsidR="00B96655" w:rsidRDefault="00B96655" w:rsidP="00B96655">
      <w:pPr>
        <w:pStyle w:val="Heading2"/>
      </w:pPr>
      <w:bookmarkStart w:id="579" w:name="_Toc3886186"/>
      <w:bookmarkStart w:id="580" w:name="_Toc26797552"/>
      <w:bookmarkStart w:id="581" w:name="_Toc35353397"/>
      <w:bookmarkStart w:id="582" w:name="_Toc44939370"/>
      <w:bookmarkStart w:id="583" w:name="_Toc218692137"/>
      <w:r>
        <w:t>6.3</w:t>
      </w:r>
      <w:r>
        <w:tab/>
        <w:t>Network domain security</w:t>
      </w:r>
      <w:bookmarkEnd w:id="579"/>
      <w:bookmarkEnd w:id="580"/>
      <w:bookmarkEnd w:id="581"/>
      <w:bookmarkEnd w:id="582"/>
      <w:bookmarkEnd w:id="583"/>
    </w:p>
    <w:p w14:paraId="0564921A" w14:textId="77777777" w:rsidR="00B96655" w:rsidRPr="00EA26B3" w:rsidRDefault="00B96655" w:rsidP="00B96655">
      <w:pPr>
        <w:pStyle w:val="Heading3"/>
      </w:pPr>
      <w:bookmarkStart w:id="584" w:name="_Toc3886187"/>
      <w:bookmarkStart w:id="585" w:name="_Toc26797553"/>
      <w:bookmarkStart w:id="586" w:name="_Toc35353398"/>
      <w:bookmarkStart w:id="587" w:name="_Toc44939371"/>
      <w:bookmarkStart w:id="588" w:name="_Toc218692138"/>
      <w:r>
        <w:t>6.3.1</w:t>
      </w:r>
      <w:r>
        <w:tab/>
      </w:r>
      <w:r w:rsidR="003D2492" w:rsidRPr="003D2492">
        <w:t>EPS-</w:t>
      </w:r>
      <w:r w:rsidRPr="00EA26B3">
        <w:t>LTE</w:t>
      </w:r>
      <w:r w:rsidR="003D2492" w:rsidRPr="003D2492">
        <w:t>/5GS-NR</w:t>
      </w:r>
      <w:r w:rsidRPr="00EA26B3">
        <w:t xml:space="preserve"> access authentication and security</w:t>
      </w:r>
      <w:bookmarkEnd w:id="584"/>
      <w:bookmarkEnd w:id="585"/>
      <w:bookmarkEnd w:id="586"/>
      <w:bookmarkEnd w:id="587"/>
      <w:bookmarkEnd w:id="588"/>
    </w:p>
    <w:p w14:paraId="7E45A1F2" w14:textId="77777777" w:rsidR="00B96655" w:rsidRDefault="00B96655" w:rsidP="00B96655">
      <w:pPr>
        <w:rPr>
          <w:lang w:eastAsia="zh-CN"/>
        </w:rPr>
      </w:pPr>
      <w:r>
        <w:rPr>
          <w:lang w:eastAsia="zh-CN"/>
        </w:rPr>
        <w:t xml:space="preserve">An </w:t>
      </w:r>
      <w:r w:rsidRPr="00EA26B3">
        <w:rPr>
          <w:lang w:eastAsia="zh-CN"/>
        </w:rPr>
        <w:t xml:space="preserve">MC UE shall perform the authentication and security mechanisms as specified in 3GPP TS 33.401 [14] for </w:t>
      </w:r>
      <w:r w:rsidR="003D2492" w:rsidRPr="003D2492">
        <w:rPr>
          <w:lang w:eastAsia="zh-CN"/>
        </w:rPr>
        <w:t>EPS-</w:t>
      </w:r>
      <w:r w:rsidRPr="00EA26B3">
        <w:rPr>
          <w:lang w:eastAsia="zh-CN"/>
        </w:rPr>
        <w:t xml:space="preserve">LTE </w:t>
      </w:r>
      <w:r w:rsidR="003D2492" w:rsidRPr="003D2492">
        <w:rPr>
          <w:lang w:eastAsia="zh-CN"/>
        </w:rPr>
        <w:t>and as specified in 3GPP TS 33.501 [</w:t>
      </w:r>
      <w:r w:rsidR="003D2492">
        <w:rPr>
          <w:lang w:eastAsia="zh-CN"/>
        </w:rPr>
        <w:t>55</w:t>
      </w:r>
      <w:r w:rsidR="003D2492" w:rsidRPr="003D2492">
        <w:rPr>
          <w:lang w:eastAsia="zh-CN"/>
        </w:rPr>
        <w:t xml:space="preserve">] for 5GS-NR </w:t>
      </w:r>
      <w:r w:rsidRPr="00EA26B3">
        <w:rPr>
          <w:lang w:eastAsia="zh-CN"/>
        </w:rPr>
        <w:t xml:space="preserve">network access security. </w:t>
      </w:r>
    </w:p>
    <w:p w14:paraId="5062AB16" w14:textId="77777777" w:rsidR="00B96655" w:rsidRPr="00EA26B3" w:rsidRDefault="00B96655" w:rsidP="00B96655">
      <w:pPr>
        <w:pStyle w:val="Heading3"/>
      </w:pPr>
      <w:bookmarkStart w:id="589" w:name="_Toc3886188"/>
      <w:bookmarkStart w:id="590" w:name="_Toc26797554"/>
      <w:bookmarkStart w:id="591" w:name="_Toc35353399"/>
      <w:bookmarkStart w:id="592" w:name="_Toc44939372"/>
      <w:bookmarkStart w:id="593" w:name="_Toc218692139"/>
      <w:r>
        <w:t>6.3.2</w:t>
      </w:r>
      <w:r w:rsidRPr="00EA26B3">
        <w:tab/>
        <w:t>Inter/Intra domain interface security</w:t>
      </w:r>
      <w:bookmarkEnd w:id="589"/>
      <w:bookmarkEnd w:id="590"/>
      <w:bookmarkEnd w:id="591"/>
      <w:bookmarkEnd w:id="592"/>
      <w:bookmarkEnd w:id="593"/>
    </w:p>
    <w:p w14:paraId="744A53AA" w14:textId="77777777" w:rsidR="00B96655" w:rsidRPr="00EA26B3" w:rsidRDefault="00B96655" w:rsidP="00B96655">
      <w:r>
        <w:t>To ensure security of the</w:t>
      </w:r>
      <w:r w:rsidRPr="00EA26B3">
        <w:t xml:space="preserve"> interfaces between network elements within</w:t>
      </w:r>
      <w:r>
        <w:t xml:space="preserve"> a</w:t>
      </w:r>
      <w:r w:rsidRPr="00EA26B3">
        <w:t xml:space="preserve"> trusted domain </w:t>
      </w:r>
      <w:r>
        <w:t>and</w:t>
      </w:r>
      <w:r w:rsidRPr="00EA26B3">
        <w:t xml:space="preserve"> between trusted domains, namely HTTP</w:t>
      </w:r>
      <w:r w:rsidRPr="00EA26B3">
        <w:noBreakHyphen/>
        <w:t>2, HTTP-3, SIP-2 and SIP-3:</w:t>
      </w:r>
    </w:p>
    <w:p w14:paraId="62789771" w14:textId="77777777" w:rsidR="00B96655" w:rsidRPr="00EA26B3" w:rsidRDefault="00B96655" w:rsidP="00B96655">
      <w:pPr>
        <w:pStyle w:val="B1"/>
      </w:pPr>
      <w:r w:rsidRPr="00EA26B3">
        <w:t>-</w:t>
      </w:r>
      <w:r w:rsidRPr="00EA26B3">
        <w:tab/>
        <w:t>3GPP TS 33.210 [4] shall be applied to secure signalling messages on the reference points unless specified otherwise; and</w:t>
      </w:r>
    </w:p>
    <w:p w14:paraId="4756BF77" w14:textId="77777777" w:rsidR="00B96655" w:rsidRPr="00EA26B3" w:rsidRDefault="00B96655" w:rsidP="00B96655">
      <w:pPr>
        <w:pStyle w:val="B1"/>
        <w:rPr>
          <w:i/>
        </w:rPr>
      </w:pPr>
      <w:r w:rsidRPr="00EA26B3">
        <w:t>-</w:t>
      </w:r>
      <w:r w:rsidRPr="00EA26B3">
        <w:tab/>
        <w:t>3GPP TS 33.310 [5] may be applied regarding the use of certificates with the security mechanisms of 3GPP TS 33.210 [4] unless specified otherwise in the present document.</w:t>
      </w:r>
    </w:p>
    <w:p w14:paraId="65FC03E8" w14:textId="77777777" w:rsidR="00B96655" w:rsidRPr="00EA26B3" w:rsidRDefault="00B96655" w:rsidP="00D44C07">
      <w:pPr>
        <w:pStyle w:val="NO"/>
      </w:pPr>
      <w:r w:rsidRPr="00EA26B3">
        <w:t>NOTE:</w:t>
      </w:r>
      <w:r w:rsidRPr="00EA26B3">
        <w:tab/>
        <w:t>For the case of an interface between two network elements in the same trusted domain, 3GPP TS 33.210 [4] does not mandate the protection of the interface by means of IPsec. However, it is up to the domain administrator's policy to also protect interfaces within the same trusted domain.</w:t>
      </w:r>
    </w:p>
    <w:p w14:paraId="102EC6A8" w14:textId="77777777" w:rsidR="00B96655" w:rsidRPr="00EA26B3" w:rsidRDefault="00B96655" w:rsidP="00B96655">
      <w:pPr>
        <w:rPr>
          <w:rFonts w:eastAsia="Malgun Gothic"/>
        </w:rPr>
      </w:pPr>
      <w:r w:rsidRPr="00EA26B3">
        <w:rPr>
          <w:rFonts w:eastAsia="Malgun Gothic"/>
        </w:rPr>
        <w:t>SEG as specified in 3GPP TS 33.210 [4] may be used in the trusted domain to terminate the IPsec tunnel.</w:t>
      </w:r>
    </w:p>
    <w:p w14:paraId="6D87D9AB" w14:textId="77777777" w:rsidR="00D6675E" w:rsidRPr="00945FD4" w:rsidRDefault="00D6675E" w:rsidP="00D6675E"/>
    <w:p w14:paraId="0FB66FA2" w14:textId="77777777" w:rsidR="00D6675E" w:rsidRDefault="00D6675E" w:rsidP="00D6675E">
      <w:pPr>
        <w:pStyle w:val="Heading1"/>
      </w:pPr>
      <w:bookmarkStart w:id="594" w:name="_Toc3886189"/>
      <w:bookmarkStart w:id="595" w:name="_Toc26797555"/>
      <w:bookmarkStart w:id="596" w:name="_Toc35353400"/>
      <w:bookmarkStart w:id="597" w:name="_Toc44939373"/>
      <w:bookmarkStart w:id="598" w:name="_Toc218692140"/>
      <w:r>
        <w:t>7</w:t>
      </w:r>
      <w:r>
        <w:tab/>
        <w:t>MCPTT and MCVideo</w:t>
      </w:r>
      <w:bookmarkEnd w:id="594"/>
      <w:bookmarkEnd w:id="595"/>
      <w:bookmarkEnd w:id="596"/>
      <w:bookmarkEnd w:id="597"/>
      <w:bookmarkEnd w:id="598"/>
    </w:p>
    <w:p w14:paraId="64E54CBA" w14:textId="77777777" w:rsidR="003B2835" w:rsidRDefault="003B2835" w:rsidP="00D6675E">
      <w:pPr>
        <w:pStyle w:val="Heading2"/>
      </w:pPr>
      <w:bookmarkStart w:id="599" w:name="_Toc3886190"/>
      <w:bookmarkStart w:id="600" w:name="_Toc26797556"/>
      <w:bookmarkStart w:id="601" w:name="_Toc35353401"/>
      <w:bookmarkStart w:id="602" w:name="_Toc44939374"/>
      <w:bookmarkStart w:id="603" w:name="_Toc218692141"/>
      <w:r>
        <w:t>7.1</w:t>
      </w:r>
      <w:r>
        <w:tab/>
        <w:t>General</w:t>
      </w:r>
      <w:bookmarkEnd w:id="599"/>
      <w:bookmarkEnd w:id="600"/>
      <w:bookmarkEnd w:id="601"/>
      <w:bookmarkEnd w:id="602"/>
      <w:bookmarkEnd w:id="603"/>
    </w:p>
    <w:p w14:paraId="4BBD6239" w14:textId="77777777" w:rsidR="005064CE" w:rsidRPr="005064CE" w:rsidRDefault="005064CE" w:rsidP="005064CE">
      <w:r>
        <w:t>This clause described the security procedures for both MCPTT and MCVideo.</w:t>
      </w:r>
    </w:p>
    <w:p w14:paraId="3B6DF8B4" w14:textId="77777777" w:rsidR="00D6675E" w:rsidRDefault="001F28F3" w:rsidP="00B43081">
      <w:pPr>
        <w:pStyle w:val="Heading2"/>
      </w:pPr>
      <w:bookmarkStart w:id="604" w:name="_Toc3886191"/>
      <w:bookmarkStart w:id="605" w:name="_Toc26797557"/>
      <w:bookmarkStart w:id="606" w:name="_Toc35353402"/>
      <w:bookmarkStart w:id="607" w:name="_Toc44939375"/>
      <w:bookmarkStart w:id="608" w:name="_Toc218692142"/>
      <w:r>
        <w:t>7.</w:t>
      </w:r>
      <w:r w:rsidR="00D6675E">
        <w:t>2</w:t>
      </w:r>
      <w:r w:rsidR="00D6675E">
        <w:tab/>
        <w:t>Private communications</w:t>
      </w:r>
      <w:bookmarkEnd w:id="604"/>
      <w:bookmarkEnd w:id="605"/>
      <w:bookmarkEnd w:id="606"/>
      <w:bookmarkEnd w:id="607"/>
      <w:bookmarkEnd w:id="608"/>
    </w:p>
    <w:p w14:paraId="04EADC9F" w14:textId="77777777" w:rsidR="00D6675E" w:rsidRDefault="001F28F3" w:rsidP="00B43081">
      <w:pPr>
        <w:pStyle w:val="Heading3"/>
      </w:pPr>
      <w:bookmarkStart w:id="609" w:name="_Toc3886192"/>
      <w:bookmarkStart w:id="610" w:name="_Toc26797558"/>
      <w:bookmarkStart w:id="611" w:name="_Toc35353403"/>
      <w:bookmarkStart w:id="612" w:name="_Toc44939376"/>
      <w:bookmarkStart w:id="613" w:name="_Toc218692143"/>
      <w:r>
        <w:t>7.</w:t>
      </w:r>
      <w:r w:rsidR="00D6675E">
        <w:t>2.1</w:t>
      </w:r>
      <w:r w:rsidR="00D6675E">
        <w:tab/>
        <w:t>Key management</w:t>
      </w:r>
      <w:bookmarkEnd w:id="609"/>
      <w:bookmarkEnd w:id="610"/>
      <w:bookmarkEnd w:id="611"/>
      <w:bookmarkEnd w:id="612"/>
      <w:bookmarkEnd w:id="613"/>
      <w:r w:rsidR="00D6675E">
        <w:t xml:space="preserve"> </w:t>
      </w:r>
    </w:p>
    <w:p w14:paraId="411E8153" w14:textId="77777777" w:rsidR="00004796" w:rsidRPr="00EA26B3" w:rsidRDefault="00004796" w:rsidP="00004796">
      <w:pPr>
        <w:pStyle w:val="Heading3"/>
      </w:pPr>
      <w:bookmarkStart w:id="614" w:name="_Toc3886193"/>
      <w:bookmarkStart w:id="615" w:name="_Toc26797559"/>
      <w:bookmarkStart w:id="616" w:name="_Toc35353404"/>
      <w:bookmarkStart w:id="617" w:name="_Toc44939377"/>
      <w:bookmarkStart w:id="618" w:name="_Toc218692144"/>
      <w:r>
        <w:t>7.</w:t>
      </w:r>
      <w:r w:rsidRPr="00076B99">
        <w:t>2</w:t>
      </w:r>
      <w:r w:rsidRPr="00EA26B3">
        <w:t>.2</w:t>
      </w:r>
      <w:r w:rsidRPr="00EA26B3">
        <w:tab/>
        <w:t xml:space="preserve">Security </w:t>
      </w:r>
      <w:r>
        <w:t>p</w:t>
      </w:r>
      <w:r w:rsidRPr="00EA26B3">
        <w:t>rocedures (on-network)</w:t>
      </w:r>
      <w:bookmarkEnd w:id="614"/>
      <w:bookmarkEnd w:id="615"/>
      <w:bookmarkEnd w:id="616"/>
      <w:bookmarkEnd w:id="617"/>
      <w:bookmarkEnd w:id="618"/>
    </w:p>
    <w:p w14:paraId="4A542485" w14:textId="77777777" w:rsidR="00004796" w:rsidRDefault="00004796" w:rsidP="00004796">
      <w:r w:rsidRPr="00EA26B3">
        <w:t xml:space="preserve">The </w:t>
      </w:r>
      <w:r>
        <w:t xml:space="preserve">following private communication </w:t>
      </w:r>
      <w:r w:rsidRPr="00EA26B3">
        <w:t xml:space="preserve">security procedures provide a mechanism for establishing a security context as part of the Private Call Request sent from the initiating UE to the terminating UE. </w:t>
      </w:r>
    </w:p>
    <w:p w14:paraId="1909D437" w14:textId="77777777" w:rsidR="00004796" w:rsidRDefault="00004796" w:rsidP="00004796">
      <w:r w:rsidRPr="00EA26B3">
        <w:t>3GPP TS 23.</w:t>
      </w:r>
      <w:r w:rsidR="00AB0616">
        <w:t>3</w:t>
      </w:r>
      <w:r w:rsidRPr="00EA26B3">
        <w:t xml:space="preserve">79 [2] </w:t>
      </w:r>
      <w:r>
        <w:t xml:space="preserve">describes </w:t>
      </w:r>
      <w:r w:rsidRPr="00EA26B3">
        <w:t xml:space="preserve">manual </w:t>
      </w:r>
      <w:r>
        <w:t>and</w:t>
      </w:r>
      <w:r w:rsidRPr="00EA26B3">
        <w:t xml:space="preserve"> automatic commencement for </w:t>
      </w:r>
      <w:r>
        <w:t>private MCPTT communications in both a single MC system and across multiple MC systems, while 3GPP TS 23.281 [37] describes</w:t>
      </w:r>
      <w:r w:rsidRPr="00B01E8E">
        <w:t xml:space="preserve"> </w:t>
      </w:r>
      <w:r w:rsidRPr="00EA26B3">
        <w:t xml:space="preserve">manual </w:t>
      </w:r>
      <w:r>
        <w:t>and</w:t>
      </w:r>
      <w:r w:rsidRPr="00EA26B3">
        <w:t xml:space="preserve"> automatic commencement for </w:t>
      </w:r>
      <w:r>
        <w:t>private MCVideo communications within a single MC system.</w:t>
      </w:r>
    </w:p>
    <w:p w14:paraId="291F09EA" w14:textId="77777777" w:rsidR="00004796" w:rsidRDefault="00004796" w:rsidP="00004796">
      <w:pPr>
        <w:pStyle w:val="NO"/>
        <w:ind w:left="0" w:firstLine="0"/>
        <w:rPr>
          <w:lang w:val="en-US"/>
        </w:rPr>
      </w:pPr>
      <w:r>
        <w:t>Securing</w:t>
      </w:r>
      <w:r>
        <w:rPr>
          <w:lang w:val="en-US"/>
        </w:rPr>
        <w:t xml:space="preserve"> of</w:t>
      </w:r>
      <w:r>
        <w:t xml:space="preserve"> </w:t>
      </w:r>
      <w:r w:rsidRPr="00EA26B3">
        <w:t xml:space="preserve">on-network private </w:t>
      </w:r>
      <w:r>
        <w:t>MCPTT or MCVideo communications</w:t>
      </w:r>
      <w:r w:rsidRPr="00EA26B3">
        <w:t xml:space="preserve"> </w:t>
      </w:r>
      <w:r>
        <w:t xml:space="preserve">is </w:t>
      </w:r>
      <w:r w:rsidRPr="00EA26B3">
        <w:t xml:space="preserve">summarized in </w:t>
      </w:r>
      <w:r>
        <w:t>the following sub clauses and applies to</w:t>
      </w:r>
      <w:r w:rsidRPr="00EA26B3">
        <w:t xml:space="preserve"> </w:t>
      </w:r>
      <w:r>
        <w:t>the aforementioned</w:t>
      </w:r>
      <w:r w:rsidRPr="00EA26B3">
        <w:t xml:space="preserve"> </w:t>
      </w:r>
      <w:r>
        <w:t>MCPTT and MCVideo private call use cases.</w:t>
      </w:r>
    </w:p>
    <w:p w14:paraId="26CC17DF" w14:textId="77777777" w:rsidR="00004796" w:rsidRPr="00D45232" w:rsidRDefault="00004796" w:rsidP="00004796">
      <w:pPr>
        <w:pStyle w:val="NO"/>
        <w:ind w:left="0" w:firstLine="0"/>
        <w:rPr>
          <w:lang w:val="en-US"/>
        </w:rPr>
      </w:pPr>
      <w:r>
        <w:t>Th</w:t>
      </w:r>
      <w:r>
        <w:rPr>
          <w:lang w:val="en-US"/>
        </w:rPr>
        <w:t>e private call setup</w:t>
      </w:r>
      <w:r w:rsidRPr="00EA26B3">
        <w:t xml:space="preserve"> message </w:t>
      </w:r>
      <w:r>
        <w:rPr>
          <w:lang w:val="en-US"/>
        </w:rPr>
        <w:t xml:space="preserve">used to establish these security procedures </w:t>
      </w:r>
      <w:r w:rsidRPr="00EA26B3">
        <w:t>may be pre-generated to increase the efficiency of the communication.</w:t>
      </w:r>
      <w:r>
        <w:rPr>
          <w:lang w:val="en-US"/>
        </w:rPr>
        <w:t xml:space="preserve">  Additionally</w:t>
      </w:r>
      <w:r w:rsidRPr="00EA26B3">
        <w:t>, the MC</w:t>
      </w:r>
      <w:r>
        <w:t xml:space="preserve"> UE may attach a</w:t>
      </w:r>
      <w:r>
        <w:rPr>
          <w:lang w:val="en-US"/>
        </w:rPr>
        <w:t xml:space="preserve"> second </w:t>
      </w:r>
      <w:r w:rsidRPr="00EA26B3">
        <w:t>SAKKE component which encrypts the PCK to the initiating user (in addition to the terminating user)</w:t>
      </w:r>
      <w:r>
        <w:rPr>
          <w:lang w:val="en-US"/>
        </w:rPr>
        <w:t xml:space="preserve"> for use in the ‘SAKKE-to-self</w:t>
      </w:r>
      <w:r w:rsidR="000C3501">
        <w:rPr>
          <w:lang w:val="en-US"/>
        </w:rPr>
        <w:t>'</w:t>
      </w:r>
      <w:r>
        <w:rPr>
          <w:lang w:val="en-US"/>
        </w:rPr>
        <w:t xml:space="preserve"> procedure</w:t>
      </w:r>
      <w:r w:rsidRPr="00EA26B3">
        <w:t>.</w:t>
      </w:r>
    </w:p>
    <w:p w14:paraId="7EBC92E2" w14:textId="77777777" w:rsidR="00004796" w:rsidRPr="00EA26B3" w:rsidRDefault="00004796" w:rsidP="00004796">
      <w:r w:rsidRPr="00EA26B3">
        <w:t xml:space="preserve">The security </w:t>
      </w:r>
      <w:r>
        <w:t>procedure</w:t>
      </w:r>
      <w:r w:rsidRPr="00EA26B3">
        <w:t xml:space="preserve"> for an on-network </w:t>
      </w:r>
      <w:r>
        <w:t xml:space="preserve">MCPTT or MCVideo </w:t>
      </w:r>
      <w:r w:rsidRPr="00EA26B3">
        <w:t xml:space="preserve">private call </w:t>
      </w:r>
      <w:r>
        <w:t xml:space="preserve">within a single MC system is </w:t>
      </w:r>
      <w:r w:rsidRPr="00EA26B3">
        <w:t xml:space="preserve">summarized in figure </w:t>
      </w:r>
      <w:r>
        <w:t>7.2</w:t>
      </w:r>
      <w:r w:rsidRPr="00EA26B3">
        <w:t>.2-1</w:t>
      </w:r>
      <w:r>
        <w:t>,  The security procedure for securing an on-network MCPTT private call between multiple MC systems is summarized in figure 7.2.2-2</w:t>
      </w:r>
      <w:r w:rsidRPr="00EA26B3">
        <w:t xml:space="preserve">. The intent of these </w:t>
      </w:r>
      <w:r>
        <w:t xml:space="preserve">on-network security </w:t>
      </w:r>
      <w:r w:rsidRPr="00EA26B3">
        <w:t>procedures is to transfer a PCK and PCK-ID to the terminating UE</w:t>
      </w:r>
      <w:r>
        <w:t xml:space="preserve"> in order to provide end-to-end security of the media</w:t>
      </w:r>
      <w:r w:rsidRPr="00EA26B3">
        <w:t>.</w:t>
      </w:r>
    </w:p>
    <w:p w14:paraId="235BF63E" w14:textId="77777777" w:rsidR="00004796" w:rsidRDefault="00004796" w:rsidP="00004796">
      <w:pPr>
        <w:pStyle w:val="TH"/>
        <w:rPr>
          <w:rFonts w:eastAsia="SimSun"/>
          <w:lang w:val="en-US"/>
        </w:rPr>
      </w:pPr>
      <w:r w:rsidRPr="00EA26B3">
        <w:rPr>
          <w:rFonts w:eastAsia="SimSun"/>
        </w:rPr>
        <w:object w:dxaOrig="8281" w:dyaOrig="5617" w14:anchorId="095D3DB1">
          <v:shape id="_x0000_i1065" type="#_x0000_t75" style="width:414pt;height:281pt" o:ole="" fillcolor="window">
            <v:imagedata r:id="rId92" o:title=""/>
          </v:shape>
          <o:OLEObject Type="Embed" ProgID="Visio.Drawing.11" ShapeID="_x0000_i1065" DrawAspect="Content" ObjectID="_1829305566" r:id="rId93"/>
        </w:object>
      </w:r>
    </w:p>
    <w:p w14:paraId="1A027208" w14:textId="77777777" w:rsidR="00004796" w:rsidRDefault="00004796" w:rsidP="00004796">
      <w:pPr>
        <w:pStyle w:val="TH"/>
        <w:rPr>
          <w:lang w:val="en-US"/>
        </w:rPr>
      </w:pPr>
      <w:r>
        <w:rPr>
          <w:rFonts w:eastAsia="SimSun"/>
          <w:lang w:val="en-US"/>
        </w:rPr>
        <w:t xml:space="preserve">Figure 7.2.2-1: </w:t>
      </w:r>
      <w:r>
        <w:t xml:space="preserve">Private </w:t>
      </w:r>
      <w:r>
        <w:rPr>
          <w:lang w:val="en-US"/>
        </w:rPr>
        <w:t>c</w:t>
      </w:r>
      <w:r>
        <w:t>all security procedure</w:t>
      </w:r>
      <w:r w:rsidRPr="00EA26B3">
        <w:t xml:space="preserve"> for on-network PCK distribution</w:t>
      </w:r>
      <w:r>
        <w:rPr>
          <w:lang w:val="en-US"/>
        </w:rPr>
        <w:t xml:space="preserve"> for single domain</w:t>
      </w:r>
    </w:p>
    <w:p w14:paraId="6ADD57A6" w14:textId="77777777" w:rsidR="00004796" w:rsidRPr="00EA26B3" w:rsidRDefault="00004796" w:rsidP="00004796">
      <w:pPr>
        <w:keepNext/>
        <w:keepLines/>
      </w:pPr>
      <w:r w:rsidRPr="00EA26B3">
        <w:t xml:space="preserve">The procedure in figure </w:t>
      </w:r>
      <w:r>
        <w:t>7.2</w:t>
      </w:r>
      <w:r w:rsidRPr="00EA26B3">
        <w:t>.2-1 is now described step-by-step.</w:t>
      </w:r>
    </w:p>
    <w:p w14:paraId="487864BB" w14:textId="77777777" w:rsidR="00004796" w:rsidRPr="00EA26B3" w:rsidRDefault="00004796" w:rsidP="00004796">
      <w:pPr>
        <w:pStyle w:val="B1"/>
      </w:pPr>
      <w:r w:rsidRPr="00EA26B3">
        <w:t>0.</w:t>
      </w:r>
      <w:r w:rsidRPr="00EA26B3">
        <w:tab/>
        <w:t>Prior to beginning this procedure it is assumed that the MC UEs have an authenticated MC user and that the MC UEs have been provisioned with key material associated with a user's MC</w:t>
      </w:r>
      <w:r>
        <w:rPr>
          <w:lang w:val="en-US"/>
        </w:rPr>
        <w:t xml:space="preserve"> service</w:t>
      </w:r>
      <w:r w:rsidRPr="00EA26B3">
        <w:t xml:space="preserve"> ID by a KMS as described in clause </w:t>
      </w:r>
      <w:r>
        <w:t>5.3</w:t>
      </w:r>
      <w:r w:rsidRPr="00EA26B3">
        <w:t>.</w:t>
      </w:r>
    </w:p>
    <w:p w14:paraId="4DBD234A" w14:textId="77777777" w:rsidR="00004796" w:rsidRDefault="00004796" w:rsidP="00004796">
      <w:pPr>
        <w:pStyle w:val="B1"/>
      </w:pPr>
      <w:r w:rsidRPr="00EA26B3">
        <w:t>1.</w:t>
      </w:r>
      <w:r w:rsidRPr="00EA26B3">
        <w:tab/>
        <w:t xml:space="preserve">The initiating MC UE generates the PCK and sends a private call request to the terminating MC UE. The message is </w:t>
      </w:r>
      <w:r>
        <w:rPr>
          <w:lang w:val="en-US"/>
        </w:rPr>
        <w:t xml:space="preserve">sent to the primary MC server of the initiating UE where it is forwarded to the intended receipient UE. </w:t>
      </w:r>
      <w:r w:rsidRPr="00EA26B3">
        <w:t>Within this message</w:t>
      </w:r>
      <w:r>
        <w:rPr>
          <w:lang w:val="en-US"/>
        </w:rPr>
        <w:t xml:space="preserve"> includes</w:t>
      </w:r>
      <w:r w:rsidRPr="00EA26B3">
        <w:t xml:space="preserve"> a</w:t>
      </w:r>
      <w:r>
        <w:rPr>
          <w:lang w:val="en-US"/>
        </w:rPr>
        <w:t>n</w:t>
      </w:r>
      <w:r w:rsidRPr="00EA26B3">
        <w:t xml:space="preserve"> SDP offer which</w:t>
      </w:r>
      <w:r>
        <w:rPr>
          <w:lang w:val="en-US"/>
        </w:rPr>
        <w:t xml:space="preserve"> contains</w:t>
      </w:r>
      <w:r w:rsidRPr="00EA26B3">
        <w:t xml:space="preserve"> a MIKEY-SAKKE I_MESSAGEs as defined in IETF RFC 6509 [11]. The I_MESSAGE encapsulates the PCK for the terminating MC user, encrypting the key to the UID of the terminating user (derived from the user's URI). The I_MESSAGE also contains an identifier for the PCK (PCK-ID). The I_MESSAGE is signed using (the key associated with) the initiating user's UID. </w:t>
      </w:r>
    </w:p>
    <w:p w14:paraId="6BFFA10D" w14:textId="77777777" w:rsidR="006A1DFC" w:rsidRPr="006A1DFC" w:rsidRDefault="006A1DFC" w:rsidP="006A1DFC">
      <w:pPr>
        <w:pStyle w:val="B2"/>
      </w:pPr>
      <w:r>
        <w:t>a)</w:t>
      </w:r>
      <w:r>
        <w:tab/>
        <w:t>If the choice of initiator KMS (IDRkmsi) or receiver KMS (IDRkmsr) within the MIKEY message is unacceptable, a KMS Redirect Response may be returned to the initiating client providing KMS information. In this case, the initiating client may re-attempt the above procedures.</w:t>
      </w:r>
    </w:p>
    <w:p w14:paraId="48D26163" w14:textId="77777777" w:rsidR="00004796" w:rsidRPr="00EA26B3" w:rsidRDefault="00004796" w:rsidP="00004796">
      <w:pPr>
        <w:pStyle w:val="B1"/>
      </w:pPr>
      <w:r w:rsidRPr="00EA26B3">
        <w:t>2.</w:t>
      </w:r>
      <w:r w:rsidRPr="00EA26B3">
        <w:tab/>
        <w:t>Further session signalling occurs as defined in 3GPP TS 23.</w:t>
      </w:r>
      <w:r w:rsidR="00AB0616">
        <w:t>3</w:t>
      </w:r>
      <w:r w:rsidRPr="00EA26B3">
        <w:t>79 [2]</w:t>
      </w:r>
      <w:r>
        <w:rPr>
          <w:lang w:val="en-US"/>
        </w:rPr>
        <w:t xml:space="preserve"> for MCPTT and 3GPP TS 23.281 [39] for MCVideo</w:t>
      </w:r>
      <w:r w:rsidRPr="00EA26B3">
        <w:t>.</w:t>
      </w:r>
    </w:p>
    <w:p w14:paraId="49EF01EF" w14:textId="77777777" w:rsidR="00004796" w:rsidRPr="00733CD2" w:rsidRDefault="00004796" w:rsidP="00004796">
      <w:pPr>
        <w:pStyle w:val="TH"/>
        <w:rPr>
          <w:lang w:val="en-US"/>
        </w:rPr>
      </w:pPr>
      <w:r w:rsidRPr="00EA26B3">
        <w:rPr>
          <w:rFonts w:eastAsia="SimSun"/>
        </w:rPr>
        <w:object w:dxaOrig="8281" w:dyaOrig="5617" w14:anchorId="59145224">
          <v:shape id="_x0000_i1066" type="#_x0000_t75" style="width:414pt;height:281pt" o:ole="" fillcolor="window">
            <v:imagedata r:id="rId94" o:title=""/>
          </v:shape>
          <o:OLEObject Type="Embed" ProgID="Visio.Drawing.11" ShapeID="_x0000_i1066" DrawAspect="Content" ObjectID="_1829305567" r:id="rId95"/>
        </w:object>
      </w:r>
    </w:p>
    <w:p w14:paraId="712A0809" w14:textId="77777777" w:rsidR="00004796" w:rsidRPr="005C1DD8" w:rsidRDefault="00004796" w:rsidP="00004796">
      <w:pPr>
        <w:pStyle w:val="TF"/>
        <w:rPr>
          <w:lang w:val="en-US"/>
        </w:rPr>
      </w:pPr>
      <w:r w:rsidRPr="00EA26B3">
        <w:t xml:space="preserve">Figure </w:t>
      </w:r>
      <w:r>
        <w:t>7.2</w:t>
      </w:r>
      <w:r w:rsidRPr="00EA26B3">
        <w:t>.2-</w:t>
      </w:r>
      <w:r>
        <w:rPr>
          <w:lang w:val="en-US"/>
        </w:rPr>
        <w:t>2</w:t>
      </w:r>
      <w:r w:rsidRPr="00EA26B3">
        <w:t xml:space="preserve">: Private </w:t>
      </w:r>
      <w:r>
        <w:rPr>
          <w:lang w:val="en-US"/>
        </w:rPr>
        <w:t>c</w:t>
      </w:r>
      <w:r w:rsidRPr="00EA26B3">
        <w:t>all security procedure for on-network PCK distribution</w:t>
      </w:r>
      <w:r>
        <w:rPr>
          <w:lang w:val="en-US"/>
        </w:rPr>
        <w:t xml:space="preserve"> between multiple domains</w:t>
      </w:r>
    </w:p>
    <w:p w14:paraId="748335C8" w14:textId="77777777" w:rsidR="00004796" w:rsidRPr="00EA26B3" w:rsidRDefault="00004796" w:rsidP="00004796">
      <w:pPr>
        <w:keepNext/>
        <w:keepLines/>
      </w:pPr>
      <w:r w:rsidRPr="00EA26B3">
        <w:t xml:space="preserve">The procedure in figure </w:t>
      </w:r>
      <w:r>
        <w:t>7.2</w:t>
      </w:r>
      <w:r w:rsidRPr="00EA26B3">
        <w:t>.2-</w:t>
      </w:r>
      <w:r>
        <w:t>2</w:t>
      </w:r>
      <w:r w:rsidRPr="00EA26B3">
        <w:t xml:space="preserve"> is now described step-by-step.</w:t>
      </w:r>
    </w:p>
    <w:p w14:paraId="68B324E0" w14:textId="77777777" w:rsidR="00004796" w:rsidRPr="00EA26B3" w:rsidRDefault="00004796" w:rsidP="00004796">
      <w:pPr>
        <w:pStyle w:val="B1"/>
      </w:pPr>
      <w:r w:rsidRPr="00EA26B3">
        <w:t>0.</w:t>
      </w:r>
      <w:r w:rsidRPr="00EA26B3">
        <w:tab/>
        <w:t>Prior to beginning this procedure it is assumed that the MC UEs have an authenticated MC user and that the MC UEs have been provisioned with key material associated with a user's MC</w:t>
      </w:r>
      <w:r>
        <w:rPr>
          <w:lang w:val="en-US"/>
        </w:rPr>
        <w:t xml:space="preserve"> service</w:t>
      </w:r>
      <w:r w:rsidRPr="00EA26B3">
        <w:t xml:space="preserve"> ID by a KMS as described in clause </w:t>
      </w:r>
      <w:r>
        <w:t>5.3</w:t>
      </w:r>
      <w:r w:rsidRPr="00EA26B3">
        <w:t>.</w:t>
      </w:r>
    </w:p>
    <w:p w14:paraId="3B9AA2E1" w14:textId="77777777" w:rsidR="00004796" w:rsidRDefault="00004796" w:rsidP="00004796">
      <w:pPr>
        <w:pStyle w:val="B1"/>
      </w:pPr>
      <w:r w:rsidRPr="00EA26B3">
        <w:t>1.</w:t>
      </w:r>
      <w:r w:rsidRPr="00EA26B3">
        <w:tab/>
        <w:t>The initiating MC UE generates the PCK and sends a  private call request</w:t>
      </w:r>
      <w:r>
        <w:rPr>
          <w:lang w:val="en-US"/>
        </w:rPr>
        <w:t xml:space="preserve"> addressed</w:t>
      </w:r>
      <w:r w:rsidRPr="00EA26B3">
        <w:t xml:space="preserve"> to the terminating MC UE. The message is </w:t>
      </w:r>
      <w:r>
        <w:rPr>
          <w:lang w:val="en-US"/>
        </w:rPr>
        <w:t>first routed to the primary MC server of the initiating UE.  The primary MC server routes the private call request to the partner server (home of the intended receipient UE), which is then routed to the receipient UE. The private call request message includes an</w:t>
      </w:r>
      <w:r w:rsidRPr="00EA26B3">
        <w:t xml:space="preserve"> SDP offer </w:t>
      </w:r>
      <w:r>
        <w:rPr>
          <w:lang w:val="en-US"/>
        </w:rPr>
        <w:t>which contains</w:t>
      </w:r>
      <w:r w:rsidRPr="00EA26B3">
        <w:t xml:space="preserve"> a MIKEY-SAKKE I_MESSAGE as defined in IETF RFC 6509 [11]. The I_MESSAGE encapsulates the PCK for the terminating MC user, encrypting the key to the UID of the terminating user (derived from the user's URI). The I_MESSAGE also contains an identifier for the PCK (PCK-ID). The I_MESSAGE is signed using (the key associated with) the initiating user's UID. </w:t>
      </w:r>
    </w:p>
    <w:p w14:paraId="36677518" w14:textId="77777777" w:rsidR="006A1DFC" w:rsidRPr="006A1DFC" w:rsidRDefault="006A1DFC" w:rsidP="006A1DFC">
      <w:pPr>
        <w:pStyle w:val="B2"/>
      </w:pPr>
      <w:r>
        <w:t>a)</w:t>
      </w:r>
      <w:r>
        <w:tab/>
        <w:t>If the choice of initiator KMS (IDRkmsi) or receiver KMS (IDRkmsr) within the MIKEY message is unacceptable, a KMS Redirect Response may be returned to the initiating client providing KMS information. In this case, the initiating client may re-attempt the above procedures.</w:t>
      </w:r>
    </w:p>
    <w:p w14:paraId="3A03EE04" w14:textId="77777777" w:rsidR="00004796" w:rsidRDefault="00004796" w:rsidP="00004796">
      <w:pPr>
        <w:pStyle w:val="B1"/>
      </w:pPr>
      <w:r w:rsidRPr="00EA26B3">
        <w:t>2.</w:t>
      </w:r>
      <w:r w:rsidRPr="00EA26B3">
        <w:tab/>
        <w:t>Further session signalling occurs as defined in 3GPP TS 23.</w:t>
      </w:r>
      <w:r w:rsidR="00AB0616">
        <w:t>3</w:t>
      </w:r>
      <w:r w:rsidRPr="00EA26B3">
        <w:t>79 [2].</w:t>
      </w:r>
    </w:p>
    <w:p w14:paraId="43CED031" w14:textId="77777777" w:rsidR="00483D7F" w:rsidRPr="00483D7F" w:rsidRDefault="00483D7F" w:rsidP="00483D7F">
      <w:r>
        <w:t>It is possible that the terminating MC client may be represented by an MC Security Gateway (as defined in Annex L), rather than using full end-to-end security. In this case, the user</w:t>
      </w:r>
      <w:r w:rsidR="000C3501">
        <w:t>'</w:t>
      </w:r>
      <w:r>
        <w:t>s KMS Certificate will have the ‘IsSecurityGateway</w:t>
      </w:r>
      <w:r w:rsidR="000C3501">
        <w:t>'</w:t>
      </w:r>
      <w:r>
        <w:t xml:space="preserve"> attribute set to ‘true</w:t>
      </w:r>
      <w:r w:rsidR="000C3501">
        <w:t>'</w:t>
      </w:r>
      <w:r>
        <w:t xml:space="preserve"> (see clause D.3.2.2). Should the terminating client be represented by an MC Security Gateway, the initiating MC client shall warn the MC user that an MC Security Gateway is in use during the private call.</w:t>
      </w:r>
    </w:p>
    <w:p w14:paraId="7015BF3D" w14:textId="77777777" w:rsidR="00004796" w:rsidRPr="00EA26B3" w:rsidRDefault="00004796" w:rsidP="00004796">
      <w:r w:rsidRPr="00EA26B3">
        <w:t xml:space="preserve">With the PCK and PCK-ID shared between the initiating and terminating users, the media communicated between the UEs may be </w:t>
      </w:r>
      <w:r>
        <w:t xml:space="preserve">end-to-end </w:t>
      </w:r>
      <w:r w:rsidRPr="00EA26B3">
        <w:t>protected using the PCK.</w:t>
      </w:r>
    </w:p>
    <w:p w14:paraId="0D568664" w14:textId="77777777" w:rsidR="00004796" w:rsidRPr="00EA26B3" w:rsidRDefault="00004796" w:rsidP="00004796">
      <w:pPr>
        <w:pStyle w:val="Heading3"/>
      </w:pPr>
      <w:bookmarkStart w:id="619" w:name="_Toc3886194"/>
      <w:bookmarkStart w:id="620" w:name="_Toc26797560"/>
      <w:bookmarkStart w:id="621" w:name="_Toc35353405"/>
      <w:bookmarkStart w:id="622" w:name="_Toc44939378"/>
      <w:bookmarkStart w:id="623" w:name="_Toc218692145"/>
      <w:r>
        <w:t>7.2</w:t>
      </w:r>
      <w:r w:rsidRPr="00EA26B3">
        <w:t>.3</w:t>
      </w:r>
      <w:r w:rsidRPr="00EA26B3">
        <w:tab/>
        <w:t xml:space="preserve">Security </w:t>
      </w:r>
      <w:r>
        <w:t>p</w:t>
      </w:r>
      <w:r w:rsidRPr="00EA26B3">
        <w:t>rocedures (off-network)</w:t>
      </w:r>
      <w:bookmarkEnd w:id="619"/>
      <w:bookmarkEnd w:id="620"/>
      <w:bookmarkEnd w:id="621"/>
      <w:bookmarkEnd w:id="622"/>
      <w:bookmarkEnd w:id="623"/>
    </w:p>
    <w:p w14:paraId="4B6E6E4A" w14:textId="77777777" w:rsidR="00004796" w:rsidRDefault="00004796" w:rsidP="00004796">
      <w:r w:rsidRPr="00EA26B3">
        <w:t>3GPP TS 23.</w:t>
      </w:r>
      <w:r w:rsidR="00AB0616">
        <w:t>3</w:t>
      </w:r>
      <w:r w:rsidRPr="00EA26B3">
        <w:t xml:space="preserve">79 [2] </w:t>
      </w:r>
      <w:r>
        <w:t xml:space="preserve">describes </w:t>
      </w:r>
      <w:r w:rsidRPr="00EA26B3">
        <w:t xml:space="preserve">manual </w:t>
      </w:r>
      <w:r>
        <w:t>and</w:t>
      </w:r>
      <w:r w:rsidRPr="00EA26B3">
        <w:t xml:space="preserve"> automatic commencement for </w:t>
      </w:r>
      <w:r>
        <w:t>private off-network MCPTT communications, while 3GPP TS 23.281 [37] describes</w:t>
      </w:r>
      <w:r w:rsidRPr="00B01E8E">
        <w:t xml:space="preserve"> </w:t>
      </w:r>
      <w:r w:rsidRPr="00EA26B3">
        <w:t xml:space="preserve">manual </w:t>
      </w:r>
      <w:r>
        <w:t>and</w:t>
      </w:r>
      <w:r w:rsidRPr="00EA26B3">
        <w:t xml:space="preserve"> automatic commencement for </w:t>
      </w:r>
      <w:r>
        <w:t>private off-network MCVideo communications.</w:t>
      </w:r>
    </w:p>
    <w:p w14:paraId="6689DD0E" w14:textId="77777777" w:rsidR="00004796" w:rsidRDefault="00004796" w:rsidP="00004796">
      <w:pPr>
        <w:pStyle w:val="NO"/>
        <w:ind w:left="0" w:firstLine="0"/>
        <w:rPr>
          <w:lang w:val="en-US"/>
        </w:rPr>
      </w:pPr>
      <w:r>
        <w:t>Securing o</w:t>
      </w:r>
      <w:r>
        <w:rPr>
          <w:lang w:val="en-US"/>
        </w:rPr>
        <w:t>ff</w:t>
      </w:r>
      <w:r w:rsidRPr="00EA26B3">
        <w:t xml:space="preserve">-network private </w:t>
      </w:r>
      <w:r>
        <w:t>MCPTT or MCVideo communications</w:t>
      </w:r>
      <w:r w:rsidRPr="00EA26B3">
        <w:t xml:space="preserve"> </w:t>
      </w:r>
      <w:r>
        <w:t xml:space="preserve">is </w:t>
      </w:r>
      <w:r w:rsidRPr="00EA26B3">
        <w:t xml:space="preserve">summarized in </w:t>
      </w:r>
      <w:r>
        <w:t>the following sub clauses and applies to</w:t>
      </w:r>
      <w:r w:rsidRPr="00EA26B3">
        <w:t xml:space="preserve"> </w:t>
      </w:r>
      <w:r>
        <w:t>the aforementioned</w:t>
      </w:r>
      <w:r w:rsidRPr="00EA26B3">
        <w:t xml:space="preserve"> </w:t>
      </w:r>
      <w:r>
        <w:t xml:space="preserve">MCPTT and MCVideo </w:t>
      </w:r>
      <w:r>
        <w:rPr>
          <w:lang w:val="en-US"/>
        </w:rPr>
        <w:t xml:space="preserve">off-network </w:t>
      </w:r>
      <w:r>
        <w:t>private call use cases.</w:t>
      </w:r>
    </w:p>
    <w:p w14:paraId="51F24990" w14:textId="77777777" w:rsidR="00004796" w:rsidRPr="00D45232" w:rsidRDefault="00004796" w:rsidP="00004796">
      <w:pPr>
        <w:pStyle w:val="NO"/>
        <w:ind w:left="0" w:firstLine="0"/>
        <w:rPr>
          <w:lang w:val="en-US"/>
        </w:rPr>
      </w:pPr>
      <w:r>
        <w:t>Th</w:t>
      </w:r>
      <w:r>
        <w:rPr>
          <w:lang w:val="en-US"/>
        </w:rPr>
        <w:t>e private call setup</w:t>
      </w:r>
      <w:r w:rsidRPr="00EA26B3">
        <w:t xml:space="preserve"> message </w:t>
      </w:r>
      <w:r>
        <w:rPr>
          <w:lang w:val="en-US"/>
        </w:rPr>
        <w:t xml:space="preserve">used to establish these security procedures </w:t>
      </w:r>
      <w:r w:rsidRPr="00EA26B3">
        <w:t>may be pre-generated to increase the efficiency of the communication.</w:t>
      </w:r>
      <w:r>
        <w:rPr>
          <w:lang w:val="en-US"/>
        </w:rPr>
        <w:t xml:space="preserve">  Additionally</w:t>
      </w:r>
      <w:r w:rsidRPr="00EA26B3">
        <w:t>, the MC</w:t>
      </w:r>
      <w:r>
        <w:t xml:space="preserve"> UE may attach a</w:t>
      </w:r>
      <w:r>
        <w:rPr>
          <w:lang w:val="en-US"/>
        </w:rPr>
        <w:t xml:space="preserve"> second </w:t>
      </w:r>
      <w:r w:rsidRPr="00EA26B3">
        <w:t>SAKKE component which encrypts the PCK to the initiating user (in addition to the terminating user)</w:t>
      </w:r>
      <w:r>
        <w:rPr>
          <w:lang w:val="en-US"/>
        </w:rPr>
        <w:t xml:space="preserve"> for use in the ‘SAKKE-to-self</w:t>
      </w:r>
      <w:r w:rsidR="000C3501">
        <w:rPr>
          <w:lang w:val="en-US"/>
        </w:rPr>
        <w:t>'</w:t>
      </w:r>
      <w:r>
        <w:rPr>
          <w:lang w:val="en-US"/>
        </w:rPr>
        <w:t xml:space="preserve"> procedure</w:t>
      </w:r>
      <w:r w:rsidRPr="00EA26B3">
        <w:t>.</w:t>
      </w:r>
    </w:p>
    <w:p w14:paraId="56FCED3B" w14:textId="77777777" w:rsidR="00004796" w:rsidRDefault="00004796" w:rsidP="00004796">
      <w:r w:rsidRPr="00EA26B3">
        <w:t xml:space="preserve">The security </w:t>
      </w:r>
      <w:r>
        <w:t>procedure</w:t>
      </w:r>
      <w:r w:rsidRPr="00EA26B3">
        <w:t xml:space="preserve"> for securing an off-network private call </w:t>
      </w:r>
      <w:r>
        <w:t>is</w:t>
      </w:r>
      <w:r w:rsidRPr="00EA26B3">
        <w:t xml:space="preserve"> summarized in figure </w:t>
      </w:r>
      <w:r>
        <w:t>7.2</w:t>
      </w:r>
      <w:r w:rsidRPr="00EA26B3">
        <w:t>.3-1. As part of this process, the PCK and PCK-ID are securely transferred to the terminating UE.</w:t>
      </w:r>
    </w:p>
    <w:p w14:paraId="4025DB0F" w14:textId="77777777" w:rsidR="00004796" w:rsidRPr="00EA26B3" w:rsidRDefault="00004796" w:rsidP="00004796"/>
    <w:p w14:paraId="07519423" w14:textId="77777777" w:rsidR="00004796" w:rsidRDefault="00004796" w:rsidP="00004796">
      <w:pPr>
        <w:pStyle w:val="TH"/>
        <w:rPr>
          <w:lang w:val="en-US"/>
        </w:rPr>
      </w:pPr>
    </w:p>
    <w:p w14:paraId="5FACB357" w14:textId="77777777" w:rsidR="00004796" w:rsidRPr="003A0F7B" w:rsidRDefault="00004796" w:rsidP="00004796">
      <w:pPr>
        <w:pStyle w:val="TH"/>
        <w:rPr>
          <w:lang w:val="en-US"/>
        </w:rPr>
      </w:pPr>
      <w:r w:rsidRPr="00EA26B3">
        <w:object w:dxaOrig="7440" w:dyaOrig="4272" w14:anchorId="7BA01AAC">
          <v:shape id="_x0000_i1067" type="#_x0000_t75" style="width:372pt;height:213.5pt" o:ole="">
            <v:imagedata r:id="rId96" o:title=""/>
          </v:shape>
          <o:OLEObject Type="Embed" ProgID="Visio.Drawing.15" ShapeID="_x0000_i1067" DrawAspect="Content" ObjectID="_1829305568" r:id="rId97"/>
        </w:object>
      </w:r>
    </w:p>
    <w:p w14:paraId="7F690C62" w14:textId="77777777" w:rsidR="00004796" w:rsidRPr="00EA26B3" w:rsidRDefault="00004796" w:rsidP="00004796">
      <w:pPr>
        <w:pStyle w:val="TF"/>
      </w:pPr>
      <w:r w:rsidRPr="00EA26B3">
        <w:t xml:space="preserve">Figure </w:t>
      </w:r>
      <w:r>
        <w:t>7.2</w:t>
      </w:r>
      <w:r w:rsidRPr="00EA26B3">
        <w:t>.3-1: Private Call security procedure for off-network PCK distribution</w:t>
      </w:r>
    </w:p>
    <w:p w14:paraId="7C0D0E7F" w14:textId="77777777" w:rsidR="00004796" w:rsidRPr="00EA26B3" w:rsidRDefault="00004796" w:rsidP="00004796">
      <w:r w:rsidRPr="00EA26B3">
        <w:t xml:space="preserve">The procedure in figure </w:t>
      </w:r>
      <w:r>
        <w:t>7.2</w:t>
      </w:r>
      <w:r w:rsidRPr="00EA26B3">
        <w:t>.3-1 is now described step-by-step.</w:t>
      </w:r>
    </w:p>
    <w:p w14:paraId="1BF22AEE" w14:textId="77777777" w:rsidR="00004796" w:rsidRPr="00EA26B3" w:rsidRDefault="00004796" w:rsidP="00004796">
      <w:pPr>
        <w:pStyle w:val="B1"/>
      </w:pPr>
      <w:r w:rsidRPr="00EA26B3">
        <w:t>0.</w:t>
      </w:r>
      <w:r w:rsidRPr="00EA26B3">
        <w:tab/>
        <w:t>Prior to beginning this procedure the MC UEs may have performed a discovery procedure. Additionally, the MC UEs have been provisioned with key material associated with a user's MC</w:t>
      </w:r>
      <w:r>
        <w:rPr>
          <w:lang w:val="en-US"/>
        </w:rPr>
        <w:t xml:space="preserve"> Service user</w:t>
      </w:r>
      <w:r w:rsidRPr="00EA26B3">
        <w:t xml:space="preserve"> IDs by a KMS as described in clause </w:t>
      </w:r>
      <w:r>
        <w:t>5.3</w:t>
      </w:r>
      <w:r w:rsidRPr="00EA26B3">
        <w:t>.</w:t>
      </w:r>
    </w:p>
    <w:p w14:paraId="3465ABA0" w14:textId="77777777" w:rsidR="00004796" w:rsidRPr="00EA26B3" w:rsidRDefault="00004796" w:rsidP="00004796">
      <w:pPr>
        <w:pStyle w:val="B1"/>
      </w:pPr>
      <w:r w:rsidRPr="00EA26B3">
        <w:t>1.</w:t>
      </w:r>
      <w:r w:rsidRPr="00EA26B3">
        <w:tab/>
        <w:t>The initiating UE generates the PCK and sends a Call Setup Request to the terminating UE</w:t>
      </w:r>
      <w:r>
        <w:rPr>
          <w:lang w:val="en-US"/>
        </w:rPr>
        <w:t xml:space="preserve">.  </w:t>
      </w:r>
      <w:r w:rsidRPr="00EA26B3">
        <w:t xml:space="preserve"> Within this message, the initiating UE includes a MIKEY-SAKKE I_MESSAGEs as defined in IETF RFC 6509 [11]. The I_MESSAGE encapsulates the PCK for the terminating </w:t>
      </w:r>
      <w:r>
        <w:rPr>
          <w:lang w:val="en-US"/>
        </w:rPr>
        <w:t>UE</w:t>
      </w:r>
      <w:r w:rsidRPr="00EA26B3">
        <w:t>, encrypting the key to the UID of the terminating user (derived from the user's URI). The I_MESSAGE also contains an identifier for the PCK (PCK-ID). The I_MESSAGE is signed using (the key associated with) the initiating user's UID.</w:t>
      </w:r>
    </w:p>
    <w:p w14:paraId="3B75F7AF" w14:textId="77777777" w:rsidR="00004796" w:rsidRPr="00EA26B3" w:rsidRDefault="00004796" w:rsidP="00004796">
      <w:pPr>
        <w:pStyle w:val="B1"/>
      </w:pPr>
      <w:r w:rsidRPr="00EA26B3">
        <w:t>2.</w:t>
      </w:r>
      <w:r w:rsidRPr="00EA26B3">
        <w:tab/>
        <w:t>A Call Setup Response is returned to the initiating UE as defined in 3GPP TS 23.</w:t>
      </w:r>
      <w:r w:rsidR="00AB0616">
        <w:t>3</w:t>
      </w:r>
      <w:r w:rsidRPr="00EA26B3">
        <w:t>79 [2]</w:t>
      </w:r>
      <w:r>
        <w:rPr>
          <w:lang w:val="en-US"/>
        </w:rPr>
        <w:t xml:space="preserve"> for MCPTT and as defined in </w:t>
      </w:r>
      <w:r w:rsidR="00AB0616">
        <w:rPr>
          <w:lang w:val="en-US"/>
        </w:rPr>
        <w:t xml:space="preserve">TS </w:t>
      </w:r>
      <w:r>
        <w:rPr>
          <w:lang w:val="en-US"/>
        </w:rPr>
        <w:t>23.281 [37] for MCVideo</w:t>
      </w:r>
      <w:r w:rsidRPr="00EA26B3">
        <w:t>.</w:t>
      </w:r>
    </w:p>
    <w:p w14:paraId="37ABD741" w14:textId="77777777" w:rsidR="00004796" w:rsidRDefault="00004796" w:rsidP="00004796">
      <w:r w:rsidRPr="00EA26B3">
        <w:t>With the PCK and PCK-ID shared between the initiating and terminating users, the media communicated between the UEs may be protected using the PCK.</w:t>
      </w:r>
    </w:p>
    <w:p w14:paraId="566DBAEB" w14:textId="77777777" w:rsidR="00020802" w:rsidRPr="00391784" w:rsidRDefault="001F28F3" w:rsidP="00B43081">
      <w:pPr>
        <w:pStyle w:val="Heading3"/>
        <w:rPr>
          <w:color w:val="C00000"/>
        </w:rPr>
      </w:pPr>
      <w:bookmarkStart w:id="624" w:name="_Toc3886195"/>
      <w:bookmarkStart w:id="625" w:name="_Toc26797561"/>
      <w:bookmarkStart w:id="626" w:name="_Toc35353406"/>
      <w:bookmarkStart w:id="627" w:name="_Toc44939379"/>
      <w:bookmarkStart w:id="628" w:name="_Toc218692146"/>
      <w:r>
        <w:t>7.</w:t>
      </w:r>
      <w:r w:rsidR="00020802" w:rsidRPr="00783BB2">
        <w:t>2</w:t>
      </w:r>
      <w:r w:rsidR="00020802">
        <w:t>.4</w:t>
      </w:r>
      <w:r w:rsidR="00020802" w:rsidRPr="00391784">
        <w:tab/>
        <w:t>First-to-answer security and key management</w:t>
      </w:r>
      <w:bookmarkEnd w:id="624"/>
      <w:bookmarkEnd w:id="625"/>
      <w:bookmarkEnd w:id="626"/>
      <w:bookmarkEnd w:id="627"/>
      <w:bookmarkEnd w:id="628"/>
    </w:p>
    <w:p w14:paraId="4AA8AF33" w14:textId="77777777" w:rsidR="00020802" w:rsidRDefault="001F28F3" w:rsidP="00B43081">
      <w:pPr>
        <w:pStyle w:val="Heading4"/>
      </w:pPr>
      <w:bookmarkStart w:id="629" w:name="_Toc3886196"/>
      <w:bookmarkStart w:id="630" w:name="_Toc26797562"/>
      <w:bookmarkStart w:id="631" w:name="_Toc35353407"/>
      <w:bookmarkStart w:id="632" w:name="_Toc44939380"/>
      <w:bookmarkStart w:id="633" w:name="_Toc218692147"/>
      <w:r>
        <w:t>7.</w:t>
      </w:r>
      <w:r w:rsidR="00020802">
        <w:t>2.4</w:t>
      </w:r>
      <w:r w:rsidR="00020802" w:rsidRPr="00391784">
        <w:t>.</w:t>
      </w:r>
      <w:r w:rsidR="00020802">
        <w:t>1</w:t>
      </w:r>
      <w:r w:rsidR="00020802">
        <w:tab/>
        <w:t>Overview</w:t>
      </w:r>
      <w:bookmarkEnd w:id="629"/>
      <w:bookmarkEnd w:id="630"/>
      <w:bookmarkEnd w:id="631"/>
      <w:bookmarkEnd w:id="632"/>
      <w:bookmarkEnd w:id="633"/>
    </w:p>
    <w:p w14:paraId="44560B99" w14:textId="77777777" w:rsidR="00020802" w:rsidRDefault="00020802" w:rsidP="00020802">
      <w:r>
        <w:t>A ‘first-to-answer</w:t>
      </w:r>
      <w:r w:rsidR="000C3501">
        <w:t>'</w:t>
      </w:r>
      <w:r>
        <w:t xml:space="preserve"> call as defined in clause 10.15 of TS 23.379 [</w:t>
      </w:r>
      <w:r w:rsidR="00AB0616">
        <w:t>2</w:t>
      </w:r>
      <w:r>
        <w:t>], is a</w:t>
      </w:r>
      <w:r w:rsidRPr="00B119EE">
        <w:t xml:space="preserve"> </w:t>
      </w:r>
      <w:r>
        <w:t>call request sent to multiple users inviting them into a private call, and where the first user to answer the request is brought into the private call with the initiator while the rest of the invited users are</w:t>
      </w:r>
      <w:r w:rsidRPr="00B119EE">
        <w:t xml:space="preserve"> </w:t>
      </w:r>
      <w:r>
        <w:t>subsequently rejected</w:t>
      </w:r>
      <w:r w:rsidRPr="00B119EE">
        <w:t xml:space="preserve">. </w:t>
      </w:r>
      <w:r>
        <w:t xml:space="preserve"> </w:t>
      </w:r>
      <w:r w:rsidRPr="00B119EE">
        <w:t xml:space="preserve">Consequently, </w:t>
      </w:r>
      <w:r>
        <w:t>a specific key management solution is required.</w:t>
      </w:r>
    </w:p>
    <w:p w14:paraId="3407BEC8" w14:textId="77777777" w:rsidR="00020802" w:rsidRDefault="00020802" w:rsidP="00020802">
      <w:r>
        <w:t>The following defines a method for performing key distribution for a first-to-answer call. From a security point-of-view, the approach is to perform a private call key distribution from the answering client to the initiating client of the call.</w:t>
      </w:r>
    </w:p>
    <w:p w14:paraId="282EBC19" w14:textId="77777777" w:rsidR="00020802" w:rsidRPr="00DF258D" w:rsidRDefault="00020802" w:rsidP="00020802">
      <w:r>
        <w:t>The first-to-answer messages are routed over the signalling reference points. Consequently, the security mechanisms for protecting signalling between the MC Domain and the MC UE are applied to these messages. This includes the security mechanisms defined in clause 6. Where application signalling security is supported, the security mechanisms defined in clause 5.3 are used, ensuring that the</w:t>
      </w:r>
      <w:r w:rsidRPr="00DF258D">
        <w:t xml:space="preserve"> user identities (MCPTT IDs</w:t>
      </w:r>
      <w:r>
        <w:t>) are</w:t>
      </w:r>
      <w:r w:rsidRPr="00DF258D">
        <w:t xml:space="preserve"> confidentiality protected with the CSK or SPK</w:t>
      </w:r>
      <w:r w:rsidRPr="009C7EB4">
        <w:t xml:space="preserve"> </w:t>
      </w:r>
      <w:r w:rsidRPr="00DF258D">
        <w:t xml:space="preserve">as per clause </w:t>
      </w:r>
      <w:r>
        <w:t>5.3</w:t>
      </w:r>
      <w:r w:rsidRPr="00DF258D">
        <w:t>.</w:t>
      </w:r>
    </w:p>
    <w:p w14:paraId="23F2E2D3" w14:textId="77777777" w:rsidR="00020802" w:rsidRPr="00AF70A2" w:rsidRDefault="001F28F3" w:rsidP="00B43081">
      <w:pPr>
        <w:pStyle w:val="Heading4"/>
      </w:pPr>
      <w:bookmarkStart w:id="634" w:name="_Toc3886197"/>
      <w:bookmarkStart w:id="635" w:name="_Toc26797563"/>
      <w:bookmarkStart w:id="636" w:name="_Toc35353408"/>
      <w:bookmarkStart w:id="637" w:name="_Toc44939381"/>
      <w:bookmarkStart w:id="638" w:name="_Toc218692148"/>
      <w:r>
        <w:t>7.</w:t>
      </w:r>
      <w:r w:rsidR="00020802">
        <w:t>2.4</w:t>
      </w:r>
      <w:r w:rsidR="00020802" w:rsidRPr="00EB5DF6">
        <w:t>.</w:t>
      </w:r>
      <w:r w:rsidR="00020802" w:rsidRPr="00AF70A2">
        <w:t>2</w:t>
      </w:r>
      <w:r w:rsidR="00020802" w:rsidRPr="00AF70A2">
        <w:tab/>
      </w:r>
      <w:r w:rsidR="00020802">
        <w:t>First-to-answer r</w:t>
      </w:r>
      <w:r w:rsidR="00020802" w:rsidRPr="00AF70A2">
        <w:t>equest</w:t>
      </w:r>
      <w:r w:rsidR="00020802">
        <w:t xml:space="preserve"> and response</w:t>
      </w:r>
      <w:bookmarkEnd w:id="634"/>
      <w:bookmarkEnd w:id="635"/>
      <w:bookmarkEnd w:id="636"/>
      <w:bookmarkEnd w:id="637"/>
      <w:bookmarkEnd w:id="638"/>
    </w:p>
    <w:p w14:paraId="37F48707" w14:textId="77777777" w:rsidR="00020802" w:rsidRPr="00AF70A2" w:rsidRDefault="00020802" w:rsidP="00020802">
      <w:r w:rsidRPr="00DF258D">
        <w:t xml:space="preserve">The </w:t>
      </w:r>
      <w:r>
        <w:t>first-to-answer r</w:t>
      </w:r>
      <w:r w:rsidRPr="00DF258D">
        <w:t>equest</w:t>
      </w:r>
      <w:r>
        <w:t xml:space="preserve"> (</w:t>
      </w:r>
      <w:r w:rsidRPr="00DF258D">
        <w:t>contain</w:t>
      </w:r>
      <w:r>
        <w:t>ing the</w:t>
      </w:r>
      <w:r w:rsidRPr="00DF258D">
        <w:t xml:space="preserve"> list of target MCPTT IDs</w:t>
      </w:r>
      <w:r>
        <w:t>)</w:t>
      </w:r>
      <w:r w:rsidRPr="00DF258D">
        <w:t xml:space="preserve"> is sent by an initiating UE to the MCPTT server. </w:t>
      </w:r>
      <w:r>
        <w:t xml:space="preserve">No key material is provided in the first-to-answer request. </w:t>
      </w:r>
    </w:p>
    <w:p w14:paraId="3AECF13C" w14:textId="77777777" w:rsidR="00020802" w:rsidRDefault="00020802" w:rsidP="00020802">
      <w:r>
        <w:t>The first-to-answer r</w:t>
      </w:r>
      <w:r w:rsidRPr="00DF258D">
        <w:t xml:space="preserve">esponse is sent by a target UE in response to a </w:t>
      </w:r>
      <w:r>
        <w:t>first-to-answer r</w:t>
      </w:r>
      <w:r w:rsidRPr="00DF258D">
        <w:t xml:space="preserve">equest.  The </w:t>
      </w:r>
      <w:r>
        <w:t>first-to-answer r</w:t>
      </w:r>
      <w:r w:rsidRPr="00DF258D">
        <w:t>esponse contains both a</w:t>
      </w:r>
      <w:r>
        <w:t>n encapsulated</w:t>
      </w:r>
      <w:r w:rsidRPr="00DF258D">
        <w:t xml:space="preserve">PCK for the private call and a </w:t>
      </w:r>
      <w:r>
        <w:t>pair</w:t>
      </w:r>
      <w:r w:rsidRPr="00DF258D">
        <w:t xml:space="preserve"> of MCPTT IDs corresponding to the </w:t>
      </w:r>
      <w:r>
        <w:t>participants (intiator and target) of the private call</w:t>
      </w:r>
      <w:r w:rsidRPr="00DF258D">
        <w:t xml:space="preserve">. </w:t>
      </w:r>
    </w:p>
    <w:p w14:paraId="2EEF4E89" w14:textId="77777777" w:rsidR="00020802" w:rsidRPr="00DF258D" w:rsidRDefault="00020802" w:rsidP="00020802">
      <w:r>
        <w:t xml:space="preserve">The PCK is encapsulated as defined in clause </w:t>
      </w:r>
      <w:r w:rsidR="00B75F63">
        <w:t>5.6</w:t>
      </w:r>
      <w:r>
        <w:t xml:space="preserve">. In this case, the 'initiating entity' shall be the MC user who provides the first-to-answer response. The initiating entity URI shall be the MC Service user ID of the user who made the first-to-answer response. The receiving entity shall be the MC user who made the first-to-answer request. The receiving entity URI shall be the MC Service user ID of the user who made the first-to-answer request.  </w:t>
      </w:r>
    </w:p>
    <w:p w14:paraId="2DA4990A" w14:textId="77777777" w:rsidR="00020802" w:rsidRDefault="001F28F3" w:rsidP="00B43081">
      <w:pPr>
        <w:pStyle w:val="Heading4"/>
      </w:pPr>
      <w:bookmarkStart w:id="639" w:name="_Toc3886198"/>
      <w:bookmarkStart w:id="640" w:name="_Toc26797564"/>
      <w:bookmarkStart w:id="641" w:name="_Toc35353409"/>
      <w:bookmarkStart w:id="642" w:name="_Toc44939382"/>
      <w:bookmarkStart w:id="643" w:name="_Toc218692149"/>
      <w:r>
        <w:t>7.</w:t>
      </w:r>
      <w:r w:rsidR="00020802">
        <w:t>2.4</w:t>
      </w:r>
      <w:r w:rsidR="00020802" w:rsidRPr="00EB5DF6">
        <w:t>.</w:t>
      </w:r>
      <w:r w:rsidR="00020802">
        <w:t>3</w:t>
      </w:r>
      <w:r w:rsidR="00020802">
        <w:tab/>
        <w:t>First-to-answer call setup with security</w:t>
      </w:r>
      <w:bookmarkEnd w:id="639"/>
      <w:bookmarkEnd w:id="640"/>
      <w:bookmarkEnd w:id="641"/>
      <w:bookmarkEnd w:id="642"/>
      <w:bookmarkEnd w:id="643"/>
    </w:p>
    <w:p w14:paraId="1E8FE21C" w14:textId="77777777" w:rsidR="00020802" w:rsidRDefault="00020802" w:rsidP="00020802">
      <w:pPr>
        <w:rPr>
          <w:rFonts w:hint="eastAsia"/>
        </w:rPr>
      </w:pPr>
      <w:r>
        <w:t>Figure </w:t>
      </w:r>
      <w:r w:rsidR="001F28F3">
        <w:t>7.</w:t>
      </w:r>
      <w:r>
        <w:t>2.4.3</w:t>
      </w:r>
      <w:r w:rsidRPr="00A92C50">
        <w:t>-1</w:t>
      </w:r>
      <w:r w:rsidRPr="008F46AD">
        <w:t xml:space="preserve"> below illustrates the </w:t>
      </w:r>
      <w:r>
        <w:rPr>
          <w:lang w:eastAsia="zh-CN"/>
        </w:rPr>
        <w:t>first-to-answer</w:t>
      </w:r>
      <w:r>
        <w:rPr>
          <w:rFonts w:hint="eastAsia"/>
          <w:lang w:eastAsia="zh-CN"/>
        </w:rPr>
        <w:t xml:space="preserve"> call setup procedure</w:t>
      </w:r>
      <w:r>
        <w:rPr>
          <w:lang w:eastAsia="zh-CN"/>
        </w:rPr>
        <w:t xml:space="preserve"> with security</w:t>
      </w:r>
      <w:r w:rsidRPr="008F46AD">
        <w:t>.</w:t>
      </w:r>
    </w:p>
    <w:p w14:paraId="10E21EF9" w14:textId="77777777" w:rsidR="00020802" w:rsidRPr="006C6A45" w:rsidRDefault="00020802" w:rsidP="00020802">
      <w:pPr>
        <w:pStyle w:val="TH"/>
      </w:pPr>
      <w:r>
        <w:rPr>
          <w:rFonts w:ascii="Times New Roman" w:hAnsi="Times New Roman"/>
        </w:rPr>
        <w:object w:dxaOrig="10330" w:dyaOrig="11840" w14:anchorId="482C3264">
          <v:shape id="_x0000_i1068" type="#_x0000_t75" style="width:480.5pt;height:550.5pt" o:ole="">
            <v:imagedata r:id="rId98" o:title=""/>
          </v:shape>
          <o:OLEObject Type="Embed" ProgID="Visio.Drawing.11" ShapeID="_x0000_i1068" DrawAspect="Content" ObjectID="_1829305569" r:id="rId99"/>
        </w:object>
      </w:r>
      <w:r w:rsidRPr="006C6A45">
        <w:t>Figure </w:t>
      </w:r>
      <w:r w:rsidR="001F28F3">
        <w:t>7.</w:t>
      </w:r>
      <w:r>
        <w:t>2.4</w:t>
      </w:r>
      <w:r w:rsidRPr="006C6A45">
        <w:t>.</w:t>
      </w:r>
      <w:r>
        <w:t>3</w:t>
      </w:r>
      <w:r w:rsidRPr="006C6A45">
        <w:t>-1: First-to-answer call setup and key management</w:t>
      </w:r>
    </w:p>
    <w:p w14:paraId="4DCADEEB" w14:textId="77777777" w:rsidR="00020802" w:rsidRDefault="00020802" w:rsidP="00020802">
      <w:pPr>
        <w:pStyle w:val="B1"/>
      </w:pPr>
      <w:r>
        <w:rPr>
          <w:rFonts w:hint="eastAsia"/>
          <w:lang w:eastAsia="zh-CN"/>
        </w:rPr>
        <w:t>1 to 6</w:t>
      </w:r>
      <w:r>
        <w:t>.</w:t>
      </w:r>
      <w:r>
        <w:tab/>
        <w:t>First-to-answer call signalling occurs as defined in TS 23.379 [</w:t>
      </w:r>
      <w:r w:rsidR="00AB0616">
        <w:t>2</w:t>
      </w:r>
      <w:r>
        <w:t>]. These messages do not contain security-related key material.</w:t>
      </w:r>
    </w:p>
    <w:p w14:paraId="7AD6BA81" w14:textId="77777777" w:rsidR="00020802" w:rsidRDefault="00020802" w:rsidP="00020802">
      <w:pPr>
        <w:pStyle w:val="B1"/>
      </w:pPr>
      <w:r>
        <w:t>7.</w:t>
      </w:r>
      <w:r>
        <w:tab/>
        <w:t xml:space="preserve">MCPTT user </w:t>
      </w:r>
      <w:r>
        <w:rPr>
          <w:bCs/>
          <w:lang w:val="en-IN"/>
        </w:rPr>
        <w:t xml:space="preserve">at MCPTT client </w:t>
      </w:r>
      <w:r>
        <w:t>2 accepts the call, which causes the MCPTT client 2 to send a first-to-answer call response to the MCPTT server. Included in the response, is the PCK (PCK_1) encapsulated to the user associated with the initiating client, MCPTT client 1.  The PCK is then included in the SDP content of the response.</w:t>
      </w:r>
    </w:p>
    <w:p w14:paraId="1ABDDE9A" w14:textId="77777777" w:rsidR="006A1DFC" w:rsidRPr="006A1DFC" w:rsidRDefault="006A1DFC" w:rsidP="006A1DFC">
      <w:pPr>
        <w:pStyle w:val="NO"/>
      </w:pPr>
      <w:r>
        <w:t>NOTE 1:</w:t>
      </w:r>
      <w:r w:rsidR="000C3501">
        <w:tab/>
      </w:r>
      <w:r>
        <w:t>If the choice of initiator KMS (IDRkmsi) or receiver KMS (IDRkmsr) within the MIKEY message is unacceptable, a KMS Redirect Response may be returned to the responding client providing KMS information. In this case, the responding client may re-attempt the above procedures.</w:t>
      </w:r>
    </w:p>
    <w:p w14:paraId="0111779E" w14:textId="77777777" w:rsidR="00020802" w:rsidRDefault="00020802" w:rsidP="00020802">
      <w:pPr>
        <w:pStyle w:val="B1"/>
      </w:pPr>
      <w:r>
        <w:t>8.</w:t>
      </w:r>
      <w:r>
        <w:tab/>
        <w:t xml:space="preserve">The MCPTT server forwards the first-to-answer call response to MCPTT client 1 indicating that the MCPTT user </w:t>
      </w:r>
      <w:r>
        <w:rPr>
          <w:bCs/>
          <w:lang w:val="en-IN"/>
        </w:rPr>
        <w:t xml:space="preserve">at MCPTT client </w:t>
      </w:r>
      <w:r>
        <w:t>2 has accepted the call. MCPTT client 1 extracts the PCK from the message.</w:t>
      </w:r>
    </w:p>
    <w:p w14:paraId="16268852" w14:textId="77777777" w:rsidR="00020802" w:rsidRDefault="00020802" w:rsidP="00020802">
      <w:pPr>
        <w:pStyle w:val="B1"/>
      </w:pPr>
      <w:r>
        <w:t>9.</w:t>
      </w:r>
      <w:r>
        <w:tab/>
        <w:t>The media plane for communication is now established and protected with the shared PCK.</w:t>
      </w:r>
    </w:p>
    <w:p w14:paraId="5F4873CD" w14:textId="77777777" w:rsidR="00020802" w:rsidRDefault="00020802" w:rsidP="00020802">
      <w:pPr>
        <w:pStyle w:val="B1"/>
        <w:rPr>
          <w:bCs/>
          <w:lang w:val="en-IN"/>
        </w:rPr>
      </w:pPr>
      <w:r>
        <w:t xml:space="preserve">10. </w:t>
      </w:r>
      <w:r>
        <w:rPr>
          <w:bCs/>
          <w:lang w:val="en-IN"/>
        </w:rPr>
        <w:t>MCPTT user at MCPTT client 3 accepts the call and sends a first-to-answer call response to the MCPTT server. MCPTT client 3 also includes an encapsulated PCK (PCK_2) in the response.</w:t>
      </w:r>
    </w:p>
    <w:p w14:paraId="798F65C9" w14:textId="77777777" w:rsidR="00020802" w:rsidRDefault="00020802" w:rsidP="00020802">
      <w:pPr>
        <w:pStyle w:val="B1"/>
        <w:rPr>
          <w:bCs/>
          <w:lang w:val="en-IN"/>
        </w:rPr>
      </w:pPr>
      <w:r>
        <w:rPr>
          <w:bCs/>
          <w:lang w:val="en-IN"/>
        </w:rPr>
        <w:t>11. Since the first-to-answer call response from MCPTT client 2 has already been accepted, the MCPTT server sends a MCPTT first-to-answer call cancel request to MCPTT client 3. The encapsulated PCK provided by MCPTT client 3 (PCK_2) is discarded.</w:t>
      </w:r>
    </w:p>
    <w:p w14:paraId="0D40BE2B" w14:textId="77777777" w:rsidR="00020802" w:rsidRDefault="00020802" w:rsidP="00020802">
      <w:pPr>
        <w:pStyle w:val="B1"/>
      </w:pPr>
      <w:r>
        <w:rPr>
          <w:bCs/>
          <w:lang w:val="en-IN"/>
        </w:rPr>
        <w:t xml:space="preserve">12-16. </w:t>
      </w:r>
      <w:r>
        <w:t>First-to-answer call signalling occurs as defined in TS 23.379 [</w:t>
      </w:r>
      <w:r w:rsidR="00AB0616">
        <w:t>2</w:t>
      </w:r>
      <w:r>
        <w:t>]. These messages do not contain security-related key material.</w:t>
      </w:r>
    </w:p>
    <w:p w14:paraId="07CC2BB3" w14:textId="77777777" w:rsidR="00020802" w:rsidRDefault="001F28F3" w:rsidP="00B43081">
      <w:pPr>
        <w:pStyle w:val="Heading4"/>
      </w:pPr>
      <w:bookmarkStart w:id="644" w:name="_Toc3886199"/>
      <w:bookmarkStart w:id="645" w:name="_Toc26797565"/>
      <w:bookmarkStart w:id="646" w:name="_Toc35353410"/>
      <w:bookmarkStart w:id="647" w:name="_Toc44939383"/>
      <w:bookmarkStart w:id="648" w:name="_Toc218692150"/>
      <w:r>
        <w:t>7.</w:t>
      </w:r>
      <w:r w:rsidR="00020802">
        <w:t>2.4.4</w:t>
      </w:r>
      <w:r w:rsidR="00020802">
        <w:tab/>
        <w:t>First-to-answer media protection</w:t>
      </w:r>
      <w:bookmarkEnd w:id="644"/>
      <w:bookmarkEnd w:id="645"/>
      <w:bookmarkEnd w:id="646"/>
      <w:bookmarkEnd w:id="647"/>
      <w:bookmarkEnd w:id="648"/>
    </w:p>
    <w:p w14:paraId="3EB52EB8" w14:textId="77777777" w:rsidR="00020802" w:rsidRDefault="00020802" w:rsidP="00076B99">
      <w:r>
        <w:rPr>
          <w:bCs/>
          <w:lang w:val="en-IN"/>
        </w:rPr>
        <w:t xml:space="preserve">The first-to-answer media plane shall be protected as for a private call. Clause </w:t>
      </w:r>
      <w:r w:rsidR="001F28F3">
        <w:t>7.</w:t>
      </w:r>
      <w:r>
        <w:t xml:space="preserve">4.1 is applied to convert the PCK into the SRTP Master Key/Salt, and clause </w:t>
      </w:r>
      <w:r w:rsidR="001F28F3">
        <w:t>7.</w:t>
      </w:r>
      <w:r>
        <w:t>5 is applied for the protection of the first-to-answer media.</w:t>
      </w:r>
    </w:p>
    <w:p w14:paraId="47CE27A1" w14:textId="77777777" w:rsidR="00224E03" w:rsidRPr="003130CF" w:rsidRDefault="00224E03" w:rsidP="00224E03">
      <w:pPr>
        <w:pStyle w:val="Heading3"/>
      </w:pPr>
      <w:bookmarkStart w:id="649" w:name="_Toc3886200"/>
      <w:bookmarkStart w:id="650" w:name="_Toc26797566"/>
      <w:bookmarkStart w:id="651" w:name="_Toc35353411"/>
      <w:bookmarkStart w:id="652" w:name="_Toc44939384"/>
      <w:bookmarkStart w:id="653" w:name="_Toc218692151"/>
      <w:r w:rsidRPr="003130CF">
        <w:t>7.2.5</w:t>
      </w:r>
      <w:r w:rsidRPr="003130CF">
        <w:tab/>
        <w:t>Ambient listening</w:t>
      </w:r>
      <w:r>
        <w:t xml:space="preserve"> call</w:t>
      </w:r>
      <w:bookmarkEnd w:id="649"/>
      <w:bookmarkEnd w:id="650"/>
      <w:bookmarkEnd w:id="651"/>
      <w:bookmarkEnd w:id="652"/>
      <w:bookmarkEnd w:id="653"/>
    </w:p>
    <w:p w14:paraId="4AD31CB6" w14:textId="77777777" w:rsidR="00C60A1F" w:rsidRDefault="00C60A1F" w:rsidP="00224E03">
      <w:r>
        <w:t>Ambient listening is a required feature for public safety users. Where the MC client may be used by non-public safety users, the feature shall not be implemented on the MC client and it shall not be possible to enable its use.</w:t>
      </w:r>
    </w:p>
    <w:p w14:paraId="20014810" w14:textId="77777777" w:rsidR="00224E03" w:rsidRDefault="00224E03" w:rsidP="00224E03">
      <w:r w:rsidRPr="003130CF">
        <w:t xml:space="preserve">Ambient listening is </w:t>
      </w:r>
      <w:r>
        <w:t xml:space="preserve">described in clause 10.14 of 23.379 [2] and </w:t>
      </w:r>
      <w:r w:rsidRPr="003130CF">
        <w:t xml:space="preserve">allows an authorised user to establish a “listening” private </w:t>
      </w:r>
      <w:r>
        <w:t>voice call</w:t>
      </w:r>
      <w:r w:rsidRPr="003130CF">
        <w:t xml:space="preserve"> with a target user without an indication that the </w:t>
      </w:r>
      <w:r>
        <w:t>communication</w:t>
      </w:r>
      <w:r w:rsidRPr="003130CF">
        <w:t xml:space="preserve"> is taking place</w:t>
      </w:r>
      <w:r>
        <w:t>.  There are two types of ambient listening; the first type consists of the authorised user “listening” to a target user and the second type consists of the authorised user transmitting to a target user.  Both types are intiated by the authorised user.</w:t>
      </w:r>
    </w:p>
    <w:p w14:paraId="6C364E66" w14:textId="77777777" w:rsidR="00224E03" w:rsidRDefault="00224E03" w:rsidP="00224E03">
      <w:r>
        <w:t>The MCPTT server provides the control and authorisation verification associated with an ambient listening call.</w:t>
      </w:r>
    </w:p>
    <w:p w14:paraId="7A6A8EEB" w14:textId="77777777" w:rsidR="00224E03" w:rsidRDefault="00224E03" w:rsidP="00224E03">
      <w:r>
        <w:t>The security for an ambient listening call is established similar to that of a secure private call, i.e. a PCK is created for the session and provided securely in the ambient listening call request from the authorised user to the target user as per clause 7.2.2 for on-network private calls and clause 7.2.3 for off-network private calls.</w:t>
      </w:r>
    </w:p>
    <w:p w14:paraId="64F9D4EA" w14:textId="77777777" w:rsidR="00224E03" w:rsidRDefault="00224E03" w:rsidP="00224E03">
      <w:r>
        <w:t>When required by the MCX operator, sensitive application signalling parameters (e.g. MCPTT IDs) shall be protected as described in clause 9.3.</w:t>
      </w:r>
    </w:p>
    <w:p w14:paraId="5F6A0579" w14:textId="77777777" w:rsidR="00224E03" w:rsidRDefault="00224E03" w:rsidP="00224E03">
      <w:r w:rsidRPr="003130CF">
        <w:t xml:space="preserve">The media plane for ambient listening shall be protected as for a private call using a PCK.  Clause </w:t>
      </w:r>
      <w:r>
        <w:t>7.4.1 is applied to convert the PCK into the SRTP Master Key/Salt, and clause 7.5 is applied for the protection of the ambient listening media.</w:t>
      </w:r>
    </w:p>
    <w:p w14:paraId="0160E574" w14:textId="77777777" w:rsidR="00224E03" w:rsidRDefault="00224E03" w:rsidP="00224E03">
      <w:r w:rsidRPr="003130CF">
        <w:t xml:space="preserve">Floor control signalling for an ambient listening </w:t>
      </w:r>
      <w:r>
        <w:t>call</w:t>
      </w:r>
      <w:r w:rsidRPr="003130CF">
        <w:t xml:space="preserve"> shall be protected as described in clause 9.4.</w:t>
      </w:r>
    </w:p>
    <w:p w14:paraId="7D4F353B" w14:textId="77777777" w:rsidR="00224E03" w:rsidRPr="003130CF" w:rsidRDefault="00224E03" w:rsidP="00224E03">
      <w:pPr>
        <w:pStyle w:val="Heading3"/>
      </w:pPr>
      <w:bookmarkStart w:id="654" w:name="_Toc3886201"/>
      <w:bookmarkStart w:id="655" w:name="_Toc26797567"/>
      <w:bookmarkStart w:id="656" w:name="_Toc35353412"/>
      <w:bookmarkStart w:id="657" w:name="_Toc44939385"/>
      <w:bookmarkStart w:id="658" w:name="_Toc218692152"/>
      <w:r>
        <w:t>7.2.6</w:t>
      </w:r>
      <w:r w:rsidRPr="003130CF">
        <w:tab/>
        <w:t xml:space="preserve">Ambient </w:t>
      </w:r>
      <w:r>
        <w:t>viewing call</w:t>
      </w:r>
      <w:bookmarkEnd w:id="654"/>
      <w:bookmarkEnd w:id="655"/>
      <w:bookmarkEnd w:id="656"/>
      <w:bookmarkEnd w:id="657"/>
      <w:bookmarkEnd w:id="658"/>
    </w:p>
    <w:p w14:paraId="62BA0B13" w14:textId="77777777" w:rsidR="00C60A1F" w:rsidRDefault="00C60A1F" w:rsidP="00C60A1F">
      <w:r>
        <w:t>Ambient viewing is a required feature for public safety users. Where the MC client may be used by non-public safety users, the feature shall not be implemented on the MC client and it shall not be possible to enable its use.</w:t>
      </w:r>
    </w:p>
    <w:p w14:paraId="1647B9D6" w14:textId="77777777" w:rsidR="00224E03" w:rsidRDefault="00224E03" w:rsidP="00224E03">
      <w:r w:rsidRPr="003130CF">
        <w:t xml:space="preserve">Ambient </w:t>
      </w:r>
      <w:r>
        <w:t>viewing</w:t>
      </w:r>
      <w:r w:rsidRPr="003130CF">
        <w:t xml:space="preserve"> is </w:t>
      </w:r>
      <w:r>
        <w:t xml:space="preserve">described in clause 7.6 of 23.281 [37] and </w:t>
      </w:r>
      <w:r w:rsidRPr="003130CF">
        <w:t>allows an authorised user to establish a “</w:t>
      </w:r>
      <w:r>
        <w:t>viewing</w:t>
      </w:r>
      <w:r w:rsidRPr="003130CF">
        <w:t xml:space="preserve">” private </w:t>
      </w:r>
      <w:r>
        <w:t>video call</w:t>
      </w:r>
      <w:r w:rsidRPr="003130CF">
        <w:t xml:space="preserve"> with a target user without an indication that the communication is taking place</w:t>
      </w:r>
      <w:r>
        <w:t>.  There are two types of ambient viewing; the first type consists of the authorised user “viewing” to a target user and the second type consists of the authorised user transmitting or “viewing to” a target user.  Both types are intiated by the authorised user.</w:t>
      </w:r>
    </w:p>
    <w:p w14:paraId="58B109BA" w14:textId="77777777" w:rsidR="00224E03" w:rsidRDefault="00224E03" w:rsidP="00224E03">
      <w:r>
        <w:t>The MCVideo server provides the control and authorisation verification associated with an ambient viewing call.</w:t>
      </w:r>
    </w:p>
    <w:p w14:paraId="1ACF0D3F" w14:textId="77777777" w:rsidR="00224E03" w:rsidRDefault="00224E03" w:rsidP="00224E03">
      <w:r>
        <w:t>The security for an ambient vewing communication is established similar to that of a secure private video communication, i.e. a PCK is created for the session and provided securely in the ambient viewing call request from the authorised user to the target user as per clause 7.2.2 for on-network private video communications and clause 7.2.3 for off-network video private communications.</w:t>
      </w:r>
    </w:p>
    <w:p w14:paraId="143BFA36" w14:textId="77777777" w:rsidR="00224E03" w:rsidRDefault="00224E03" w:rsidP="00224E03">
      <w:r>
        <w:t>When required by the MCX operator, sensitive application signalling parameters (e.g. MCPTT IDs) shall be protected as described in clause 9.3.</w:t>
      </w:r>
    </w:p>
    <w:p w14:paraId="5BFAB8AA" w14:textId="77777777" w:rsidR="00224E03" w:rsidRDefault="00224E03" w:rsidP="00224E03">
      <w:r w:rsidRPr="003130CF">
        <w:t xml:space="preserve">The media plane for ambient </w:t>
      </w:r>
      <w:r>
        <w:t>viewing</w:t>
      </w:r>
      <w:r w:rsidRPr="003130CF">
        <w:t xml:space="preserve"> shall be protected as for a private </w:t>
      </w:r>
      <w:r>
        <w:t xml:space="preserve">video communication </w:t>
      </w:r>
      <w:r w:rsidRPr="003130CF">
        <w:t xml:space="preserve">using a PCK.  Clause </w:t>
      </w:r>
      <w:r>
        <w:t>7.4.1 is applied to convert the PCK into the SRTP Master Key/Salt, and clause 7.5 is applied for the protection of the ambient viewing media.</w:t>
      </w:r>
    </w:p>
    <w:p w14:paraId="3C8B43CD" w14:textId="77777777" w:rsidR="00224E03" w:rsidRDefault="00224E03" w:rsidP="00224E03">
      <w:r>
        <w:t>Transmission</w:t>
      </w:r>
      <w:r w:rsidRPr="003130CF">
        <w:t xml:space="preserve"> control signalling for an ambient </w:t>
      </w:r>
      <w:r>
        <w:t>viewing</w:t>
      </w:r>
      <w:r w:rsidRPr="003130CF">
        <w:t xml:space="preserve"> communication shall be protected as described in clause 9.4.</w:t>
      </w:r>
    </w:p>
    <w:p w14:paraId="45B4D47B" w14:textId="77777777" w:rsidR="002D44BC" w:rsidRDefault="002D44BC" w:rsidP="002D44BC">
      <w:pPr>
        <w:pStyle w:val="Heading3"/>
      </w:pPr>
      <w:bookmarkStart w:id="659" w:name="_Toc3886202"/>
      <w:bookmarkStart w:id="660" w:name="_Toc26797568"/>
      <w:bookmarkStart w:id="661" w:name="_Toc35353413"/>
      <w:bookmarkStart w:id="662" w:name="_Toc44939386"/>
      <w:bookmarkStart w:id="663" w:name="_Toc218692153"/>
      <w:r>
        <w:t>7.2.7</w:t>
      </w:r>
      <w:r>
        <w:tab/>
        <w:t>Private video pull</w:t>
      </w:r>
      <w:bookmarkEnd w:id="659"/>
      <w:bookmarkEnd w:id="660"/>
      <w:bookmarkEnd w:id="661"/>
      <w:bookmarkEnd w:id="662"/>
      <w:bookmarkEnd w:id="663"/>
    </w:p>
    <w:p w14:paraId="454857B0" w14:textId="77777777" w:rsidR="002D44BC" w:rsidRDefault="002D44BC" w:rsidP="002D44BC">
      <w:pPr>
        <w:pStyle w:val="Heading4"/>
        <w:rPr>
          <w:lang w:val="en-IN"/>
        </w:rPr>
      </w:pPr>
      <w:bookmarkStart w:id="664" w:name="_Toc3886203"/>
      <w:bookmarkStart w:id="665" w:name="_Toc26797569"/>
      <w:bookmarkStart w:id="666" w:name="_Toc35353414"/>
      <w:bookmarkStart w:id="667" w:name="_Toc44939387"/>
      <w:bookmarkStart w:id="668" w:name="_Toc218692154"/>
      <w:r>
        <w:rPr>
          <w:lang w:val="en-IN"/>
        </w:rPr>
        <w:t>7.2.7.1</w:t>
      </w:r>
      <w:r w:rsidR="00815448">
        <w:rPr>
          <w:lang w:val="en-IN"/>
        </w:rPr>
        <w:tab/>
      </w:r>
      <w:r>
        <w:rPr>
          <w:lang w:val="en-IN"/>
        </w:rPr>
        <w:t>One-to-one video pull</w:t>
      </w:r>
      <w:bookmarkEnd w:id="664"/>
      <w:bookmarkEnd w:id="665"/>
      <w:bookmarkEnd w:id="666"/>
      <w:bookmarkEnd w:id="667"/>
      <w:bookmarkEnd w:id="668"/>
    </w:p>
    <w:p w14:paraId="0358CF16" w14:textId="77777777" w:rsidR="002D44BC" w:rsidRDefault="002D44BC" w:rsidP="002D44BC">
      <w:r>
        <w:rPr>
          <w:bCs/>
          <w:lang w:val="en-IN"/>
        </w:rPr>
        <w:t xml:space="preserve">One-to-one video pull is </w:t>
      </w:r>
      <w:r>
        <w:t>described in clause 7.3.2.3 of 23.281 [37] and consists of a private unidirectional video transmission from the called party to the calling party.  Off-network video pull (video pull to self) is described in clause 7.3.3 of 23.281 [37].</w:t>
      </w:r>
    </w:p>
    <w:p w14:paraId="010D31CC" w14:textId="77777777" w:rsidR="002D44BC" w:rsidRDefault="002D44BC" w:rsidP="002D44BC">
      <w:r>
        <w:t>The security for a o</w:t>
      </w:r>
      <w:r>
        <w:rPr>
          <w:bCs/>
          <w:lang w:val="en-IN"/>
        </w:rPr>
        <w:t xml:space="preserve">ne-to-one video pull communication </w:t>
      </w:r>
      <w:r>
        <w:t>is established similar to that of a secure private video call, i.e. a PCK is created for the session and provided securely in the Private call request from the calling user to the called user as per clause 7.2.2 for on-network private calls and clause 7.2.3 for off-network (video pull to self) calls.</w:t>
      </w:r>
    </w:p>
    <w:p w14:paraId="723C186D" w14:textId="77777777" w:rsidR="002D44BC" w:rsidRDefault="002D44BC" w:rsidP="002D44BC">
      <w:r>
        <w:t>When required by the MCX operator, sensitive application signalling parameters (e.g. MCVideo IDs) shall be protected as described in clause 9.3.</w:t>
      </w:r>
    </w:p>
    <w:p w14:paraId="06820C15" w14:textId="77777777" w:rsidR="002D44BC" w:rsidRDefault="002D44BC" w:rsidP="002D44BC">
      <w:r w:rsidRPr="003130CF">
        <w:t xml:space="preserve">The media plane for </w:t>
      </w:r>
      <w:r>
        <w:rPr>
          <w:bCs/>
          <w:lang w:val="en-IN"/>
        </w:rPr>
        <w:t xml:space="preserve">one-to-one video pull </w:t>
      </w:r>
      <w:r w:rsidRPr="003130CF">
        <w:t xml:space="preserve">shall be protected as for a private </w:t>
      </w:r>
      <w:r>
        <w:t xml:space="preserve">video </w:t>
      </w:r>
      <w:r w:rsidRPr="003130CF">
        <w:t xml:space="preserve">call using a PCK.  Clause </w:t>
      </w:r>
      <w:r>
        <w:t xml:space="preserve">7.4.1 is applied to convert the PCK into the SRTP Master Key/Salt, and clause 7.5 is applied for the protection of the </w:t>
      </w:r>
      <w:r>
        <w:rPr>
          <w:bCs/>
          <w:lang w:val="en-IN"/>
        </w:rPr>
        <w:t xml:space="preserve">video </w:t>
      </w:r>
      <w:r>
        <w:t>media.</w:t>
      </w:r>
    </w:p>
    <w:p w14:paraId="461631A8" w14:textId="77777777" w:rsidR="002D44BC" w:rsidRDefault="002D44BC" w:rsidP="002D44BC">
      <w:r>
        <w:t>Trnasmission</w:t>
      </w:r>
      <w:r w:rsidRPr="003130CF">
        <w:t xml:space="preserve"> control signalling </w:t>
      </w:r>
      <w:r>
        <w:t>for a</w:t>
      </w:r>
      <w:r w:rsidRPr="003130CF">
        <w:t xml:space="preserve"> </w:t>
      </w:r>
      <w:r>
        <w:rPr>
          <w:bCs/>
          <w:lang w:val="en-IN"/>
        </w:rPr>
        <w:t xml:space="preserve">one-to-one video pull communication </w:t>
      </w:r>
      <w:r w:rsidRPr="003130CF">
        <w:t xml:space="preserve">shall be protected as described in clause </w:t>
      </w:r>
      <w:r>
        <w:t xml:space="preserve">9.4, </w:t>
      </w:r>
      <w:r>
        <w:rPr>
          <w:bCs/>
          <w:lang w:val="en-IN"/>
        </w:rPr>
        <w:t>while transmission control signalling for off-network video pull to self communications shall be protected as described in clause 9.4.4.</w:t>
      </w:r>
    </w:p>
    <w:p w14:paraId="5C7BE46E" w14:textId="77777777" w:rsidR="002D44BC" w:rsidRPr="0064358E" w:rsidRDefault="002D44BC" w:rsidP="002D44BC">
      <w:pPr>
        <w:pStyle w:val="Heading4"/>
        <w:rPr>
          <w:lang w:val="en-IN"/>
        </w:rPr>
      </w:pPr>
      <w:bookmarkStart w:id="669" w:name="_Toc3886204"/>
      <w:bookmarkStart w:id="670" w:name="_Toc26797570"/>
      <w:bookmarkStart w:id="671" w:name="_Toc35353415"/>
      <w:bookmarkStart w:id="672" w:name="_Toc44939388"/>
      <w:bookmarkStart w:id="673" w:name="_Toc218692155"/>
      <w:r w:rsidRPr="0064358E">
        <w:rPr>
          <w:lang w:val="en-IN"/>
        </w:rPr>
        <w:t>7.2.7.2</w:t>
      </w:r>
      <w:r w:rsidR="00815448">
        <w:rPr>
          <w:lang w:val="en-IN"/>
        </w:rPr>
        <w:tab/>
      </w:r>
      <w:r w:rsidRPr="0064358E">
        <w:rPr>
          <w:lang w:val="en-IN"/>
        </w:rPr>
        <w:t>One-from-server video pull</w:t>
      </w:r>
      <w:bookmarkEnd w:id="669"/>
      <w:bookmarkEnd w:id="670"/>
      <w:bookmarkEnd w:id="671"/>
      <w:bookmarkEnd w:id="672"/>
      <w:bookmarkEnd w:id="673"/>
    </w:p>
    <w:p w14:paraId="17F7271B" w14:textId="77777777" w:rsidR="002D44BC" w:rsidRDefault="002D44BC" w:rsidP="002D44BC">
      <w:r>
        <w:rPr>
          <w:bCs/>
          <w:lang w:val="en-IN"/>
        </w:rPr>
        <w:t xml:space="preserve">One-from-server video pull is </w:t>
      </w:r>
      <w:r>
        <w:t>described in clause 7.3.2.4 of 23.281 [37] and consists of a private unidirectional video transmission pulled by the calling party from the MCVideo server.  Figure 7.2.7.2-1 shows the messaging for a one-from-server video pull.</w:t>
      </w:r>
    </w:p>
    <w:p w14:paraId="7FA3F3CC" w14:textId="77777777" w:rsidR="002D44BC" w:rsidRDefault="002D44BC" w:rsidP="002D44BC">
      <w:pPr>
        <w:pStyle w:val="TH"/>
      </w:pPr>
      <w:r>
        <w:object w:dxaOrig="5638" w:dyaOrig="5471" w14:anchorId="6296148C">
          <v:shape id="_x0000_i1069" type="#_x0000_t75" style="width:281.5pt;height:273.5pt" o:ole="" filled="t">
            <v:fill color2="black"/>
            <v:imagedata r:id="rId100" o:title=""/>
          </v:shape>
          <o:OLEObject Type="Embed" ProgID="Dessin" ShapeID="_x0000_i1069" DrawAspect="Content" ObjectID="_1829305570" r:id="rId101"/>
        </w:object>
      </w:r>
    </w:p>
    <w:p w14:paraId="4FCCD3C4" w14:textId="77777777" w:rsidR="002D44BC" w:rsidRDefault="002D44BC" w:rsidP="002D44BC">
      <w:pPr>
        <w:pStyle w:val="TF"/>
      </w:pPr>
      <w:r>
        <w:t>Figure 7.2.7.2-1 – One-from-server video pull</w:t>
      </w:r>
    </w:p>
    <w:p w14:paraId="7FE4ED60" w14:textId="77777777" w:rsidR="002D44BC" w:rsidRDefault="002D44BC" w:rsidP="002D44BC">
      <w:r>
        <w:t>The security for a o</w:t>
      </w:r>
      <w:r>
        <w:rPr>
          <w:bCs/>
          <w:lang w:val="en-IN"/>
        </w:rPr>
        <w:t xml:space="preserve">ne-from-server video pull communication </w:t>
      </w:r>
      <w:r>
        <w:t>is established similar to that of a secure private video call, i.e. a PCK is created for the session and provided securely in the MCVideo pull from server request sent from the MCVideo client to the MCVideo server.  Clause 7.2.2 applies for on-network one-from-server video commnications.  Note that the PCK shall be encrypted to the identity of the MCVideo server rather than to that of another MCVideo user.</w:t>
      </w:r>
    </w:p>
    <w:p w14:paraId="0C7380A7" w14:textId="77777777" w:rsidR="002D44BC" w:rsidRDefault="002D44BC" w:rsidP="002D44BC">
      <w:r>
        <w:t>Off-network operation is not supported for one-from-server video pull communications.</w:t>
      </w:r>
    </w:p>
    <w:p w14:paraId="461B350C" w14:textId="77777777" w:rsidR="002D44BC" w:rsidRDefault="002D44BC" w:rsidP="002D44BC">
      <w:r>
        <w:t>When required by the MCX operator, sensitive application signalling parameters (e.g. MCVideo IDs) shall be protected as described in clause 9.3.</w:t>
      </w:r>
    </w:p>
    <w:p w14:paraId="1CCEF7E9" w14:textId="77777777" w:rsidR="002D44BC" w:rsidRDefault="002D44BC" w:rsidP="002D44BC">
      <w:r w:rsidRPr="003130CF">
        <w:t xml:space="preserve">The media plane for </w:t>
      </w:r>
      <w:r>
        <w:rPr>
          <w:bCs/>
          <w:lang w:val="en-IN"/>
        </w:rPr>
        <w:t xml:space="preserve">one-to-one video pull </w:t>
      </w:r>
      <w:r w:rsidRPr="003130CF">
        <w:t xml:space="preserve">shall be protected as for a private call using a PCK.  Clause </w:t>
      </w:r>
      <w:r>
        <w:t xml:space="preserve">7.4.1 is applied to convert the PCK into the SRTP Master Key/Salt, and clause 7.5 is applied for the protection of the </w:t>
      </w:r>
      <w:r>
        <w:rPr>
          <w:bCs/>
          <w:lang w:val="en-IN"/>
        </w:rPr>
        <w:t xml:space="preserve">video </w:t>
      </w:r>
      <w:r>
        <w:t>media.</w:t>
      </w:r>
    </w:p>
    <w:p w14:paraId="4B09645C" w14:textId="77777777" w:rsidR="002D44BC" w:rsidRDefault="002D44BC" w:rsidP="002D44BC">
      <w:r>
        <w:t>Transmission</w:t>
      </w:r>
      <w:r w:rsidRPr="003130CF">
        <w:t xml:space="preserve"> control signalling </w:t>
      </w:r>
      <w:r>
        <w:t>for a</w:t>
      </w:r>
      <w:r w:rsidRPr="003130CF">
        <w:t xml:space="preserve"> </w:t>
      </w:r>
      <w:r>
        <w:rPr>
          <w:bCs/>
          <w:lang w:val="en-IN"/>
        </w:rPr>
        <w:t xml:space="preserve">one-from-server video pull communication </w:t>
      </w:r>
      <w:r w:rsidRPr="003130CF">
        <w:t>shall be protected as described in clause 9.4.</w:t>
      </w:r>
    </w:p>
    <w:p w14:paraId="425BF889" w14:textId="77777777" w:rsidR="002D44BC" w:rsidRDefault="002D44BC" w:rsidP="002D44BC">
      <w:pPr>
        <w:pStyle w:val="Heading3"/>
      </w:pPr>
      <w:bookmarkStart w:id="674" w:name="_Toc3886205"/>
      <w:bookmarkStart w:id="675" w:name="_Toc26797571"/>
      <w:bookmarkStart w:id="676" w:name="_Toc35353416"/>
      <w:bookmarkStart w:id="677" w:name="_Toc44939389"/>
      <w:bookmarkStart w:id="678" w:name="_Toc218692156"/>
      <w:r>
        <w:t>7.2.8</w:t>
      </w:r>
      <w:r>
        <w:tab/>
        <w:t>Private video push</w:t>
      </w:r>
      <w:bookmarkEnd w:id="674"/>
      <w:bookmarkEnd w:id="675"/>
      <w:bookmarkEnd w:id="676"/>
      <w:bookmarkEnd w:id="677"/>
      <w:bookmarkEnd w:id="678"/>
    </w:p>
    <w:p w14:paraId="5D5A74D0" w14:textId="77777777" w:rsidR="002D44BC" w:rsidRDefault="002D44BC" w:rsidP="002D44BC">
      <w:pPr>
        <w:pStyle w:val="Heading4"/>
        <w:rPr>
          <w:lang w:val="en-IN"/>
        </w:rPr>
      </w:pPr>
      <w:bookmarkStart w:id="679" w:name="_Toc3886206"/>
      <w:bookmarkStart w:id="680" w:name="_Toc26797572"/>
      <w:bookmarkStart w:id="681" w:name="_Toc35353417"/>
      <w:bookmarkStart w:id="682" w:name="_Toc44939390"/>
      <w:bookmarkStart w:id="683" w:name="_Toc218692157"/>
      <w:r>
        <w:rPr>
          <w:lang w:val="en-IN"/>
        </w:rPr>
        <w:t>7.2.8.1</w:t>
      </w:r>
      <w:r w:rsidR="00815448">
        <w:rPr>
          <w:lang w:val="en-IN"/>
        </w:rPr>
        <w:tab/>
      </w:r>
      <w:r>
        <w:rPr>
          <w:lang w:val="en-IN"/>
        </w:rPr>
        <w:t>One-to-one video push</w:t>
      </w:r>
      <w:bookmarkEnd w:id="679"/>
      <w:bookmarkEnd w:id="680"/>
      <w:bookmarkEnd w:id="681"/>
      <w:bookmarkEnd w:id="682"/>
      <w:bookmarkEnd w:id="683"/>
    </w:p>
    <w:p w14:paraId="72402F9E" w14:textId="77777777" w:rsidR="002D44BC" w:rsidRDefault="002D44BC" w:rsidP="002D44BC">
      <w:r>
        <w:rPr>
          <w:bCs/>
          <w:lang w:val="en-IN"/>
        </w:rPr>
        <w:t xml:space="preserve">One-to-one video push is </w:t>
      </w:r>
      <w:r>
        <w:t>described in clause 7.4.2.3 of 23.281 [37] and consists of a private unidirectional video transmission from the calling party to the called party.  Off-network video push to another MCVideo user is described in clause 7.4.3.3 of 23.281 [37].</w:t>
      </w:r>
    </w:p>
    <w:p w14:paraId="236FBB5C" w14:textId="77777777" w:rsidR="002D44BC" w:rsidRDefault="002D44BC" w:rsidP="002D44BC">
      <w:r>
        <w:t>The security for a o</w:t>
      </w:r>
      <w:r>
        <w:rPr>
          <w:bCs/>
          <w:lang w:val="en-IN"/>
        </w:rPr>
        <w:t xml:space="preserve">ne-to-one video push communication </w:t>
      </w:r>
      <w:r>
        <w:t>is established similar to that of a secure private video call, i.e. a PCK is created for the session and provided securely in the Private call request from the calling user to the called user as per clause 7.2.2 for on-network private calls and clause 7.2.3 for off-network private calls.</w:t>
      </w:r>
    </w:p>
    <w:p w14:paraId="10736EC0" w14:textId="77777777" w:rsidR="002D44BC" w:rsidRDefault="002D44BC" w:rsidP="002D44BC">
      <w:r>
        <w:t>When required by the MCX operator, sensitive application signalling parameters (e.g. MCVideo IDs) shall be protected as described in clause 9.3.</w:t>
      </w:r>
    </w:p>
    <w:p w14:paraId="376C6350" w14:textId="77777777" w:rsidR="002D44BC" w:rsidRDefault="002D44BC" w:rsidP="002D44BC">
      <w:r w:rsidRPr="003130CF">
        <w:t xml:space="preserve">The media plane for </w:t>
      </w:r>
      <w:r>
        <w:rPr>
          <w:bCs/>
          <w:lang w:val="en-IN"/>
        </w:rPr>
        <w:t xml:space="preserve">one-to-one video pull </w:t>
      </w:r>
      <w:r w:rsidRPr="003130CF">
        <w:t xml:space="preserve">shall be protected as for a private </w:t>
      </w:r>
      <w:r>
        <w:t xml:space="preserve">video </w:t>
      </w:r>
      <w:r w:rsidRPr="003130CF">
        <w:t xml:space="preserve">call using a PCK.  Clause </w:t>
      </w:r>
      <w:r>
        <w:t xml:space="preserve">7.4.1 is applied to convert the PCK into the SRTP Master Key/Salt, and clause 7.5 is applied for the protection of the </w:t>
      </w:r>
      <w:r>
        <w:rPr>
          <w:bCs/>
          <w:lang w:val="en-IN"/>
        </w:rPr>
        <w:t xml:space="preserve">video </w:t>
      </w:r>
      <w:r>
        <w:t>media.</w:t>
      </w:r>
    </w:p>
    <w:p w14:paraId="542ACA4E" w14:textId="77777777" w:rsidR="002D44BC" w:rsidRDefault="002D44BC" w:rsidP="002D44BC">
      <w:r>
        <w:t>Transmission</w:t>
      </w:r>
      <w:r w:rsidRPr="003130CF">
        <w:t xml:space="preserve"> control signalling </w:t>
      </w:r>
      <w:r>
        <w:t>for a</w:t>
      </w:r>
      <w:r w:rsidRPr="003130CF">
        <w:t xml:space="preserve"> </w:t>
      </w:r>
      <w:r>
        <w:rPr>
          <w:bCs/>
          <w:lang w:val="en-IN"/>
        </w:rPr>
        <w:t xml:space="preserve">one-to-one video push communication </w:t>
      </w:r>
      <w:r w:rsidRPr="003130CF">
        <w:t>shall be protected as described in clause 9.4</w:t>
      </w:r>
      <w:r>
        <w:t xml:space="preserve">, </w:t>
      </w:r>
      <w:r>
        <w:rPr>
          <w:bCs/>
          <w:lang w:val="en-IN"/>
        </w:rPr>
        <w:t xml:space="preserve">while </w:t>
      </w:r>
      <w:r>
        <w:t>transmission</w:t>
      </w:r>
      <w:r w:rsidRPr="003130CF">
        <w:t xml:space="preserve"> </w:t>
      </w:r>
      <w:r>
        <w:rPr>
          <w:bCs/>
          <w:lang w:val="en-IN"/>
        </w:rPr>
        <w:t>control signalling for off-network video push to another MCVideo user communications shall be protected as described in clause 9.4.4</w:t>
      </w:r>
      <w:r w:rsidRPr="003130CF">
        <w:t>.</w:t>
      </w:r>
    </w:p>
    <w:p w14:paraId="089FEECD" w14:textId="77777777" w:rsidR="002D44BC" w:rsidRPr="0064358E" w:rsidRDefault="002D44BC" w:rsidP="002D44BC">
      <w:pPr>
        <w:pStyle w:val="Heading4"/>
        <w:rPr>
          <w:lang w:val="en-IN"/>
        </w:rPr>
      </w:pPr>
      <w:bookmarkStart w:id="684" w:name="_Toc3886207"/>
      <w:bookmarkStart w:id="685" w:name="_Toc26797573"/>
      <w:bookmarkStart w:id="686" w:name="_Toc35353418"/>
      <w:bookmarkStart w:id="687" w:name="_Toc44939391"/>
      <w:bookmarkStart w:id="688" w:name="_Toc218692158"/>
      <w:r>
        <w:rPr>
          <w:lang w:val="en-IN"/>
        </w:rPr>
        <w:t>7.2.8.2</w:t>
      </w:r>
      <w:r w:rsidR="00815448">
        <w:rPr>
          <w:lang w:val="en-IN"/>
        </w:rPr>
        <w:tab/>
      </w:r>
      <w:r>
        <w:rPr>
          <w:lang w:val="en-IN"/>
        </w:rPr>
        <w:t>One-to-server video push</w:t>
      </w:r>
      <w:bookmarkEnd w:id="684"/>
      <w:bookmarkEnd w:id="685"/>
      <w:bookmarkEnd w:id="686"/>
      <w:bookmarkEnd w:id="687"/>
      <w:bookmarkEnd w:id="688"/>
    </w:p>
    <w:p w14:paraId="7A98E77D" w14:textId="77777777" w:rsidR="002D44BC" w:rsidRDefault="002D44BC" w:rsidP="002D44BC">
      <w:r>
        <w:rPr>
          <w:bCs/>
          <w:lang w:val="en-IN"/>
        </w:rPr>
        <w:t xml:space="preserve">One-to-server video push is </w:t>
      </w:r>
      <w:r>
        <w:t>described in clause 7.4.2.4 of 23.281 [37] and consists of a private unidirectional video transmission pushed from the calling party to the</w:t>
      </w:r>
      <w:r w:rsidRPr="0050797F">
        <w:t xml:space="preserve"> </w:t>
      </w:r>
      <w:r>
        <w:t>MCVideo server.  Figure 7.2.8.2-1 shows the messaging for a one-from-server video push.</w:t>
      </w:r>
    </w:p>
    <w:p w14:paraId="56F5AF61" w14:textId="77777777" w:rsidR="002D44BC" w:rsidRDefault="002D44BC" w:rsidP="002D44BC">
      <w:pPr>
        <w:pStyle w:val="TH"/>
      </w:pPr>
      <w:r>
        <w:object w:dxaOrig="4897" w:dyaOrig="4728" w14:anchorId="329F201E">
          <v:shape id="_x0000_i1070" type="#_x0000_t75" style="width:245pt;height:236.5pt" o:ole="">
            <v:imagedata r:id="rId102" o:title=""/>
          </v:shape>
          <o:OLEObject Type="Embed" ProgID="Visio.Drawing.15" ShapeID="_x0000_i1070" DrawAspect="Content" ObjectID="_1829305571" r:id="rId103"/>
        </w:object>
      </w:r>
    </w:p>
    <w:p w14:paraId="2A55F794" w14:textId="77777777" w:rsidR="002D44BC" w:rsidRDefault="002D44BC" w:rsidP="002D44BC">
      <w:pPr>
        <w:pStyle w:val="TF"/>
      </w:pPr>
      <w:r>
        <w:t>Figure 7.2.8.2-1 – One-to-server video push</w:t>
      </w:r>
    </w:p>
    <w:p w14:paraId="3F07AC5A" w14:textId="77777777" w:rsidR="002D44BC" w:rsidRDefault="002D44BC" w:rsidP="002D44BC">
      <w:r>
        <w:t>The security for a o</w:t>
      </w:r>
      <w:r>
        <w:rPr>
          <w:bCs/>
          <w:lang w:val="en-IN"/>
        </w:rPr>
        <w:t xml:space="preserve">ne-to-server video push communication </w:t>
      </w:r>
      <w:r>
        <w:t>is established similar to that of a secure private video call (i.e. a PCK is created for the session and provided securely in the MCVideo push to server request sent from the MCVideo client to the MCVideo server).  Clause 7.2.2 applies for on-network one-to-server video communications.  Note this requires that the PCK shall be encrypted to the identity of the MCVideo server rather than to that of another MCVideo user.</w:t>
      </w:r>
    </w:p>
    <w:p w14:paraId="246BCC64" w14:textId="77777777" w:rsidR="002D44BC" w:rsidRDefault="002D44BC" w:rsidP="002D44BC">
      <w:r>
        <w:t>Off-network operation is not supported for one-to-server video push communications.</w:t>
      </w:r>
    </w:p>
    <w:p w14:paraId="568CEE0C" w14:textId="77777777" w:rsidR="002D44BC" w:rsidRDefault="002D44BC" w:rsidP="002D44BC">
      <w:r>
        <w:t>When required by the MCX operator, sensitive application signalling parameters (e.g. MCVideo IDs) shall be protected as described in clause 9.3.</w:t>
      </w:r>
    </w:p>
    <w:p w14:paraId="77951467" w14:textId="77777777" w:rsidR="002D44BC" w:rsidRDefault="002D44BC" w:rsidP="002D44BC">
      <w:r w:rsidRPr="003130CF">
        <w:t xml:space="preserve">The media plane for </w:t>
      </w:r>
      <w:r>
        <w:rPr>
          <w:bCs/>
          <w:lang w:val="en-IN"/>
        </w:rPr>
        <w:t xml:space="preserve">one-to-server video push </w:t>
      </w:r>
      <w:r w:rsidRPr="003130CF">
        <w:t xml:space="preserve">shall be protected as for a private call using a PCK.  Clause </w:t>
      </w:r>
      <w:r>
        <w:t xml:space="preserve">7.4.1 is applied to convert the PCK into the SRTP Master Key/Salt, and clause 7.5 is applied for the protection of the </w:t>
      </w:r>
      <w:r>
        <w:rPr>
          <w:bCs/>
          <w:lang w:val="en-IN"/>
        </w:rPr>
        <w:t xml:space="preserve">video </w:t>
      </w:r>
      <w:r>
        <w:t>media.</w:t>
      </w:r>
    </w:p>
    <w:p w14:paraId="2D3CAFA7" w14:textId="77777777" w:rsidR="002D44BC" w:rsidRDefault="002D44BC" w:rsidP="002D44BC">
      <w:r>
        <w:t>Transmission</w:t>
      </w:r>
      <w:r w:rsidRPr="003130CF">
        <w:t xml:space="preserve"> control signalling </w:t>
      </w:r>
      <w:r>
        <w:t>for a</w:t>
      </w:r>
      <w:r w:rsidRPr="003130CF">
        <w:t xml:space="preserve"> </w:t>
      </w:r>
      <w:r>
        <w:rPr>
          <w:bCs/>
          <w:lang w:val="en-IN"/>
        </w:rPr>
        <w:t xml:space="preserve">one-to-server video push communication </w:t>
      </w:r>
      <w:r w:rsidRPr="003130CF">
        <w:t>shall be protected as described in clause 9.4.</w:t>
      </w:r>
    </w:p>
    <w:p w14:paraId="0C2B5371" w14:textId="77777777" w:rsidR="002D44BC" w:rsidRDefault="002D44BC" w:rsidP="002D44BC">
      <w:pPr>
        <w:pStyle w:val="Heading4"/>
        <w:rPr>
          <w:lang w:val="en-IN"/>
        </w:rPr>
      </w:pPr>
      <w:bookmarkStart w:id="689" w:name="_Toc3886208"/>
      <w:bookmarkStart w:id="690" w:name="_Toc26797574"/>
      <w:bookmarkStart w:id="691" w:name="_Toc35353419"/>
      <w:bookmarkStart w:id="692" w:name="_Toc44939392"/>
      <w:bookmarkStart w:id="693" w:name="_Toc218692159"/>
      <w:r>
        <w:rPr>
          <w:lang w:val="en-IN"/>
        </w:rPr>
        <w:t>7.2.8.3</w:t>
      </w:r>
      <w:r w:rsidR="00815448">
        <w:rPr>
          <w:lang w:val="en-IN"/>
        </w:rPr>
        <w:tab/>
      </w:r>
      <w:r>
        <w:rPr>
          <w:lang w:val="en-IN"/>
        </w:rPr>
        <w:t>Remotely initiated video push</w:t>
      </w:r>
      <w:bookmarkEnd w:id="689"/>
      <w:bookmarkEnd w:id="690"/>
      <w:bookmarkEnd w:id="691"/>
      <w:bookmarkEnd w:id="692"/>
      <w:bookmarkEnd w:id="693"/>
    </w:p>
    <w:p w14:paraId="752CCB3F" w14:textId="77777777" w:rsidR="002D44BC" w:rsidRDefault="002D44BC" w:rsidP="002D44BC">
      <w:r>
        <w:rPr>
          <w:bCs/>
          <w:lang w:val="en-IN"/>
        </w:rPr>
        <w:t xml:space="preserve">On-network remotely intiated video push is </w:t>
      </w:r>
      <w:r>
        <w:t xml:space="preserve">described in clause 7.4.2.5 of 23.281 [37] and consists of an authorised MCVideo user initiating a private unidirectional video transmission from a source MCVideo user and a destination MCVideo user.  </w:t>
      </w:r>
    </w:p>
    <w:p w14:paraId="527E2EBD" w14:textId="77777777" w:rsidR="002D44BC" w:rsidRDefault="002D44BC" w:rsidP="002D44BC">
      <w:r>
        <w:t xml:space="preserve">Off-network remotely initiated video push is described in clause 7.4.3.4 of 23.281 [37] and consists of an authorised MCVideo user initiating a private unidirectional video transmission from a source MCVideo user to a destination MCVideo user without the MCVideo serving the call setup and media transmission.  </w:t>
      </w:r>
    </w:p>
    <w:p w14:paraId="4DD3F66E" w14:textId="77777777" w:rsidR="002D44BC" w:rsidRDefault="002D44BC" w:rsidP="002D44BC">
      <w:r>
        <w:t>Figure 7.2.8.3-1 shows the messaging for an on-network remotely initiated video push communication.</w:t>
      </w:r>
    </w:p>
    <w:p w14:paraId="57A1B7C5" w14:textId="77777777" w:rsidR="002D44BC" w:rsidRPr="00307FAE" w:rsidRDefault="002D44BC" w:rsidP="002D44BC">
      <w:pPr>
        <w:rPr>
          <w:lang w:val="en-IN"/>
        </w:rPr>
      </w:pPr>
    </w:p>
    <w:p w14:paraId="7213EA4A" w14:textId="77777777" w:rsidR="002D44BC" w:rsidRDefault="002D44BC" w:rsidP="002D44BC">
      <w:pPr>
        <w:pStyle w:val="TH"/>
      </w:pPr>
      <w:r>
        <w:object w:dxaOrig="10248" w:dyaOrig="5004" w14:anchorId="1D9FEFE6">
          <v:shape id="_x0000_i1071" type="#_x0000_t75" style="width:394pt;height:252pt" o:ole="">
            <v:imagedata r:id="rId104" o:title=""/>
          </v:shape>
          <o:OLEObject Type="Embed" ProgID="Visio.Drawing.15" ShapeID="_x0000_i1071" DrawAspect="Content" ObjectID="_1829305572" r:id="rId105"/>
        </w:object>
      </w:r>
    </w:p>
    <w:p w14:paraId="010FFE0A" w14:textId="77777777" w:rsidR="002D44BC" w:rsidRDefault="002D44BC" w:rsidP="002D44BC">
      <w:pPr>
        <w:pStyle w:val="TF"/>
      </w:pPr>
      <w:r>
        <w:t>Figure 7.2.8.3-1:  On-network remotely initiated video push</w:t>
      </w:r>
    </w:p>
    <w:p w14:paraId="5D918180" w14:textId="77777777" w:rsidR="002D44BC" w:rsidRDefault="002D44BC" w:rsidP="002D44BC">
      <w:r>
        <w:t>The security context for an on-network remotely initiated</w:t>
      </w:r>
      <w:r>
        <w:rPr>
          <w:bCs/>
          <w:lang w:val="en-IN"/>
        </w:rPr>
        <w:t xml:space="preserve"> video push communication </w:t>
      </w:r>
      <w:r>
        <w:t>is established during step 4 of figure 7.2.8.3-1 between MCVideo client 1 and MCVideo client 2 and is similar to that of a secure private video call, i.e. a PCK is created for the session and provided securely in the Private communication request from MCVideo client 1 to MCVideo client 2 as described in clause 7.2.2.</w:t>
      </w:r>
    </w:p>
    <w:p w14:paraId="3221EA5D" w14:textId="77777777" w:rsidR="002D44BC" w:rsidRDefault="002D44BC" w:rsidP="002D44BC">
      <w:r>
        <w:t>In figure 7.2.8.3-2, the remote video push request message from MCVideo client 3 does not establish a security context for the call; however it does provide the MCVideo IDs of participating MCVideo client 1 and MCVideo client 2.</w:t>
      </w:r>
    </w:p>
    <w:p w14:paraId="5A28AF13" w14:textId="77777777" w:rsidR="002D44BC" w:rsidRDefault="002D44BC" w:rsidP="002D44BC">
      <w:r>
        <w:t>Figure 7.2.8.3-2 shows the messaging for an off-network remotely initiated video push communication.</w:t>
      </w:r>
    </w:p>
    <w:p w14:paraId="65D15C11" w14:textId="77777777" w:rsidR="002D44BC" w:rsidRDefault="002D44BC" w:rsidP="002D44BC"/>
    <w:p w14:paraId="2BC5F528" w14:textId="77777777" w:rsidR="002D44BC" w:rsidRDefault="002D44BC" w:rsidP="002D44BC">
      <w:pPr>
        <w:jc w:val="center"/>
      </w:pPr>
      <w:r>
        <w:object w:dxaOrig="9612" w:dyaOrig="5776" w14:anchorId="1BC30B98">
          <v:shape id="_x0000_i1072" type="#_x0000_t75" style="width:418.5pt;height:251.5pt" o:ole="">
            <v:imagedata r:id="rId106" o:title=""/>
          </v:shape>
          <o:OLEObject Type="Embed" ProgID="Visio.Drawing.11" ShapeID="_x0000_i1072" DrawAspect="Content" ObjectID="_1829305573" r:id="rId107"/>
        </w:object>
      </w:r>
    </w:p>
    <w:p w14:paraId="645AD878" w14:textId="77777777" w:rsidR="002D44BC" w:rsidRDefault="002D44BC" w:rsidP="002D44BC">
      <w:pPr>
        <w:pStyle w:val="TF"/>
      </w:pPr>
      <w:r>
        <w:t>Figure 7.2.8.3-2:  Off-network remotely initiated video push</w:t>
      </w:r>
    </w:p>
    <w:p w14:paraId="0C2F64BD" w14:textId="77777777" w:rsidR="002D44BC" w:rsidRDefault="002D44BC" w:rsidP="002D44BC">
      <w:r>
        <w:t>The security context for an off-network remotely initiated</w:t>
      </w:r>
      <w:r>
        <w:rPr>
          <w:bCs/>
          <w:lang w:val="en-IN"/>
        </w:rPr>
        <w:t xml:space="preserve"> video push communication </w:t>
      </w:r>
      <w:r>
        <w:t>is established during step 3 of figure 7.2.8.3-2 between MCVideo client B and MCVideo client C and is similar to that of a off-network secure private video call, i.e a PCK is created for the session and provided securely as described in clause 7.2.3.</w:t>
      </w:r>
    </w:p>
    <w:p w14:paraId="113864C7" w14:textId="77777777" w:rsidR="002D44BC" w:rsidRDefault="002D44BC" w:rsidP="002D44BC">
      <w:r>
        <w:t>In figure 7.2.8.3-2, the remote video push request message from MCVideo client A does not establish a security context for the call; however it does provide the MCVideo IDs of participating MCVideo client B and MCVideo client C.</w:t>
      </w:r>
    </w:p>
    <w:p w14:paraId="3B7EF006" w14:textId="77777777" w:rsidR="002D44BC" w:rsidRDefault="002D44BC" w:rsidP="002D44BC">
      <w:r>
        <w:t>When required by the MCX operator, sensitive application signalling parameters (e.g. MCVideo IDs) shall be protected as described in clause 9.3 for both on-network and off-network operation.</w:t>
      </w:r>
    </w:p>
    <w:p w14:paraId="0FCAE5D5" w14:textId="77777777" w:rsidR="002D44BC" w:rsidRDefault="002D44BC" w:rsidP="002D44BC">
      <w:r>
        <w:t>For both on-network and off-network, t</w:t>
      </w:r>
      <w:r w:rsidRPr="003130CF">
        <w:t xml:space="preserve">he media plane for </w:t>
      </w:r>
      <w:r>
        <w:t xml:space="preserve">a remotely initiated video push communication shall be protected as for a </w:t>
      </w:r>
      <w:r>
        <w:rPr>
          <w:bCs/>
          <w:lang w:val="en-IN"/>
        </w:rPr>
        <w:t xml:space="preserve">one-to-one video push communication </w:t>
      </w:r>
      <w:r w:rsidRPr="003130CF">
        <w:t xml:space="preserve">using a PCK.  Clause </w:t>
      </w:r>
      <w:r>
        <w:t xml:space="preserve">7.4.1 is applied to convert the PCK into the SRTP Master Key/Salt, and clause 7.5 is applied for the protection of the </w:t>
      </w:r>
      <w:r>
        <w:rPr>
          <w:bCs/>
          <w:lang w:val="en-IN"/>
        </w:rPr>
        <w:t xml:space="preserve">video </w:t>
      </w:r>
      <w:r>
        <w:t>media.</w:t>
      </w:r>
    </w:p>
    <w:p w14:paraId="75DFD313" w14:textId="77777777" w:rsidR="002D44BC" w:rsidRPr="00A0184E" w:rsidRDefault="002D44BC" w:rsidP="002D44BC">
      <w:r>
        <w:t>Transmission</w:t>
      </w:r>
      <w:r w:rsidRPr="003130CF">
        <w:t xml:space="preserve"> control signalling </w:t>
      </w:r>
      <w:r>
        <w:t>for a</w:t>
      </w:r>
      <w:r w:rsidRPr="003130CF">
        <w:t xml:space="preserve"> </w:t>
      </w:r>
      <w:r>
        <w:t xml:space="preserve">remotely initiated video push communication shall be protected as for a </w:t>
      </w:r>
      <w:r>
        <w:rPr>
          <w:bCs/>
          <w:lang w:val="en-IN"/>
        </w:rPr>
        <w:t xml:space="preserve">one-to-one video push communication, </w:t>
      </w:r>
      <w:r w:rsidRPr="003130CF">
        <w:t>as described in clause 9.4</w:t>
      </w:r>
      <w:r>
        <w:t xml:space="preserve">, </w:t>
      </w:r>
      <w:r>
        <w:rPr>
          <w:bCs/>
          <w:lang w:val="en-IN"/>
        </w:rPr>
        <w:t>while transmission control signalling for off-network remotely initiated video push communications shall be protected as described in clause 9.4.4</w:t>
      </w:r>
      <w:r w:rsidRPr="003130CF">
        <w:t>.</w:t>
      </w:r>
    </w:p>
    <w:p w14:paraId="26B170AC" w14:textId="77777777" w:rsidR="00224E03" w:rsidRPr="00224E03" w:rsidRDefault="00224E03" w:rsidP="00076B99">
      <w:pPr>
        <w:rPr>
          <w:bCs/>
        </w:rPr>
      </w:pPr>
    </w:p>
    <w:p w14:paraId="003C3833" w14:textId="77777777" w:rsidR="005064CE" w:rsidRDefault="005064CE" w:rsidP="005064CE">
      <w:pPr>
        <w:pStyle w:val="Heading2"/>
      </w:pPr>
      <w:bookmarkStart w:id="694" w:name="_Toc3886209"/>
      <w:bookmarkStart w:id="695" w:name="_Toc26797575"/>
      <w:bookmarkStart w:id="696" w:name="_Toc35353420"/>
      <w:bookmarkStart w:id="697" w:name="_Toc44939393"/>
      <w:bookmarkStart w:id="698" w:name="_Toc218692160"/>
      <w:r>
        <w:t>7.3</w:t>
      </w:r>
      <w:r>
        <w:tab/>
        <w:t>Group communications</w:t>
      </w:r>
      <w:bookmarkEnd w:id="694"/>
      <w:bookmarkEnd w:id="695"/>
      <w:bookmarkEnd w:id="696"/>
      <w:bookmarkEnd w:id="697"/>
      <w:bookmarkEnd w:id="698"/>
    </w:p>
    <w:p w14:paraId="2144BB78" w14:textId="77777777" w:rsidR="005064CE" w:rsidRDefault="005064CE" w:rsidP="005064CE">
      <w:pPr>
        <w:pStyle w:val="Heading3"/>
      </w:pPr>
      <w:bookmarkStart w:id="699" w:name="_Toc3886210"/>
      <w:bookmarkStart w:id="700" w:name="_Toc26797576"/>
      <w:bookmarkStart w:id="701" w:name="_Toc35353421"/>
      <w:bookmarkStart w:id="702" w:name="_Toc44939394"/>
      <w:bookmarkStart w:id="703" w:name="_Toc218692161"/>
      <w:r>
        <w:t>7.</w:t>
      </w:r>
      <w:r w:rsidRPr="00EA26B3">
        <w:t>3.</w:t>
      </w:r>
      <w:r>
        <w:t>1</w:t>
      </w:r>
      <w:r>
        <w:tab/>
        <w:t>General</w:t>
      </w:r>
      <w:bookmarkEnd w:id="699"/>
      <w:bookmarkEnd w:id="700"/>
      <w:bookmarkEnd w:id="701"/>
      <w:bookmarkEnd w:id="702"/>
      <w:bookmarkEnd w:id="703"/>
    </w:p>
    <w:p w14:paraId="64D8B43F" w14:textId="77777777" w:rsidR="005064CE" w:rsidRDefault="005064CE" w:rsidP="005064CE">
      <w:pPr>
        <w:rPr>
          <w:lang w:val="en-US"/>
        </w:rPr>
      </w:pPr>
      <w:r>
        <w:rPr>
          <w:lang w:val="en-US"/>
        </w:rPr>
        <w:t>To support MCPTT and MCVideo group communications, group security procedures are used to establish and distribute keys to the members of predefined or dynamically defined groups.</w:t>
      </w:r>
    </w:p>
    <w:p w14:paraId="6887D251" w14:textId="77777777" w:rsidR="005064CE" w:rsidRDefault="005064CE" w:rsidP="005064CE">
      <w:pPr>
        <w:rPr>
          <w:lang w:val="en-US"/>
        </w:rPr>
      </w:pPr>
      <w:r>
        <w:rPr>
          <w:lang w:val="en-US"/>
        </w:rPr>
        <w:t>Key material (GMK and GMK-ID) for a predefined group is created and distributed by the GMS to the members of the group via the common key distribution mechanisms defined in clause 5.7.</w:t>
      </w:r>
    </w:p>
    <w:p w14:paraId="3D9C49D0" w14:textId="77777777" w:rsidR="005064CE" w:rsidRDefault="005064CE" w:rsidP="005064CE">
      <w:pPr>
        <w:rPr>
          <w:lang w:val="en-US"/>
        </w:rPr>
      </w:pPr>
      <w:r>
        <w:rPr>
          <w:lang w:val="en-US"/>
        </w:rPr>
        <w:t>Key material for dynamically created groups is created and distributed by the GMS to the members of the group via the security mechanisms defined in the following sub clauses.</w:t>
      </w:r>
    </w:p>
    <w:p w14:paraId="2FC888FB" w14:textId="77777777" w:rsidR="0095446F" w:rsidRPr="00893F5E" w:rsidRDefault="0095446F" w:rsidP="0095446F">
      <w:pPr>
        <w:pStyle w:val="NO"/>
        <w:rPr>
          <w:lang w:val="en-US"/>
        </w:rPr>
      </w:pPr>
      <w:r>
        <w:rPr>
          <w:lang w:val="en-US"/>
        </w:rPr>
        <w:t>NOTE:</w:t>
      </w:r>
      <w:r>
        <w:rPr>
          <w:lang w:val="en-US"/>
        </w:rPr>
        <w:tab/>
      </w:r>
      <w:r w:rsidR="008571B4">
        <w:rPr>
          <w:lang w:val="en-US"/>
        </w:rPr>
        <w:t>Void</w:t>
      </w:r>
    </w:p>
    <w:p w14:paraId="3B3BC58C" w14:textId="77777777" w:rsidR="005064CE" w:rsidRPr="00EA26B3" w:rsidRDefault="005064CE" w:rsidP="005064CE">
      <w:pPr>
        <w:pStyle w:val="Heading3"/>
      </w:pPr>
      <w:bookmarkStart w:id="704" w:name="_Toc3886211"/>
      <w:bookmarkStart w:id="705" w:name="_Toc26797577"/>
      <w:bookmarkStart w:id="706" w:name="_Toc35353422"/>
      <w:bookmarkStart w:id="707" w:name="_Toc44939395"/>
      <w:bookmarkStart w:id="708" w:name="_Toc218692162"/>
      <w:r>
        <w:t>7.</w:t>
      </w:r>
      <w:r w:rsidRPr="00EA26B3">
        <w:t>3.</w:t>
      </w:r>
      <w:r>
        <w:t>2</w:t>
      </w:r>
      <w:r w:rsidRPr="00EA26B3">
        <w:tab/>
        <w:t xml:space="preserve">Group </w:t>
      </w:r>
      <w:r w:rsidRPr="00EA26B3">
        <w:rPr>
          <w:rFonts w:hint="eastAsia"/>
          <w:lang w:eastAsia="zh-CN"/>
        </w:rPr>
        <w:t>creation</w:t>
      </w:r>
      <w:r w:rsidRPr="00EA26B3">
        <w:t xml:space="preserve"> </w:t>
      </w:r>
      <w:r>
        <w:t xml:space="preserve">security </w:t>
      </w:r>
      <w:r w:rsidRPr="00EA26B3">
        <w:t>procedure</w:t>
      </w:r>
      <w:bookmarkEnd w:id="704"/>
      <w:bookmarkEnd w:id="705"/>
      <w:bookmarkEnd w:id="706"/>
      <w:bookmarkEnd w:id="707"/>
      <w:bookmarkEnd w:id="708"/>
    </w:p>
    <w:p w14:paraId="7F1666D2" w14:textId="77777777" w:rsidR="005064CE" w:rsidRPr="00EA26B3" w:rsidRDefault="005064CE" w:rsidP="005064CE">
      <w:r>
        <w:t>The g</w:t>
      </w:r>
      <w:r w:rsidRPr="00EA26B3">
        <w:t xml:space="preserve">roup </w:t>
      </w:r>
      <w:r w:rsidRPr="00EA26B3">
        <w:rPr>
          <w:rFonts w:hint="eastAsia"/>
          <w:lang w:eastAsia="zh-CN"/>
        </w:rPr>
        <w:t>creation</w:t>
      </w:r>
      <w:r w:rsidRPr="00EA26B3">
        <w:t xml:space="preserve"> procedure </w:t>
      </w:r>
      <w:r w:rsidRPr="00EA26B3">
        <w:rPr>
          <w:rFonts w:hint="eastAsia"/>
          <w:lang w:eastAsia="zh-CN"/>
        </w:rPr>
        <w:t>is</w:t>
      </w:r>
      <w:r w:rsidRPr="00EA26B3">
        <w:t xml:space="preserve"> described in </w:t>
      </w:r>
      <w:r w:rsidRPr="00EA26B3">
        <w:rPr>
          <w:lang w:eastAsia="zh-CN"/>
        </w:rPr>
        <w:t>c</w:t>
      </w:r>
      <w:r w:rsidRPr="00EA26B3">
        <w:rPr>
          <w:rFonts w:hint="eastAsia"/>
          <w:lang w:eastAsia="zh-CN"/>
        </w:rPr>
        <w:t>lause</w:t>
      </w:r>
      <w:r w:rsidRPr="00EA26B3">
        <w:t xml:space="preserve"> </w:t>
      </w:r>
      <w:r w:rsidRPr="00023AA8">
        <w:t>10.</w:t>
      </w:r>
      <w:r w:rsidR="000410E4">
        <w:t>2</w:t>
      </w:r>
      <w:r w:rsidRPr="00023AA8">
        <w:t>.</w:t>
      </w:r>
      <w:r w:rsidRPr="00023AA8">
        <w:rPr>
          <w:rFonts w:hint="eastAsia"/>
          <w:lang w:eastAsia="zh-CN"/>
        </w:rPr>
        <w:t>3</w:t>
      </w:r>
      <w:r w:rsidRPr="00EA26B3">
        <w:t xml:space="preserve"> of 3GPP TS 23.</w:t>
      </w:r>
      <w:r w:rsidR="000410E4">
        <w:t>280</w:t>
      </w:r>
      <w:r w:rsidRPr="00EA26B3">
        <w:t xml:space="preserve"> [</w:t>
      </w:r>
      <w:r w:rsidR="000410E4">
        <w:t>36</w:t>
      </w:r>
      <w:r w:rsidRPr="00EA26B3">
        <w:t>]</w:t>
      </w:r>
      <w:r>
        <w:t xml:space="preserve"> and </w:t>
      </w:r>
      <w:r>
        <w:rPr>
          <w:rFonts w:eastAsia="SimSun"/>
          <w:lang w:eastAsia="zh-CN"/>
        </w:rPr>
        <w:t>applies to the MCPTT scenario of normal group creation by an MC administrator and user regrouping operations by an authorized user/dispatcher</w:t>
      </w:r>
      <w:r w:rsidRPr="00EA26B3">
        <w:t xml:space="preserve">. </w:t>
      </w:r>
      <w:r>
        <w:t xml:space="preserve"> </w:t>
      </w:r>
      <w:r w:rsidRPr="00EA26B3">
        <w:t xml:space="preserve">To </w:t>
      </w:r>
      <w:r>
        <w:t>establish</w:t>
      </w:r>
      <w:r w:rsidRPr="00EA26B3">
        <w:t xml:space="preserve"> the security context for the group, the GMS follows the procedures in </w:t>
      </w:r>
      <w:r w:rsidRPr="003B2835">
        <w:t>c</w:t>
      </w:r>
      <w:r w:rsidRPr="003B2835">
        <w:rPr>
          <w:rFonts w:hint="eastAsia"/>
          <w:lang w:eastAsia="zh-CN"/>
        </w:rPr>
        <w:t>lause</w:t>
      </w:r>
      <w:r w:rsidRPr="003B2835">
        <w:t xml:space="preserve"> </w:t>
      </w:r>
      <w:r>
        <w:t>5.7 to</w:t>
      </w:r>
      <w:r w:rsidRPr="00EA26B3">
        <w:t xml:space="preserve"> creat</w:t>
      </w:r>
      <w:r>
        <w:t>e</w:t>
      </w:r>
      <w:r w:rsidRPr="00EA26B3">
        <w:t xml:space="preserve"> a new GMK and GMK-ID.</w:t>
      </w:r>
    </w:p>
    <w:p w14:paraId="197373C3" w14:textId="77777777" w:rsidR="005064CE" w:rsidRPr="00EA26B3" w:rsidRDefault="005064CE" w:rsidP="005064CE">
      <w:r>
        <w:t>The</w:t>
      </w:r>
      <w:r w:rsidRPr="00EA26B3">
        <w:t xml:space="preserve"> encapsulated GMK and GUK-ID is sent to </w:t>
      </w:r>
      <w:r>
        <w:t>group members</w:t>
      </w:r>
      <w:r w:rsidRPr="00EA26B3">
        <w:t xml:space="preserve"> by the GMS within a notification message (step </w:t>
      </w:r>
      <w:r w:rsidRPr="00EA26B3">
        <w:rPr>
          <w:rFonts w:hint="eastAsia"/>
          <w:lang w:eastAsia="zh-CN"/>
        </w:rPr>
        <w:t>4</w:t>
      </w:r>
      <w:r w:rsidRPr="00EA26B3">
        <w:t xml:space="preserve"> </w:t>
      </w:r>
      <w:r>
        <w:t>in</w:t>
      </w:r>
      <w:r w:rsidRPr="00EA26B3">
        <w:t xml:space="preserve"> c</w:t>
      </w:r>
      <w:r w:rsidRPr="00EA26B3">
        <w:rPr>
          <w:rFonts w:hint="eastAsia"/>
          <w:lang w:eastAsia="zh-CN"/>
        </w:rPr>
        <w:t>lause</w:t>
      </w:r>
      <w:r w:rsidRPr="00EA26B3">
        <w:t xml:space="preserve"> </w:t>
      </w:r>
      <w:r w:rsidRPr="00023AA8">
        <w:t>10.</w:t>
      </w:r>
      <w:r w:rsidR="000410E4">
        <w:t>2</w:t>
      </w:r>
      <w:r w:rsidRPr="00023AA8">
        <w:t>.</w:t>
      </w:r>
      <w:r w:rsidRPr="00023AA8">
        <w:rPr>
          <w:rFonts w:hint="eastAsia"/>
          <w:lang w:eastAsia="zh-CN"/>
        </w:rPr>
        <w:t>3</w:t>
      </w:r>
      <w:r w:rsidRPr="00EA26B3">
        <w:t xml:space="preserve"> of 3GPP TS 23.</w:t>
      </w:r>
      <w:r w:rsidR="000410E4">
        <w:t>280</w:t>
      </w:r>
      <w:r w:rsidRPr="00EA26B3">
        <w:t xml:space="preserve"> [</w:t>
      </w:r>
      <w:r w:rsidR="000410E4">
        <w:t>36</w:t>
      </w:r>
      <w:r w:rsidRPr="00EA26B3">
        <w:t xml:space="preserve">]). The procedure is equivalent to that described in </w:t>
      </w:r>
      <w:r w:rsidRPr="003B2835">
        <w:t>c</w:t>
      </w:r>
      <w:r w:rsidRPr="003B2835">
        <w:rPr>
          <w:rFonts w:hint="eastAsia"/>
          <w:lang w:eastAsia="zh-CN"/>
        </w:rPr>
        <w:t>lause</w:t>
      </w:r>
      <w:r w:rsidRPr="003B2835">
        <w:t xml:space="preserve"> </w:t>
      </w:r>
      <w:r>
        <w:t>5.7 of this specification</w:t>
      </w:r>
      <w:r w:rsidRPr="003B2835">
        <w:t>.</w:t>
      </w:r>
    </w:p>
    <w:p w14:paraId="7D2CC1D9" w14:textId="77777777" w:rsidR="005064CE" w:rsidRPr="00EA26B3" w:rsidRDefault="005064CE" w:rsidP="005064CE">
      <w:pPr>
        <w:pStyle w:val="Heading3"/>
      </w:pPr>
      <w:bookmarkStart w:id="709" w:name="_Toc3886212"/>
      <w:bookmarkStart w:id="710" w:name="_Toc26797578"/>
      <w:bookmarkStart w:id="711" w:name="_Toc35353423"/>
      <w:bookmarkStart w:id="712" w:name="_Toc44939396"/>
      <w:bookmarkStart w:id="713" w:name="_Toc218692163"/>
      <w:r>
        <w:t>7.</w:t>
      </w:r>
      <w:r w:rsidRPr="00EA26B3">
        <w:t>3.</w:t>
      </w:r>
      <w:r>
        <w:t>3</w:t>
      </w:r>
      <w:r w:rsidRPr="00EA26B3">
        <w:tab/>
        <w:t xml:space="preserve">Dynamic </w:t>
      </w:r>
      <w:r>
        <w:t>g</w:t>
      </w:r>
      <w:r w:rsidRPr="00EA26B3">
        <w:t xml:space="preserve">roup </w:t>
      </w:r>
      <w:r>
        <w:t>k</w:t>
      </w:r>
      <w:r w:rsidRPr="00EA26B3">
        <w:t>eying</w:t>
      </w:r>
      <w:bookmarkEnd w:id="709"/>
      <w:bookmarkEnd w:id="710"/>
      <w:bookmarkEnd w:id="711"/>
      <w:bookmarkEnd w:id="712"/>
      <w:bookmarkEnd w:id="713"/>
    </w:p>
    <w:p w14:paraId="3915A302" w14:textId="77777777" w:rsidR="005064CE" w:rsidRPr="00EA26B3" w:rsidRDefault="005064CE" w:rsidP="005064CE">
      <w:pPr>
        <w:pStyle w:val="Heading4"/>
      </w:pPr>
      <w:bookmarkStart w:id="714" w:name="_Toc3886213"/>
      <w:bookmarkStart w:id="715" w:name="_Toc26797579"/>
      <w:bookmarkStart w:id="716" w:name="_Toc35353424"/>
      <w:bookmarkStart w:id="717" w:name="_Toc44939397"/>
      <w:bookmarkStart w:id="718" w:name="_Toc218692164"/>
      <w:r>
        <w:t>7.3.3</w:t>
      </w:r>
      <w:r w:rsidRPr="00EA26B3">
        <w:t>.1</w:t>
      </w:r>
      <w:r w:rsidRPr="00EA26B3">
        <w:tab/>
        <w:t>General</w:t>
      </w:r>
      <w:bookmarkEnd w:id="714"/>
      <w:bookmarkEnd w:id="715"/>
      <w:bookmarkEnd w:id="716"/>
      <w:bookmarkEnd w:id="717"/>
      <w:bookmarkEnd w:id="718"/>
    </w:p>
    <w:p w14:paraId="0E1B6343" w14:textId="77777777" w:rsidR="005064CE" w:rsidRPr="00EA26B3" w:rsidRDefault="005064CE" w:rsidP="005064CE">
      <w:r w:rsidRPr="00EA26B3">
        <w:t xml:space="preserve">In the GMK distribution procedures described in this clause, the GMS </w:t>
      </w:r>
      <w:r w:rsidR="00F745C2">
        <w:t>shall be</w:t>
      </w:r>
      <w:r w:rsidR="00F745C2" w:rsidRPr="00EA26B3">
        <w:t xml:space="preserve"> </w:t>
      </w:r>
      <w:r w:rsidRPr="00EA26B3">
        <w:t xml:space="preserve">provisioned with the same information as any MC UE by the KMS as described in </w:t>
      </w:r>
      <w:r w:rsidRPr="003B2835">
        <w:t xml:space="preserve">clause </w:t>
      </w:r>
      <w:r>
        <w:t>5.3</w:t>
      </w:r>
      <w:r w:rsidRPr="003B2835">
        <w:t>; the</w:t>
      </w:r>
      <w:r w:rsidRPr="00EA26B3">
        <w:t xml:space="preserve"> only distinguishing feature is that the GMS's identity is </w:t>
      </w:r>
      <w:r w:rsidR="00F745C2">
        <w:t>a Server URI rather than an MC Service ID.</w:t>
      </w:r>
    </w:p>
    <w:p w14:paraId="4BBBCB85" w14:textId="77777777" w:rsidR="005064CE" w:rsidRPr="00EA26B3" w:rsidRDefault="005064CE" w:rsidP="005064CE">
      <w:pPr>
        <w:pStyle w:val="NO"/>
      </w:pPr>
      <w:r w:rsidRPr="00EA26B3">
        <w:t>NOTE</w:t>
      </w:r>
      <w:r w:rsidR="00AF3DB7">
        <w:t xml:space="preserve"> 1</w:t>
      </w:r>
      <w:r w:rsidRPr="00EA26B3">
        <w:t>:</w:t>
      </w:r>
      <w:r w:rsidRPr="00EA26B3">
        <w:tab/>
      </w:r>
      <w:r w:rsidR="00F745C2">
        <w:t>Void</w:t>
      </w:r>
      <w:r w:rsidRPr="00EA26B3">
        <w:t>.</w:t>
      </w:r>
    </w:p>
    <w:p w14:paraId="7E7B8069" w14:textId="77777777" w:rsidR="005064CE" w:rsidRPr="00EA26B3" w:rsidRDefault="00F745C2" w:rsidP="005064CE">
      <w:r>
        <w:t>In addition to authorisation</w:t>
      </w:r>
      <w:r w:rsidR="005064CE" w:rsidRPr="00EA26B3">
        <w:t>, the only information the GMS requires to create the group are the MCPTT IDs of the group members. These two features combined allow groups to be created and keyed at any time, by any authorized entity.</w:t>
      </w:r>
    </w:p>
    <w:p w14:paraId="62FA26D7" w14:textId="77777777" w:rsidR="005064CE" w:rsidRPr="00EA26B3" w:rsidRDefault="005064CE" w:rsidP="005064CE">
      <w:r w:rsidRPr="00EA26B3">
        <w:t xml:space="preserve">Such flexibility is required to support a number of </w:t>
      </w:r>
      <w:r>
        <w:t xml:space="preserve">MCPTT </w:t>
      </w:r>
      <w:r w:rsidRPr="00EA26B3">
        <w:t>group procedures within 3GPP TS 23.</w:t>
      </w:r>
      <w:r w:rsidR="000410E4">
        <w:t>280</w:t>
      </w:r>
      <w:r w:rsidRPr="00EA26B3">
        <w:t xml:space="preserve"> [</w:t>
      </w:r>
      <w:r w:rsidR="000410E4">
        <w:t>36</w:t>
      </w:r>
      <w:r w:rsidRPr="00EA26B3">
        <w:t>].</w:t>
      </w:r>
    </w:p>
    <w:p w14:paraId="31B0F91F" w14:textId="77777777" w:rsidR="005064CE" w:rsidRPr="00EA26B3" w:rsidRDefault="005064CE" w:rsidP="005064CE">
      <w:pPr>
        <w:pStyle w:val="NO"/>
      </w:pPr>
      <w:r>
        <w:t>NOTE</w:t>
      </w:r>
      <w:r w:rsidR="00AF3DB7">
        <w:t xml:space="preserve"> 2</w:t>
      </w:r>
      <w:r>
        <w:t>:</w:t>
      </w:r>
      <w:r>
        <w:tab/>
      </w:r>
      <w:r w:rsidRPr="00EA26B3">
        <w:t>The dynamic group keying mechanisms may not support off-network scenarios.</w:t>
      </w:r>
    </w:p>
    <w:p w14:paraId="6D51ED21" w14:textId="77777777" w:rsidR="005064CE" w:rsidRPr="00EA26B3" w:rsidRDefault="005064CE" w:rsidP="005064CE">
      <w:pPr>
        <w:pStyle w:val="Heading4"/>
      </w:pPr>
      <w:bookmarkStart w:id="719" w:name="_Toc3886214"/>
      <w:bookmarkStart w:id="720" w:name="_Toc26797580"/>
      <w:bookmarkStart w:id="721" w:name="_Toc35353425"/>
      <w:bookmarkStart w:id="722" w:name="_Toc44939398"/>
      <w:bookmarkStart w:id="723" w:name="_Toc218692165"/>
      <w:r>
        <w:t>7.3.3</w:t>
      </w:r>
      <w:r w:rsidRPr="00EA26B3">
        <w:t>.2</w:t>
      </w:r>
      <w:r w:rsidRPr="00EA26B3">
        <w:tab/>
        <w:t xml:space="preserve">Group regrouping </w:t>
      </w:r>
      <w:r>
        <w:t xml:space="preserve">security </w:t>
      </w:r>
      <w:r w:rsidRPr="00EA26B3">
        <w:t xml:space="preserve">procedure (within a single MC </w:t>
      </w:r>
      <w:r>
        <w:t>domain</w:t>
      </w:r>
      <w:r w:rsidRPr="00EA26B3">
        <w:t>)</w:t>
      </w:r>
      <w:bookmarkEnd w:id="719"/>
      <w:bookmarkEnd w:id="720"/>
      <w:bookmarkEnd w:id="721"/>
      <w:bookmarkEnd w:id="722"/>
      <w:bookmarkEnd w:id="723"/>
    </w:p>
    <w:p w14:paraId="7B030724" w14:textId="77777777" w:rsidR="005064CE" w:rsidRPr="00EA26B3" w:rsidRDefault="005064CE" w:rsidP="005064CE">
      <w:r w:rsidRPr="00EA26B3">
        <w:t xml:space="preserve">Group Regroup procedures </w:t>
      </w:r>
      <w:r>
        <w:t xml:space="preserve">for </w:t>
      </w:r>
      <w:r w:rsidR="000410E4">
        <w:t xml:space="preserve">the </w:t>
      </w:r>
      <w:r>
        <w:t xml:space="preserve">MC </w:t>
      </w:r>
      <w:r w:rsidR="000410E4">
        <w:t xml:space="preserve">system </w:t>
      </w:r>
      <w:r w:rsidRPr="00EA26B3">
        <w:t xml:space="preserve">are described in clause </w:t>
      </w:r>
      <w:r w:rsidRPr="00023AA8">
        <w:t>10.</w:t>
      </w:r>
      <w:r w:rsidR="000410E4">
        <w:t>2</w:t>
      </w:r>
      <w:r>
        <w:t>.4</w:t>
      </w:r>
      <w:r w:rsidR="000410E4">
        <w:t>.1</w:t>
      </w:r>
      <w:r w:rsidRPr="00EA26B3">
        <w:t xml:space="preserve"> of 3GPP TS 23.</w:t>
      </w:r>
      <w:r w:rsidR="000410E4">
        <w:t>280</w:t>
      </w:r>
      <w:r w:rsidRPr="00EA26B3">
        <w:t xml:space="preserve"> [</w:t>
      </w:r>
      <w:r w:rsidR="000410E4">
        <w:t>36</w:t>
      </w:r>
      <w:r w:rsidRPr="00EA26B3">
        <w:t xml:space="preserve">]. To create the security context for the temporary group, the GMS follows the procedures in </w:t>
      </w:r>
      <w:r w:rsidRPr="003B2835">
        <w:t xml:space="preserve">clause </w:t>
      </w:r>
      <w:r>
        <w:t>5.7</w:t>
      </w:r>
      <w:r w:rsidRPr="003B2835">
        <w:t>, creating</w:t>
      </w:r>
      <w:r w:rsidRPr="00EA26B3">
        <w:t xml:space="preserve"> a new GMK and GMK-ID for the temporary group.</w:t>
      </w:r>
    </w:p>
    <w:p w14:paraId="3E35EF88" w14:textId="77777777" w:rsidR="005064CE" w:rsidRPr="00EA26B3" w:rsidRDefault="005064CE" w:rsidP="005064CE">
      <w:r w:rsidRPr="00EA26B3">
        <w:t xml:space="preserve">An encapsulated GMK and GUK-ID is sent to </w:t>
      </w:r>
      <w:r>
        <w:t xml:space="preserve">the temporary group members </w:t>
      </w:r>
      <w:r w:rsidRPr="00EA26B3">
        <w:t xml:space="preserve">by the GMS within a notification message (step 5 in clause </w:t>
      </w:r>
      <w:r>
        <w:t>10.</w:t>
      </w:r>
      <w:r w:rsidR="000410E4">
        <w:t>2</w:t>
      </w:r>
      <w:r>
        <w:t>.4</w:t>
      </w:r>
      <w:r w:rsidR="000410E4">
        <w:t>.1</w:t>
      </w:r>
      <w:r w:rsidRPr="00EA26B3">
        <w:t xml:space="preserve"> of 3GPP TS 23.</w:t>
      </w:r>
      <w:r w:rsidR="000410E4">
        <w:t>280</w:t>
      </w:r>
      <w:r w:rsidRPr="00EA26B3">
        <w:t xml:space="preserve"> [</w:t>
      </w:r>
      <w:r w:rsidR="000410E4">
        <w:t>36</w:t>
      </w:r>
      <w:r w:rsidRPr="00EA26B3">
        <w:t xml:space="preserve">]). The procedure is equivalent to that described in </w:t>
      </w:r>
      <w:r w:rsidRPr="003B2835">
        <w:t xml:space="preserve">clause </w:t>
      </w:r>
      <w:r>
        <w:t>5.7</w:t>
      </w:r>
      <w:r w:rsidRPr="003B2835">
        <w:t>.</w:t>
      </w:r>
    </w:p>
    <w:p w14:paraId="36330D32" w14:textId="77777777" w:rsidR="005064CE" w:rsidRDefault="005064CE" w:rsidP="005064CE">
      <w:pPr>
        <w:pStyle w:val="Heading4"/>
      </w:pPr>
      <w:bookmarkStart w:id="724" w:name="_Toc3886215"/>
      <w:bookmarkStart w:id="725" w:name="_Toc26797581"/>
      <w:bookmarkStart w:id="726" w:name="_Toc35353426"/>
      <w:bookmarkStart w:id="727" w:name="_Toc44939399"/>
      <w:bookmarkStart w:id="728" w:name="_Toc218692166"/>
      <w:r>
        <w:t>7.3.3.3</w:t>
      </w:r>
      <w:r>
        <w:tab/>
        <w:t>Group regrouping security procedure (involving multiple MC domains)</w:t>
      </w:r>
      <w:bookmarkEnd w:id="724"/>
      <w:bookmarkEnd w:id="725"/>
      <w:bookmarkEnd w:id="726"/>
      <w:bookmarkEnd w:id="727"/>
      <w:bookmarkEnd w:id="728"/>
    </w:p>
    <w:p w14:paraId="5F8E1A5E" w14:textId="77777777" w:rsidR="005064CE" w:rsidRDefault="005064CE" w:rsidP="005064CE">
      <w:r>
        <w:t xml:space="preserve">The MCPTT group regroup security procedure (shown below in figure 7.3.3.3-1) involves multiple MC users from multiple MC domains and is an integrated component of the MCPTT group regrouping procedure described in clause </w:t>
      </w:r>
      <w:r w:rsidRPr="00023AA8">
        <w:t>10.</w:t>
      </w:r>
      <w:r w:rsidR="000410E4">
        <w:t>2</w:t>
      </w:r>
      <w:r w:rsidRPr="00023AA8">
        <w:t>.4.2</w:t>
      </w:r>
      <w:r>
        <w:t xml:space="preserve"> of 3GPP TS 23.</w:t>
      </w:r>
      <w:r w:rsidR="000410E4">
        <w:t>280</w:t>
      </w:r>
      <w:r>
        <w:t xml:space="preserve"> [</w:t>
      </w:r>
      <w:r w:rsidR="000410E4">
        <w:t>36</w:t>
      </w:r>
      <w:r>
        <w:t>].</w:t>
      </w:r>
    </w:p>
    <w:p w14:paraId="699674DE" w14:textId="77777777" w:rsidR="005064CE" w:rsidRDefault="005064CE" w:rsidP="005064CE">
      <w:pPr>
        <w:pStyle w:val="TH"/>
        <w:rPr>
          <w:lang w:val="en-US"/>
        </w:rPr>
      </w:pPr>
    </w:p>
    <w:p w14:paraId="4C0E57FE" w14:textId="77777777" w:rsidR="005064CE" w:rsidRPr="0090567B" w:rsidRDefault="00FF438B" w:rsidP="005064CE">
      <w:pPr>
        <w:pStyle w:val="TH"/>
        <w:rPr>
          <w:lang w:val="en-US"/>
        </w:rPr>
      </w:pPr>
      <w:r>
        <w:object w:dxaOrig="11857" w:dyaOrig="7705" w14:anchorId="24A0932C">
          <v:shape id="_x0000_i1073" type="#_x0000_t75" style="width:481pt;height:312.5pt" o:ole="">
            <v:imagedata r:id="rId108" o:title=""/>
          </v:shape>
          <o:OLEObject Type="Embed" ProgID="Visio.Drawing.11" ShapeID="_x0000_i1073" DrawAspect="Content" ObjectID="_1829305574" r:id="rId109"/>
        </w:object>
      </w:r>
    </w:p>
    <w:p w14:paraId="5D5281F7" w14:textId="77777777" w:rsidR="005064CE" w:rsidRDefault="005064CE" w:rsidP="005064CE">
      <w:pPr>
        <w:pStyle w:val="TF"/>
      </w:pPr>
      <w:r>
        <w:t xml:space="preserve">Figure 7.3.3.3-1: Group </w:t>
      </w:r>
      <w:r>
        <w:rPr>
          <w:lang w:val="en-US"/>
        </w:rPr>
        <w:t>r</w:t>
      </w:r>
      <w:r>
        <w:t>egroup security procedure (multiple MC domains)</w:t>
      </w:r>
    </w:p>
    <w:p w14:paraId="4150C0A4" w14:textId="77777777" w:rsidR="005064CE" w:rsidRPr="00023AA8" w:rsidRDefault="005064CE" w:rsidP="00023AA8">
      <w:pPr>
        <w:pStyle w:val="B1"/>
        <w:ind w:left="270" w:firstLine="14"/>
      </w:pPr>
      <w:r w:rsidRPr="006A0F7E">
        <w:t>Prior to beginning the procedure, the MC UEs, primary GMS and partner GMS are provisioned by a KMS as described in clause 5.3.</w:t>
      </w:r>
    </w:p>
    <w:p w14:paraId="51FB1A3C" w14:textId="77777777" w:rsidR="005064CE" w:rsidRDefault="005064CE" w:rsidP="005064CE">
      <w:pPr>
        <w:pStyle w:val="B1"/>
        <w:rPr>
          <w:lang w:val="en-US"/>
        </w:rPr>
      </w:pPr>
      <w:r>
        <w:t>1</w:t>
      </w:r>
      <w:r>
        <w:rPr>
          <w:lang w:val="en-US"/>
        </w:rPr>
        <w:t>-5:</w:t>
      </w:r>
      <w:r>
        <w:rPr>
          <w:lang w:val="en-US"/>
        </w:rPr>
        <w:tab/>
        <w:t>These steps are as defined in clause 10.</w:t>
      </w:r>
      <w:r w:rsidR="000410E4">
        <w:rPr>
          <w:lang w:val="en-US"/>
        </w:rPr>
        <w:t>2</w:t>
      </w:r>
      <w:r>
        <w:rPr>
          <w:lang w:val="en-US"/>
        </w:rPr>
        <w:t>.4.2 of 3GPP TS 23.</w:t>
      </w:r>
      <w:r w:rsidR="000410E4">
        <w:rPr>
          <w:lang w:val="en-US"/>
        </w:rPr>
        <w:t>280</w:t>
      </w:r>
      <w:r>
        <w:rPr>
          <w:lang w:val="en-US"/>
        </w:rPr>
        <w:t xml:space="preserve"> [</w:t>
      </w:r>
      <w:r w:rsidR="000410E4">
        <w:rPr>
          <w:lang w:val="en-US"/>
        </w:rPr>
        <w:t>36</w:t>
      </w:r>
      <w:r>
        <w:rPr>
          <w:lang w:val="en-US"/>
        </w:rPr>
        <w:t>].</w:t>
      </w:r>
    </w:p>
    <w:p w14:paraId="292A54A7" w14:textId="77777777" w:rsidR="005064CE" w:rsidRPr="00023AA8" w:rsidRDefault="005064CE" w:rsidP="00023AA8">
      <w:pPr>
        <w:pStyle w:val="B1"/>
        <w:ind w:left="810" w:hanging="526"/>
      </w:pPr>
      <w:r>
        <w:rPr>
          <w:lang w:val="en-US"/>
        </w:rPr>
        <w:t>6:</w:t>
      </w:r>
      <w:r>
        <w:tab/>
      </w:r>
      <w:r w:rsidRPr="00023AA8">
        <w:t>To create the security context for the temporary group, the primary GMS creates a new GMK and GMK-ID for the temporary group</w:t>
      </w:r>
      <w:r>
        <w:t xml:space="preserve"> along with other group related information</w:t>
      </w:r>
      <w:r w:rsidRPr="00023AA8">
        <w:t xml:space="preserve">. </w:t>
      </w:r>
    </w:p>
    <w:p w14:paraId="57FE50E0" w14:textId="77777777" w:rsidR="005064CE" w:rsidRDefault="005064CE" w:rsidP="00023AA8">
      <w:pPr>
        <w:pStyle w:val="B1"/>
        <w:ind w:left="810" w:hanging="526"/>
      </w:pPr>
      <w:r>
        <w:rPr>
          <w:lang w:val="en-US"/>
        </w:rPr>
        <w:t>7,8:</w:t>
      </w:r>
      <w:r>
        <w:rPr>
          <w:lang w:val="en-US"/>
        </w:rPr>
        <w:tab/>
      </w:r>
      <w:r>
        <w:t>The primary GMS notifies the partner GMS of the group regroup operation</w:t>
      </w:r>
      <w:r>
        <w:rPr>
          <w:lang w:val="en-US"/>
        </w:rPr>
        <w:t>. T</w:t>
      </w:r>
      <w:r>
        <w:t>he primary GMS includes a Group Key Transport payload following the procedures in clause 5.7, treating the partner GMS as another user within the group. Accordingly, the payload encrypts the new GMK to the identity of the partner GMS and is signed using the identity of the primary GMS. The GUK-ID is derived using the User Salt generated from the partner GMS's URI.</w:t>
      </w:r>
    </w:p>
    <w:p w14:paraId="527182C8" w14:textId="77777777" w:rsidR="006A1DFC" w:rsidRPr="003C49A6" w:rsidRDefault="006A1DFC" w:rsidP="006A1DFC">
      <w:pPr>
        <w:pStyle w:val="NO"/>
      </w:pPr>
      <w:r>
        <w:t>NOTE 1:</w:t>
      </w:r>
      <w:r w:rsidR="000C3501">
        <w:tab/>
      </w:r>
      <w:r>
        <w:t xml:space="preserve">If the choice of initiator KMS (IDRkmsi) or receiver KMS (IDRkmsr) within the MIKEY message is unacceptable, a KMS Redirect Response may be returned to the primary GMS providing KMS information. In this case, the primary GMS may re-attempt the above procedures. </w:t>
      </w:r>
    </w:p>
    <w:p w14:paraId="67B31197" w14:textId="77777777" w:rsidR="005064CE" w:rsidRDefault="005064CE" w:rsidP="00023AA8">
      <w:pPr>
        <w:pStyle w:val="B1"/>
        <w:ind w:left="810" w:hanging="526"/>
      </w:pPr>
      <w:r>
        <w:rPr>
          <w:lang w:val="en-US"/>
        </w:rPr>
        <w:t>9,10:</w:t>
      </w:r>
      <w:r>
        <w:rPr>
          <w:lang w:val="en-US"/>
        </w:rPr>
        <w:tab/>
        <w:t>These steps are as defined in clause 10.</w:t>
      </w:r>
      <w:r w:rsidR="000410E4">
        <w:rPr>
          <w:lang w:val="en-US"/>
        </w:rPr>
        <w:t>2</w:t>
      </w:r>
      <w:r>
        <w:rPr>
          <w:lang w:val="en-US"/>
        </w:rPr>
        <w:t>.4.2 of 3GPP TS 23.</w:t>
      </w:r>
      <w:r w:rsidR="000410E4">
        <w:rPr>
          <w:lang w:val="en-US"/>
        </w:rPr>
        <w:t>280</w:t>
      </w:r>
      <w:r>
        <w:rPr>
          <w:lang w:val="en-US"/>
        </w:rPr>
        <w:t xml:space="preserve"> [</w:t>
      </w:r>
      <w:r w:rsidR="000410E4">
        <w:rPr>
          <w:lang w:val="en-US"/>
        </w:rPr>
        <w:t>36</w:t>
      </w:r>
      <w:r>
        <w:rPr>
          <w:lang w:val="en-US"/>
        </w:rPr>
        <w:t>].</w:t>
      </w:r>
    </w:p>
    <w:p w14:paraId="5BB6AD03" w14:textId="77777777" w:rsidR="005064CE" w:rsidRDefault="005064CE" w:rsidP="00023AA8">
      <w:pPr>
        <w:pStyle w:val="B1"/>
        <w:ind w:left="810" w:hanging="526"/>
      </w:pPr>
      <w:r>
        <w:rPr>
          <w:lang w:val="en-US"/>
        </w:rPr>
        <w:t>11:</w:t>
      </w:r>
      <w:r>
        <w:tab/>
        <w:t>The partner GMS extracts the GMK and GMK-ID from the notification. The partner GMS then notifies the affiliated users within the partner MC domain. The partner GMS re-encrypts the GMK to the identity of the affiliated users in the partner system, generates new GUK-IDs for each user and signs using its identity (the identity of the partner GMS) following the procedure in clause 5.7.</w:t>
      </w:r>
    </w:p>
    <w:p w14:paraId="0A184028" w14:textId="77777777" w:rsidR="005064CE" w:rsidRDefault="005064CE" w:rsidP="00023AA8">
      <w:pPr>
        <w:pStyle w:val="B1"/>
        <w:ind w:left="810" w:hanging="526"/>
      </w:pPr>
      <w:r>
        <w:rPr>
          <w:lang w:val="en-US"/>
        </w:rPr>
        <w:t>12,13:</w:t>
      </w:r>
      <w:r>
        <w:tab/>
      </w:r>
      <w:r w:rsidR="00FF438B">
        <w:rPr>
          <w:lang w:val="en-US"/>
        </w:rPr>
        <w:t>These steps are as defined in clause 10.2.4.2 of 3GPP TS 23.280 [36].</w:t>
      </w:r>
    </w:p>
    <w:p w14:paraId="5F61FFDE" w14:textId="77777777" w:rsidR="005064CE" w:rsidRDefault="005064CE" w:rsidP="00023AA8">
      <w:pPr>
        <w:pStyle w:val="B1"/>
        <w:ind w:left="810" w:hanging="526"/>
        <w:rPr>
          <w:lang w:val="en-US"/>
        </w:rPr>
      </w:pPr>
      <w:r>
        <w:rPr>
          <w:lang w:val="en-US"/>
        </w:rPr>
        <w:t>14:</w:t>
      </w:r>
      <w:r>
        <w:tab/>
      </w:r>
      <w:r w:rsidRPr="006A0F7E">
        <w:t xml:space="preserve">The primary GMS notifies the affiliated users within its own MC domain. </w:t>
      </w:r>
      <w:r>
        <w:t>T</w:t>
      </w:r>
      <w:r w:rsidRPr="006A0F7E">
        <w:t>he primary GMS includes a Group Key Transport payload including a GMK and GUK-ID following the procedures in clause 5.7. The GMK is encrypted to the identity of the MC user and is signed using the identity of the primary GMS.</w:t>
      </w:r>
    </w:p>
    <w:p w14:paraId="4DA1D079" w14:textId="77777777" w:rsidR="005064CE" w:rsidRDefault="005064CE" w:rsidP="005064CE">
      <w:pPr>
        <w:pStyle w:val="B1"/>
        <w:rPr>
          <w:lang w:val="en-US"/>
        </w:rPr>
      </w:pPr>
      <w:r>
        <w:rPr>
          <w:lang w:val="en-US"/>
        </w:rPr>
        <w:t>15:</w:t>
      </w:r>
      <w:r>
        <w:rPr>
          <w:lang w:val="en-US"/>
        </w:rPr>
        <w:tab/>
      </w:r>
      <w:r>
        <w:rPr>
          <w:lang w:val="en-US"/>
        </w:rPr>
        <w:tab/>
        <w:t>This step is as defined in clause 10.</w:t>
      </w:r>
      <w:r w:rsidR="000410E4">
        <w:rPr>
          <w:lang w:val="en-US"/>
        </w:rPr>
        <w:t>2</w:t>
      </w:r>
      <w:r>
        <w:rPr>
          <w:lang w:val="en-US"/>
        </w:rPr>
        <w:t>.4.2 of 3GPP TS 23.</w:t>
      </w:r>
      <w:r w:rsidR="000410E4">
        <w:rPr>
          <w:lang w:val="en-US"/>
        </w:rPr>
        <w:t>280</w:t>
      </w:r>
      <w:r>
        <w:rPr>
          <w:lang w:val="en-US"/>
        </w:rPr>
        <w:t xml:space="preserve"> [</w:t>
      </w:r>
      <w:r w:rsidR="000410E4">
        <w:rPr>
          <w:lang w:val="en-US"/>
        </w:rPr>
        <w:t>36</w:t>
      </w:r>
      <w:r>
        <w:rPr>
          <w:lang w:val="en-US"/>
        </w:rPr>
        <w:t>].</w:t>
      </w:r>
    </w:p>
    <w:p w14:paraId="53C79037" w14:textId="77777777" w:rsidR="00483D7F" w:rsidRPr="00023AA8" w:rsidRDefault="00483D7F" w:rsidP="00483D7F">
      <w:pPr>
        <w:rPr>
          <w:lang w:val="en-US"/>
        </w:rPr>
      </w:pPr>
      <w:r>
        <w:t>It is possible that a partner GMS may be represented by an MC Security Gateway (as defined in Annex L), rather than using full end-to-end security. In this case, the partner GMS</w:t>
      </w:r>
      <w:r w:rsidR="000C3501">
        <w:t>'</w:t>
      </w:r>
      <w:r>
        <w:t>s KMS Certificate will have the ‘IsSecurityGateway</w:t>
      </w:r>
      <w:r w:rsidR="000C3501">
        <w:t>'</w:t>
      </w:r>
      <w:r>
        <w:t xml:space="preserve"> attribute set to ‘true</w:t>
      </w:r>
      <w:r w:rsidR="000C3501">
        <w:t>'</w:t>
      </w:r>
      <w:r>
        <w:t xml:space="preserve"> (see clause D.3.2.2). Should a partner GMS be represented by an MC Security Gateway, the primary GMS shall indicate to all group users and partner GMS(s) that the GMK is shared with an MC Security Gateway. This is achieved by setting the ‘Security Gateway</w:t>
      </w:r>
      <w:r w:rsidR="000C3501">
        <w:t>'</w:t>
      </w:r>
      <w:r>
        <w:t xml:space="preserve"> bit in the ‘Status</w:t>
      </w:r>
      <w:r w:rsidR="000C3501">
        <w:t>'</w:t>
      </w:r>
      <w:r>
        <w:t xml:space="preserve"> field of the GMK</w:t>
      </w:r>
      <w:r w:rsidR="000C3501">
        <w:t>'</w:t>
      </w:r>
      <w:r>
        <w:t>s key parameters (see clause E.6.9).</w:t>
      </w:r>
    </w:p>
    <w:p w14:paraId="29F47B27" w14:textId="77777777" w:rsidR="00D6675E" w:rsidRDefault="001F28F3" w:rsidP="00B43081">
      <w:pPr>
        <w:pStyle w:val="Heading3"/>
      </w:pPr>
      <w:bookmarkStart w:id="729" w:name="_Toc3886216"/>
      <w:bookmarkStart w:id="730" w:name="_Toc26797582"/>
      <w:bookmarkStart w:id="731" w:name="_Toc35353427"/>
      <w:bookmarkStart w:id="732" w:name="_Toc44939400"/>
      <w:bookmarkStart w:id="733" w:name="_Toc218692167"/>
      <w:r>
        <w:t>7.</w:t>
      </w:r>
      <w:r w:rsidR="00D6675E">
        <w:t>3</w:t>
      </w:r>
      <w:r w:rsidR="00746EAC">
        <w:t>.4</w:t>
      </w:r>
      <w:r w:rsidR="00D6675E">
        <w:tab/>
      </w:r>
      <w:r w:rsidR="00B61B10">
        <w:t>Broadcast group call</w:t>
      </w:r>
      <w:bookmarkEnd w:id="729"/>
      <w:bookmarkEnd w:id="730"/>
      <w:bookmarkEnd w:id="731"/>
      <w:bookmarkEnd w:id="732"/>
      <w:bookmarkEnd w:id="733"/>
      <w:r w:rsidR="00B61B10">
        <w:t xml:space="preserve"> </w:t>
      </w:r>
    </w:p>
    <w:p w14:paraId="23255399" w14:textId="77777777" w:rsidR="00B61B10" w:rsidRDefault="00B61B10" w:rsidP="00B61B10">
      <w:r>
        <w:rPr>
          <w:bCs/>
          <w:lang w:val="en-IN"/>
        </w:rPr>
        <w:t xml:space="preserve">Broadcast group call is </w:t>
      </w:r>
      <w:r>
        <w:t xml:space="preserve">described in clause 10.6.2.5.2 of 23.379 [2] and consists of a group transmission where the initiating </w:t>
      </w:r>
      <w:r>
        <w:rPr>
          <w:bCs/>
          <w:lang w:val="en-IN"/>
        </w:rPr>
        <w:t>user expects no response from the other group members.  When the initiating user</w:t>
      </w:r>
      <w:r w:rsidR="000C3501">
        <w:rPr>
          <w:bCs/>
          <w:lang w:val="en-IN"/>
        </w:rPr>
        <w:t>'</w:t>
      </w:r>
      <w:r>
        <w:rPr>
          <w:bCs/>
          <w:lang w:val="en-IN"/>
        </w:rPr>
        <w:t>s transmission is complete, the broadcast group communication ends.</w:t>
      </w:r>
    </w:p>
    <w:p w14:paraId="6A04D28C" w14:textId="77777777" w:rsidR="00B61B10" w:rsidRDefault="00B61B10" w:rsidP="00B61B10">
      <w:r>
        <w:t>The security context for a broadcast group communication is established similar to that of a secure group communication where the GMK associated to the broadcast group</w:t>
      </w:r>
      <w:r>
        <w:rPr>
          <w:bCs/>
          <w:lang w:val="en-IN"/>
        </w:rPr>
        <w:t xml:space="preserve"> </w:t>
      </w:r>
      <w:r>
        <w:t>shall be converted into the SRTP Master Key/Salt per clause 7.4.2.   Clause 7.5 shall be applied to establish protection of the broadcast group media.</w:t>
      </w:r>
    </w:p>
    <w:p w14:paraId="560E2704" w14:textId="77777777" w:rsidR="00B61B10" w:rsidRDefault="00B61B10" w:rsidP="00B61B10">
      <w:r>
        <w:t>When required by the MCX operator, sensitive application signalling parameters (e.g. MCX Service User IDs and MCX Group IDs) shall be protected as described in clause 9.3.</w:t>
      </w:r>
    </w:p>
    <w:p w14:paraId="77FB9C57" w14:textId="77777777" w:rsidR="00B61B10" w:rsidRDefault="00B61B10" w:rsidP="00B61B10">
      <w:pPr>
        <w:rPr>
          <w:bCs/>
          <w:lang w:val="en-IN"/>
        </w:rPr>
      </w:pPr>
      <w:r>
        <w:rPr>
          <w:bCs/>
          <w:lang w:val="en-IN"/>
        </w:rPr>
        <w:t>Floor control signalling for on-network broadcast group communications shall be protected as described in clause 9.4.6 while floor control signalling for off-network broadcast group communications shall be protected as described in clause 7.4.2.</w:t>
      </w:r>
    </w:p>
    <w:p w14:paraId="0AA9B849" w14:textId="77777777" w:rsidR="00B61B10" w:rsidRDefault="00B61B10" w:rsidP="00B61B10">
      <w:pPr>
        <w:pStyle w:val="Heading3"/>
      </w:pPr>
      <w:bookmarkStart w:id="734" w:name="_Toc3886217"/>
      <w:bookmarkStart w:id="735" w:name="_Toc26797583"/>
      <w:bookmarkStart w:id="736" w:name="_Toc35353428"/>
      <w:bookmarkStart w:id="737" w:name="_Toc44939401"/>
      <w:bookmarkStart w:id="738" w:name="_Toc218692168"/>
      <w:r>
        <w:t>7.3.5</w:t>
      </w:r>
      <w:r>
        <w:tab/>
        <w:t>Group-broadcast group call</w:t>
      </w:r>
      <w:bookmarkEnd w:id="734"/>
      <w:bookmarkEnd w:id="735"/>
      <w:bookmarkEnd w:id="736"/>
      <w:bookmarkEnd w:id="737"/>
      <w:bookmarkEnd w:id="738"/>
    </w:p>
    <w:p w14:paraId="2C0F739B" w14:textId="77777777" w:rsidR="00B61B10" w:rsidRPr="00E06964" w:rsidRDefault="00B61B10" w:rsidP="00B61B10">
      <w:r w:rsidRPr="00E06964">
        <w:rPr>
          <w:bCs/>
          <w:lang w:val="en-IN"/>
        </w:rPr>
        <w:t xml:space="preserve">Group-broadcast group call is </w:t>
      </w:r>
      <w:r w:rsidRPr="00E06964">
        <w:t>described in clause 10.6.2.5.2.1 of 23.379 [2] and consists of a group transmission to a set of groups rather than</w:t>
      </w:r>
      <w:r>
        <w:t xml:space="preserve"> to</w:t>
      </w:r>
      <w:r w:rsidRPr="00E06964">
        <w:t xml:space="preserve"> a set of users.  Like a broadcast group communication</w:t>
      </w:r>
      <w:r>
        <w:t>,</w:t>
      </w:r>
      <w:r w:rsidRPr="00E06964">
        <w:t xml:space="preserve"> the initiating </w:t>
      </w:r>
      <w:r w:rsidRPr="00E06964">
        <w:rPr>
          <w:bCs/>
          <w:lang w:val="en-IN"/>
        </w:rPr>
        <w:t>user expects no response from the target groups.  When the initiating user</w:t>
      </w:r>
      <w:r w:rsidR="000C3501">
        <w:rPr>
          <w:bCs/>
          <w:lang w:val="en-IN"/>
        </w:rPr>
        <w:t>'</w:t>
      </w:r>
      <w:r w:rsidRPr="00E06964">
        <w:rPr>
          <w:bCs/>
          <w:lang w:val="en-IN"/>
        </w:rPr>
        <w:t xml:space="preserve">s transmission is complete, the </w:t>
      </w:r>
      <w:r>
        <w:rPr>
          <w:bCs/>
          <w:lang w:val="en-IN"/>
        </w:rPr>
        <w:t>group-</w:t>
      </w:r>
      <w:r w:rsidRPr="00E06964">
        <w:rPr>
          <w:bCs/>
          <w:lang w:val="en-IN"/>
        </w:rPr>
        <w:t>broadcast group communication ends.</w:t>
      </w:r>
    </w:p>
    <w:p w14:paraId="67D2C5CA" w14:textId="77777777" w:rsidR="00B61B10" w:rsidRPr="00E06964" w:rsidRDefault="00B61B10" w:rsidP="00B61B10">
      <w:r w:rsidRPr="00E06964">
        <w:t xml:space="preserve">The security context for a </w:t>
      </w:r>
      <w:r>
        <w:t>group-</w:t>
      </w:r>
      <w:r w:rsidRPr="00E06964">
        <w:t xml:space="preserve">broadcast group communication </w:t>
      </w:r>
      <w:r>
        <w:t>is</w:t>
      </w:r>
      <w:r w:rsidRPr="00E06964">
        <w:t xml:space="preserve"> similar to that of a secure group communication</w:t>
      </w:r>
      <w:r>
        <w:t>, i.e. the group-broadcast group ID is predefined and assigned a GMK.  T</w:t>
      </w:r>
      <w:r w:rsidRPr="00E06964">
        <w:t xml:space="preserve">he GMK associated to the </w:t>
      </w:r>
      <w:r>
        <w:t>group-</w:t>
      </w:r>
      <w:r w:rsidRPr="00E06964">
        <w:t>broadcast group</w:t>
      </w:r>
      <w:r w:rsidRPr="00E06964">
        <w:rPr>
          <w:bCs/>
          <w:lang w:val="en-IN"/>
        </w:rPr>
        <w:t xml:space="preserve"> </w:t>
      </w:r>
      <w:r w:rsidRPr="00E06964">
        <w:t xml:space="preserve">shall be converted into the SRTP Master Key/Salt per clause 7.4.2.   Clause 7.5 shall be applied to establish protection of the </w:t>
      </w:r>
      <w:r>
        <w:t>group-</w:t>
      </w:r>
      <w:r w:rsidRPr="00E06964">
        <w:t>broadcast group media.</w:t>
      </w:r>
    </w:p>
    <w:p w14:paraId="1BFAD756" w14:textId="77777777" w:rsidR="00B61B10" w:rsidRPr="00E06964" w:rsidRDefault="00B61B10" w:rsidP="00B61B10">
      <w:r w:rsidRPr="00E06964">
        <w:t>When required by the MCX operator, sensitive application signalling parameters (e.g. MCX Service User IDs and MCX Group IDs) shall be protected as described in clause 9.3.</w:t>
      </w:r>
    </w:p>
    <w:p w14:paraId="0123C8E0" w14:textId="77777777" w:rsidR="00B61B10" w:rsidRPr="00E06964" w:rsidRDefault="00B61B10" w:rsidP="00B61B10">
      <w:pPr>
        <w:rPr>
          <w:bCs/>
          <w:lang w:val="en-IN"/>
        </w:rPr>
      </w:pPr>
      <w:r w:rsidRPr="00E06964">
        <w:rPr>
          <w:bCs/>
          <w:lang w:val="en-IN"/>
        </w:rPr>
        <w:t xml:space="preserve">Floor control signalling for on-network </w:t>
      </w:r>
      <w:r>
        <w:rPr>
          <w:bCs/>
          <w:lang w:val="en-IN"/>
        </w:rPr>
        <w:t>group-</w:t>
      </w:r>
      <w:r w:rsidRPr="00E06964">
        <w:rPr>
          <w:bCs/>
          <w:lang w:val="en-IN"/>
        </w:rPr>
        <w:t xml:space="preserve">broadcast group communications shall be protected as described in clause 9.4.6 while floor control signalling for off-network </w:t>
      </w:r>
      <w:r>
        <w:rPr>
          <w:bCs/>
          <w:lang w:val="en-IN"/>
        </w:rPr>
        <w:t>group-</w:t>
      </w:r>
      <w:r w:rsidRPr="00E06964">
        <w:rPr>
          <w:bCs/>
          <w:lang w:val="en-IN"/>
        </w:rPr>
        <w:t>broadcast group communications shall be protected as described in clause 7.4.2.</w:t>
      </w:r>
    </w:p>
    <w:p w14:paraId="54DDE98E" w14:textId="77777777" w:rsidR="00B61B10" w:rsidRDefault="00B61B10" w:rsidP="00D5479C">
      <w:pPr>
        <w:pStyle w:val="Heading3"/>
      </w:pPr>
      <w:bookmarkStart w:id="739" w:name="_Toc3886218"/>
      <w:bookmarkStart w:id="740" w:name="_Toc26797584"/>
      <w:bookmarkStart w:id="741" w:name="_Toc35353429"/>
      <w:bookmarkStart w:id="742" w:name="_Toc44939402"/>
      <w:bookmarkStart w:id="743" w:name="_Toc218692169"/>
      <w:r>
        <w:t>7.3.6</w:t>
      </w:r>
      <w:r>
        <w:tab/>
        <w:t>Emergency group call</w:t>
      </w:r>
      <w:bookmarkEnd w:id="739"/>
      <w:bookmarkEnd w:id="740"/>
      <w:bookmarkEnd w:id="741"/>
      <w:bookmarkEnd w:id="742"/>
      <w:bookmarkEnd w:id="743"/>
    </w:p>
    <w:p w14:paraId="6055BE8F" w14:textId="77777777" w:rsidR="00B61B10" w:rsidRDefault="00B61B10" w:rsidP="00B61B10">
      <w:r>
        <w:rPr>
          <w:bCs/>
          <w:lang w:val="en-IN"/>
        </w:rPr>
        <w:t xml:space="preserve">An emergency group call is </w:t>
      </w:r>
      <w:r>
        <w:t>described in clause 10.6.2.6.1 of 23.379 [2] and consists of a group communication where the priority of the transmission or group is set to an emergency status</w:t>
      </w:r>
      <w:r>
        <w:rPr>
          <w:bCs/>
          <w:lang w:val="en-IN"/>
        </w:rPr>
        <w:t>.  An existing group call may be elevated to an emergency status or a separate designated emergency group may be used.</w:t>
      </w:r>
    </w:p>
    <w:p w14:paraId="547C4E50" w14:textId="77777777" w:rsidR="00B61B10" w:rsidRDefault="00B61B10" w:rsidP="00B61B10">
      <w:r>
        <w:t>When an existing group call is elevated to emergency status, there should be no change to the ongoing security context for that group.  Media protection, floor control protection, and application signalling protection continue to use the existing keys and mechanisms that were in place prior to elevating the group to emergency status. However, the call may be downgraded to clear to ensure the emergency group call is setup by the MCX system.</w:t>
      </w:r>
    </w:p>
    <w:p w14:paraId="3FD52F26" w14:textId="77777777" w:rsidR="00B61B10" w:rsidRDefault="00B61B10" w:rsidP="00B61B10">
      <w:r>
        <w:t>When a designated emergency group is used and the user intiates an emergency call, the emergency group is established and a new security context set up shall be attempted (assuming the emergency group is not already active).  If the security context setup is successful the emergency group call shall proceed with security, otherwise based on MCX operator policy the call may default to unencrypted.</w:t>
      </w:r>
    </w:p>
    <w:p w14:paraId="707EA7B5" w14:textId="77777777" w:rsidR="00B61B10" w:rsidRDefault="00B61B10" w:rsidP="00B61B10">
      <w:r>
        <w:t xml:space="preserve">For either existing or designated call types, a secured emergency group call uses group communication mechanisms where a GMK associated with the emergency group is distributed to the affiliated members per clause 5.7.  The GMK is used to encrypt the media for on-network and off-network, unicast or multicast, emergency group communications.  </w:t>
      </w:r>
      <w:r>
        <w:rPr>
          <w:bCs/>
          <w:lang w:val="en-IN"/>
        </w:rPr>
        <w:t>The GMK shall be</w:t>
      </w:r>
      <w:r>
        <w:t xml:space="preserve"> converted into the SRTP master key and master salt as described in clause </w:t>
      </w:r>
      <w:r w:rsidRPr="00876825">
        <w:t>7.4.2</w:t>
      </w:r>
      <w:r>
        <w:t xml:space="preserve"> and the emergency group media shall be encrypted using the SRTP master key and master salt as defined in clause 7.5.1.</w:t>
      </w:r>
    </w:p>
    <w:p w14:paraId="45F4C1F7" w14:textId="77777777" w:rsidR="00B61B10" w:rsidRDefault="00B61B10" w:rsidP="00B61B10">
      <w:pPr>
        <w:rPr>
          <w:bCs/>
          <w:lang w:val="en-IN"/>
        </w:rPr>
      </w:pPr>
      <w:r>
        <w:rPr>
          <w:bCs/>
          <w:lang w:val="en-IN"/>
        </w:rPr>
        <w:t xml:space="preserve">For either </w:t>
      </w:r>
      <w:r>
        <w:t>existing or designated call types</w:t>
      </w:r>
      <w:r>
        <w:rPr>
          <w:bCs/>
          <w:lang w:val="en-IN"/>
        </w:rPr>
        <w:t>, floor control signalling for a on-network and off-network secured emergency group communication shall be protected as described in clause 9.4.</w:t>
      </w:r>
    </w:p>
    <w:p w14:paraId="59C1FA45" w14:textId="77777777" w:rsidR="00B61B10" w:rsidRDefault="00B61B10" w:rsidP="00B61B10">
      <w:r>
        <w:t>For either existing or designated call types, when required by the MCX service provider, sensitive application signalling parameters (e.g. MCX Service User IDs and MCX Group IDs) shall be protected as described in clause 9.3.</w:t>
      </w:r>
    </w:p>
    <w:p w14:paraId="01AB053B" w14:textId="77777777" w:rsidR="00B61B10" w:rsidRDefault="00B61B10" w:rsidP="00B61B10">
      <w:pPr>
        <w:pStyle w:val="Heading3"/>
      </w:pPr>
      <w:bookmarkStart w:id="744" w:name="_Toc3886219"/>
      <w:bookmarkStart w:id="745" w:name="_Toc26797585"/>
      <w:bookmarkStart w:id="746" w:name="_Toc35353430"/>
      <w:bookmarkStart w:id="747" w:name="_Toc44939403"/>
      <w:bookmarkStart w:id="748" w:name="_Toc218692170"/>
      <w:r>
        <w:t>7.3.7</w:t>
      </w:r>
      <w:r>
        <w:tab/>
        <w:t>Imminent peril group call</w:t>
      </w:r>
      <w:bookmarkEnd w:id="744"/>
      <w:bookmarkEnd w:id="745"/>
      <w:bookmarkEnd w:id="746"/>
      <w:bookmarkEnd w:id="747"/>
      <w:bookmarkEnd w:id="748"/>
    </w:p>
    <w:p w14:paraId="18F46BF2" w14:textId="77777777" w:rsidR="00B61B10" w:rsidRDefault="00B61B10" w:rsidP="00B61B10">
      <w:r>
        <w:rPr>
          <w:bCs/>
          <w:lang w:val="en-IN"/>
        </w:rPr>
        <w:t xml:space="preserve">An imminent peril group call is </w:t>
      </w:r>
      <w:r>
        <w:t>described in clause 10.6.2.6.2 of 23.379 [2] and consists of a group communication where the priority of the transmission is elevated to imminent peril status</w:t>
      </w:r>
      <w:r>
        <w:rPr>
          <w:bCs/>
          <w:lang w:val="en-IN"/>
        </w:rPr>
        <w:t>.  The imminent peril transmission may be sent within an existing group call or alternatively a separate designated imminent peril group may be used.</w:t>
      </w:r>
    </w:p>
    <w:p w14:paraId="73DDEFA4" w14:textId="77777777" w:rsidR="00B61B10" w:rsidRDefault="00B61B10" w:rsidP="00B61B10">
      <w:r>
        <w:t>When an imminent peril transmission is sent on an existing group call, there should be no change to the ongoing security context for that group.  Media protection, floor control protection, and application signalling protection continue to use the existing keys and mechanisms that were in place prior to the imminent peril transmission.  However, the call may be downgraded to clear to ensure the emergency alert is setup by the MCX system.</w:t>
      </w:r>
    </w:p>
    <w:p w14:paraId="243F576C" w14:textId="77777777" w:rsidR="00B61B10" w:rsidRDefault="00B61B10" w:rsidP="00B61B10">
      <w:r>
        <w:t>When a designated imminent peril group is used and the user initiates an imminent peril transmission, the imminent peril group is established and a new security context set up shall be attempted (assuming the imminent peril group is not already active). If the security context setup is successful the imminent peril group call shall proceed with security, otherwise based on MCX operator policy the call may be downgraded to unencrypted.</w:t>
      </w:r>
    </w:p>
    <w:p w14:paraId="2D0992FE" w14:textId="77777777" w:rsidR="00B61B10" w:rsidRDefault="00B61B10" w:rsidP="00B61B10">
      <w:r>
        <w:t xml:space="preserve">For either existing or designated call types, a secured imminent peril group call uses group communication mechanisms where a GMK associated with the existing or imminent peril group is distributed to the affiliated members per clause 5.7.  The GMK is subsequently used to encrypt the media for on-network and off-network, unicast or multicast, imminent peril group communications.  </w:t>
      </w:r>
      <w:r>
        <w:rPr>
          <w:bCs/>
          <w:lang w:val="en-IN"/>
        </w:rPr>
        <w:t>The GMK shall be</w:t>
      </w:r>
      <w:r>
        <w:t xml:space="preserve"> converted into the SRTP master key and master salt as described in clause </w:t>
      </w:r>
      <w:r w:rsidRPr="00876825">
        <w:t>7.4.2</w:t>
      </w:r>
      <w:r>
        <w:t xml:space="preserve"> and the imminent peril group media shall be encrypted using the SRTP master key and master salt as defined in clause 7.5.1.</w:t>
      </w:r>
    </w:p>
    <w:p w14:paraId="6358DC0F" w14:textId="77777777" w:rsidR="00B61B10" w:rsidRDefault="00B61B10" w:rsidP="00B61B10">
      <w:pPr>
        <w:rPr>
          <w:bCs/>
          <w:lang w:val="en-IN"/>
        </w:rPr>
      </w:pPr>
      <w:r>
        <w:rPr>
          <w:bCs/>
          <w:lang w:val="en-IN"/>
        </w:rPr>
        <w:t xml:space="preserve">For either </w:t>
      </w:r>
      <w:r>
        <w:t>existing or designated call types</w:t>
      </w:r>
      <w:r>
        <w:rPr>
          <w:bCs/>
          <w:lang w:val="en-IN"/>
        </w:rPr>
        <w:t xml:space="preserve">, floor control signalling for an on-network and off-network secured </w:t>
      </w:r>
      <w:r>
        <w:t xml:space="preserve">imminent peril </w:t>
      </w:r>
      <w:r>
        <w:rPr>
          <w:bCs/>
          <w:lang w:val="en-IN"/>
        </w:rPr>
        <w:t>group communication shall be protected as described in clause 9.4.</w:t>
      </w:r>
    </w:p>
    <w:p w14:paraId="62FF17B8" w14:textId="77777777" w:rsidR="00B61B10" w:rsidRDefault="00B61B10" w:rsidP="00B61B10">
      <w:r>
        <w:t>For either existing or designated call types, when required by the MCX service provider, sensitive application signalling parameters (e.g. MCX Service User IDs and MCX Group IDs) shall be protected as described in clause 9.3.</w:t>
      </w:r>
    </w:p>
    <w:p w14:paraId="6F3DD9BD" w14:textId="77777777" w:rsidR="00B61B10" w:rsidRDefault="00B61B10" w:rsidP="00B61B10">
      <w:pPr>
        <w:pStyle w:val="Heading3"/>
      </w:pPr>
      <w:bookmarkStart w:id="749" w:name="_Toc3886220"/>
      <w:bookmarkStart w:id="750" w:name="_Toc26797586"/>
      <w:bookmarkStart w:id="751" w:name="_Toc35353431"/>
      <w:bookmarkStart w:id="752" w:name="_Toc44939404"/>
      <w:bookmarkStart w:id="753" w:name="_Toc218692171"/>
      <w:r>
        <w:t>7.3.8</w:t>
      </w:r>
      <w:r>
        <w:tab/>
        <w:t>Emergency Alert</w:t>
      </w:r>
      <w:bookmarkEnd w:id="749"/>
      <w:bookmarkEnd w:id="750"/>
      <w:bookmarkEnd w:id="751"/>
      <w:bookmarkEnd w:id="752"/>
      <w:bookmarkEnd w:id="753"/>
    </w:p>
    <w:p w14:paraId="32D71714" w14:textId="77777777" w:rsidR="00B61B10" w:rsidRDefault="00B61B10" w:rsidP="00B61B10">
      <w:r>
        <w:rPr>
          <w:bCs/>
          <w:lang w:val="en-IN"/>
        </w:rPr>
        <w:t xml:space="preserve">An emergency alert is </w:t>
      </w:r>
      <w:r>
        <w:t>described in clause 10.6.2.6.3 of 23.379 [2] and consists of a group communication where at least one user has issued an emergency alert indication, elevating that user to an emergency state</w:t>
      </w:r>
      <w:r>
        <w:rPr>
          <w:bCs/>
          <w:lang w:val="en-IN"/>
        </w:rPr>
        <w:t>.  A transmission by a user while in the emergency state has elevated priority and may be sent within an existing group call or alternatively a separate designated emergency group.</w:t>
      </w:r>
      <w:r>
        <w:t>When an existing group call is used as the emergency group, there should be no change to the ongoing security context for that group.  Media protection, floor control protection, and application signalling protection continue to use the existing keys and mechanisms that were in place prior to the emergency alert. However, the call may be downgraded to clear to ensure the emergency alert is setup by the MCX system</w:t>
      </w:r>
    </w:p>
    <w:p w14:paraId="009D3801" w14:textId="77777777" w:rsidR="00B61B10" w:rsidRDefault="00B61B10" w:rsidP="00B61B10">
      <w:r>
        <w:t>When a designated emergency group is used and the user intiates an emergency alert and transmission, the assigned emergency group is established and a new security context set up is attempted (assuming the emergency group is not already active).  If the security context setup is successful, the imminent peril group call shall proceed with security, otherwise based on MCX operator policy the call may default to unencrypted.</w:t>
      </w:r>
    </w:p>
    <w:p w14:paraId="2A7A3AC2" w14:textId="77777777" w:rsidR="00B61B10" w:rsidRDefault="00B61B10" w:rsidP="00B61B10">
      <w:r>
        <w:t xml:space="preserve">For either existing or designated call types, a secured emergency alert issued emergency group call uses group communication mechanisms where a GMK associated with the emergency group is distributed to the affiliated members per clause 5.7.  The GMK is used to encrypt the media for on-network and off-network, unicast or multicast, emergency group communications.  </w:t>
      </w:r>
      <w:r>
        <w:rPr>
          <w:bCs/>
          <w:lang w:val="en-IN"/>
        </w:rPr>
        <w:t>The GMK shall be</w:t>
      </w:r>
      <w:r>
        <w:t xml:space="preserve"> converted into the SRTP master key and master salt as described in clause </w:t>
      </w:r>
      <w:r w:rsidRPr="00876825">
        <w:t>7.4.2</w:t>
      </w:r>
      <w:r>
        <w:t xml:space="preserve"> and the emergency group media shall be encrypted using the SRTP master key and master salt as defined in clause 7.5.1.</w:t>
      </w:r>
    </w:p>
    <w:p w14:paraId="2E2CE764" w14:textId="77777777" w:rsidR="00B61B10" w:rsidRDefault="00B61B10" w:rsidP="00B61B10">
      <w:pPr>
        <w:rPr>
          <w:bCs/>
          <w:lang w:val="en-IN"/>
        </w:rPr>
      </w:pPr>
      <w:r>
        <w:rPr>
          <w:bCs/>
          <w:lang w:val="en-IN"/>
        </w:rPr>
        <w:t xml:space="preserve">For either </w:t>
      </w:r>
      <w:r>
        <w:t>existing or designated call types</w:t>
      </w:r>
      <w:r>
        <w:rPr>
          <w:bCs/>
          <w:lang w:val="en-IN"/>
        </w:rPr>
        <w:t>, floor control signalling for an on-network and off-network secured emergency group communication shall be protected as described in clause 9.4.</w:t>
      </w:r>
    </w:p>
    <w:p w14:paraId="0BB5AE2D" w14:textId="77777777" w:rsidR="00B61B10" w:rsidRDefault="00B61B10" w:rsidP="00B61B10">
      <w:r>
        <w:t>For either existing or designated call types, when required by the MCX service provider, sensitive application signalling parameters (e.g. MCX Service User IDs and MCX Group IDs) shall be protected as described in clause 9.3.</w:t>
      </w:r>
    </w:p>
    <w:p w14:paraId="53E7B113" w14:textId="77777777" w:rsidR="001922A6" w:rsidRPr="00E87320" w:rsidRDefault="001922A6" w:rsidP="001922A6">
      <w:pPr>
        <w:pStyle w:val="Heading3"/>
        <w:rPr>
          <w:lang w:val="en-IN"/>
        </w:rPr>
      </w:pPr>
      <w:bookmarkStart w:id="754" w:name="_Toc3886221"/>
      <w:bookmarkStart w:id="755" w:name="_Toc26797587"/>
      <w:bookmarkStart w:id="756" w:name="_Toc35353432"/>
      <w:bookmarkStart w:id="757" w:name="_Toc44939405"/>
      <w:bookmarkStart w:id="758" w:name="_Toc218692172"/>
      <w:r>
        <w:t>7.3.</w:t>
      </w:r>
      <w:r w:rsidR="002C4DDF">
        <w:t>9</w:t>
      </w:r>
      <w:r>
        <w:tab/>
      </w:r>
      <w:r w:rsidRPr="00E87320">
        <w:rPr>
          <w:lang w:val="en-IN"/>
        </w:rPr>
        <w:t>Remotely initiated video push to group</w:t>
      </w:r>
      <w:bookmarkEnd w:id="754"/>
      <w:bookmarkEnd w:id="755"/>
      <w:bookmarkEnd w:id="756"/>
      <w:bookmarkEnd w:id="757"/>
      <w:bookmarkEnd w:id="758"/>
      <w:r w:rsidRPr="00E87320">
        <w:rPr>
          <w:lang w:val="en-IN"/>
        </w:rPr>
        <w:t xml:space="preserve"> </w:t>
      </w:r>
    </w:p>
    <w:p w14:paraId="7A811B59" w14:textId="77777777" w:rsidR="001922A6" w:rsidRDefault="001922A6" w:rsidP="001922A6">
      <w:r>
        <w:rPr>
          <w:bCs/>
          <w:lang w:val="en-IN"/>
        </w:rPr>
        <w:t xml:space="preserve">On-network remotely intiated video push to group is </w:t>
      </w:r>
      <w:r>
        <w:t xml:space="preserve">described in clause 7.4.2.6 of 23.281 [37] and consists of an authorised MCVideo user initiating a broadcast video transmission sourced from a second MCVideo user.  </w:t>
      </w:r>
    </w:p>
    <w:p w14:paraId="46032E00" w14:textId="77777777" w:rsidR="001922A6" w:rsidRDefault="001922A6" w:rsidP="001922A6">
      <w:r>
        <w:t>Off-network remotely initiated video push to a group is described in clause 7.4.3.5 of 23.281 [37] and consists of an authorised MCVideo user initiating a broadcast video transmission sourced from a second MCVideo user without the MCVideo serving the call setup and media transmission.</w:t>
      </w:r>
    </w:p>
    <w:p w14:paraId="03089BD5" w14:textId="77777777" w:rsidR="001922A6" w:rsidRDefault="001922A6" w:rsidP="001922A6">
      <w:r>
        <w:t>Figure 7.3.11.1-1 shows the messaging for on-network remotely initiated video push to group communication.</w:t>
      </w:r>
    </w:p>
    <w:p w14:paraId="7C4EE815" w14:textId="77777777" w:rsidR="001922A6" w:rsidRDefault="001922A6" w:rsidP="001922A6"/>
    <w:p w14:paraId="7A2A6630" w14:textId="77777777" w:rsidR="001922A6" w:rsidRDefault="001922A6" w:rsidP="001922A6">
      <w:pPr>
        <w:pStyle w:val="TH"/>
      </w:pPr>
      <w:r>
        <w:object w:dxaOrig="7692" w:dyaOrig="4572" w14:anchorId="3F3AC75E">
          <v:shape id="_x0000_i1074" type="#_x0000_t75" style="width:384.5pt;height:228.5pt" o:ole="">
            <v:imagedata r:id="rId110" o:title=""/>
          </v:shape>
          <o:OLEObject Type="Embed" ProgID="Visio.Drawing.15" ShapeID="_x0000_i1074" DrawAspect="Content" ObjectID="_1829305575" r:id="rId111"/>
        </w:object>
      </w:r>
    </w:p>
    <w:p w14:paraId="479F3A3F" w14:textId="77777777" w:rsidR="001922A6" w:rsidRDefault="001922A6" w:rsidP="001922A6">
      <w:pPr>
        <w:pStyle w:val="TF"/>
      </w:pPr>
      <w:r>
        <w:t>Figure 7.3.11.1-1:  On-network remotely initiated video push to group</w:t>
      </w:r>
    </w:p>
    <w:p w14:paraId="428A51A3" w14:textId="77777777" w:rsidR="001922A6" w:rsidRDefault="001922A6" w:rsidP="001922A6">
      <w:r>
        <w:t>The security context for an on-network remotely initiated video push to group communication is established in step 4 of figure 7.3.11.1-1 by the target MCVideo user (MCVideo client 2) similar to that of a secure group broadcast communication where a GMK associated to the broadcast group</w:t>
      </w:r>
      <w:r>
        <w:rPr>
          <w:bCs/>
          <w:lang w:val="en-IN"/>
        </w:rPr>
        <w:t xml:space="preserve"> </w:t>
      </w:r>
      <w:r>
        <w:t>shall be converted into the SRTP Master Key/Salt per clause 7.4.2.   Clause 7.5 shall be applied to establish protection of the broadcast group media.</w:t>
      </w:r>
    </w:p>
    <w:p w14:paraId="4F6AB062" w14:textId="77777777" w:rsidR="001922A6" w:rsidRDefault="001922A6" w:rsidP="001922A6">
      <w:r>
        <w:t>In figure 7.3.11.1-1, the remote video push request message does not establish a security context for the broadcast call but does however provide the group ID for the broadcast group.</w:t>
      </w:r>
    </w:p>
    <w:p w14:paraId="4AFD7518" w14:textId="77777777" w:rsidR="001922A6" w:rsidRDefault="001922A6" w:rsidP="001922A6">
      <w:r>
        <w:t>Figure 7.3.11.1-2 shows the messaging for an off-network remotely initiated video push to group communication.</w:t>
      </w:r>
    </w:p>
    <w:p w14:paraId="7881FD38" w14:textId="77777777" w:rsidR="001922A6" w:rsidRDefault="001922A6" w:rsidP="001922A6">
      <w:pPr>
        <w:pStyle w:val="TH"/>
      </w:pPr>
      <w:r w:rsidRPr="00104C37">
        <w:object w:dxaOrig="6209" w:dyaOrig="3495" w14:anchorId="4CFF2675">
          <v:shape id="_x0000_i1075" type="#_x0000_t75" style="width:310.5pt;height:175pt" o:ole="">
            <v:imagedata r:id="rId112" o:title=""/>
          </v:shape>
          <o:OLEObject Type="Embed" ProgID="Visio.Drawing.11" ShapeID="_x0000_i1075" DrawAspect="Content" ObjectID="_1829305576" r:id="rId113"/>
        </w:object>
      </w:r>
    </w:p>
    <w:p w14:paraId="2DDC55F1" w14:textId="77777777" w:rsidR="001922A6" w:rsidRDefault="001922A6" w:rsidP="001922A6">
      <w:pPr>
        <w:pStyle w:val="TF"/>
      </w:pPr>
      <w:r>
        <w:t>Figure 7.3.11.1-2:  Off-network remotely initiated video push to group</w:t>
      </w:r>
    </w:p>
    <w:p w14:paraId="78D9B71E" w14:textId="77777777" w:rsidR="001922A6" w:rsidRDefault="001922A6" w:rsidP="001922A6">
      <w:r>
        <w:t>The security context for an off-network remotely initiated video push to group communication is established in step 3 of figure 7.3.11.1-2 by the target MCVideo user (MCVideo client B) similar to that of a secure group broadcast communication where a GMK associated to the broadcast group</w:t>
      </w:r>
      <w:r>
        <w:rPr>
          <w:bCs/>
          <w:lang w:val="en-IN"/>
        </w:rPr>
        <w:t xml:space="preserve"> </w:t>
      </w:r>
      <w:r>
        <w:t>shall be converted into the SRTP Master Key/Salt per clause 7.4.2.   Clause 7.5 shall be applied to establish protection of the broadcast group media.</w:t>
      </w:r>
    </w:p>
    <w:p w14:paraId="5352FF6B" w14:textId="77777777" w:rsidR="001922A6" w:rsidRDefault="001922A6" w:rsidP="001922A6">
      <w:r>
        <w:t>In figure 7.3.11.1-2, the remote video push request message from MCVideo client A does not establish a security context for the broadcast call but does however provide the group ID for the broadcast group.</w:t>
      </w:r>
    </w:p>
    <w:p w14:paraId="321DA016" w14:textId="77777777" w:rsidR="001922A6" w:rsidRDefault="001922A6" w:rsidP="001922A6">
      <w:r>
        <w:t>When required by the MCX operator, sensitive application signalling parameters (e.g. MCX Group IDs) shall be protected as described in clause 9.3</w:t>
      </w:r>
      <w:r w:rsidRPr="00B22D8A">
        <w:t xml:space="preserve"> </w:t>
      </w:r>
      <w:r>
        <w:t>for both on-network and off-network operation.</w:t>
      </w:r>
    </w:p>
    <w:p w14:paraId="35933B44" w14:textId="77777777" w:rsidR="001922A6" w:rsidRDefault="001922A6" w:rsidP="001922A6">
      <w:pPr>
        <w:rPr>
          <w:bCs/>
          <w:lang w:val="en-IN"/>
        </w:rPr>
      </w:pPr>
      <w:r>
        <w:rPr>
          <w:bCs/>
          <w:lang w:val="en-IN"/>
        </w:rPr>
        <w:t xml:space="preserve">Transmission control signalling for on-network </w:t>
      </w:r>
      <w:r>
        <w:t xml:space="preserve">remotely initiated video push to group </w:t>
      </w:r>
      <w:r>
        <w:rPr>
          <w:bCs/>
          <w:lang w:val="en-IN"/>
        </w:rPr>
        <w:t xml:space="preserve">communications shall be protected as described in clause 9.4.6 while transmission control signalling for off-network </w:t>
      </w:r>
      <w:r>
        <w:t xml:space="preserve">remotely initiated video push to group </w:t>
      </w:r>
      <w:r>
        <w:rPr>
          <w:bCs/>
          <w:lang w:val="en-IN"/>
        </w:rPr>
        <w:t>communications shall be protected as described in clause 7.4.2.</w:t>
      </w:r>
    </w:p>
    <w:p w14:paraId="6C558049" w14:textId="77777777" w:rsidR="00920469" w:rsidRDefault="00920469" w:rsidP="00920469">
      <w:pPr>
        <w:pStyle w:val="Heading3"/>
        <w:rPr>
          <w:noProof/>
        </w:rPr>
      </w:pPr>
      <w:bookmarkStart w:id="759" w:name="_Toc3886222"/>
      <w:bookmarkStart w:id="760" w:name="_Toc26797588"/>
      <w:bookmarkStart w:id="761" w:name="_Toc35353433"/>
      <w:bookmarkStart w:id="762" w:name="_Toc44939406"/>
      <w:bookmarkStart w:id="763" w:name="_Toc218692173"/>
      <w:r w:rsidRPr="00480E14">
        <w:rPr>
          <w:noProof/>
        </w:rPr>
        <w:t>7.3.</w:t>
      </w:r>
      <w:r>
        <w:rPr>
          <w:noProof/>
        </w:rPr>
        <w:t>10</w:t>
      </w:r>
      <w:r>
        <w:rPr>
          <w:noProof/>
        </w:rPr>
        <w:tab/>
        <w:t>Multi-talker configured MCPTT group</w:t>
      </w:r>
      <w:bookmarkEnd w:id="759"/>
      <w:bookmarkEnd w:id="760"/>
      <w:bookmarkEnd w:id="761"/>
      <w:bookmarkEnd w:id="762"/>
      <w:bookmarkEnd w:id="763"/>
    </w:p>
    <w:p w14:paraId="27274F88" w14:textId="77777777" w:rsidR="00920469" w:rsidRDefault="00920469" w:rsidP="00920469">
      <w:pPr>
        <w:rPr>
          <w:noProof/>
        </w:rPr>
      </w:pPr>
      <w:r>
        <w:rPr>
          <w:noProof/>
        </w:rPr>
        <w:t>The requirements of the multi-talker feature for mission critical communications are defined in 22.179 [3] and may occur as part of multi-talker configured MCPTT group communications as decribed in 23.379 [2].  In a multi-talker configured MCPTT group communication, more than one media stream may be mixed together and simultaneously heard by a call participant.</w:t>
      </w:r>
    </w:p>
    <w:p w14:paraId="2A22D42C" w14:textId="77777777" w:rsidR="00920469" w:rsidRDefault="00920469" w:rsidP="00920469">
      <w:pPr>
        <w:rPr>
          <w:noProof/>
        </w:rPr>
      </w:pPr>
      <w:r>
        <w:rPr>
          <w:noProof/>
        </w:rPr>
        <w:t>When media protection is applied, the GMK assigned to the multi-talker configured MCPTT group is used to protect the group media as described in clauses 7.4.2 and 7.5, however because the controlling MCPTT server cannot decrypt the media streams (as it does not possess the GMK of the group), the controlling MCPTT server is therefore unable to mix media streams together prior to dissemination of the media to the members of the group.  In this case, all protected and active media streams for the multi-talker configured group call shall be sent by the controlling MCPTT server to the participating MC UEs where each participating MC UE shall decrypt the received media streams. Once the media streams have been decrypted by the MC UE, the media may be mixed and presented to the user.</w:t>
      </w:r>
    </w:p>
    <w:p w14:paraId="15326591" w14:textId="77777777" w:rsidR="00920469" w:rsidRDefault="00920469" w:rsidP="00920469">
      <w:pPr>
        <w:rPr>
          <w:noProof/>
        </w:rPr>
      </w:pPr>
      <w:r>
        <w:rPr>
          <w:noProof/>
        </w:rPr>
        <w:t>If media protection is not applied then the multi-talker configured group media shall be mixed and provided to the participating MC UEs as indicated in 23.379 [2].</w:t>
      </w:r>
    </w:p>
    <w:p w14:paraId="496F2D63" w14:textId="77777777" w:rsidR="00920469" w:rsidRDefault="00920469" w:rsidP="00920469">
      <w:pPr>
        <w:rPr>
          <w:noProof/>
        </w:rPr>
      </w:pPr>
      <w:r>
        <w:rPr>
          <w:noProof/>
        </w:rPr>
        <w:t>When MC signaling protection is enabled, unicast delivery of signalling messages applicable to multi-talker configured MCPTT group communications shall be protected as defined in clause 9.4.2 and multicast delivery of these signaling messages shall be protected as defined in clause 9.4.3.</w:t>
      </w:r>
    </w:p>
    <w:p w14:paraId="492D1445" w14:textId="77777777" w:rsidR="003E2316" w:rsidRDefault="003E2316" w:rsidP="003E2316">
      <w:pPr>
        <w:pStyle w:val="Heading3"/>
      </w:pPr>
      <w:bookmarkStart w:id="764" w:name="_Toc218692174"/>
      <w:r>
        <w:t>7.3.11</w:t>
      </w:r>
      <w:r>
        <w:tab/>
        <w:t>Group regroup with preconfigured group</w:t>
      </w:r>
      <w:bookmarkEnd w:id="764"/>
    </w:p>
    <w:p w14:paraId="616F64B8" w14:textId="77777777" w:rsidR="003E2316" w:rsidRDefault="003E2316" w:rsidP="003E2316">
      <w:pPr>
        <w:rPr>
          <w:noProof/>
        </w:rPr>
      </w:pPr>
      <w:r>
        <w:rPr>
          <w:noProof/>
        </w:rPr>
        <w:t>Group regroup with preconfigured group is defined in TS 23.379 [2] and TS 23.280 [36]. The basis of this feature is to allow an authorized MC user to dynamically create a temporary group consisting of a set of predefined groups (i.e. the affiliated members of the predefined groups become members of this new regroup group).  For common group configuration and security, the group regroup with preconfigured group uses a group that is common to all the invited users.  TS 23.379 [2] and TS 23.280 [36] refer to this common group as a preconfigured group.  All users invited to join a secure group regroup with preconfigured group call shall be members of the indicated preconfigured group and shall have obtained the preconfigured group configuration and GMK.</w:t>
      </w:r>
    </w:p>
    <w:p w14:paraId="0977D5E4" w14:textId="77777777" w:rsidR="003E2316" w:rsidRDefault="003E2316" w:rsidP="003E2316">
      <w:pPr>
        <w:rPr>
          <w:noProof/>
        </w:rPr>
      </w:pPr>
      <w:r>
        <w:rPr>
          <w:noProof/>
        </w:rPr>
        <w:t>Security for group regroup with preconfigured group follows typical group security establishment procedures using the GMK and GMK-ID obtained through the preconfigured group configuration. The group configuration to be used (i.e. the GMK and GMK-ID) is identified in the initial preconfigured regroup request message.  The GMK and the GMK-ID from the identified preconfigured group shall be used to derive the master key and master salt as described in clause 7.4.2 and used to secure the media as described in clause 7.5.</w:t>
      </w:r>
    </w:p>
    <w:p w14:paraId="555546A5" w14:textId="77777777" w:rsidR="003E2316" w:rsidRDefault="003E2316" w:rsidP="003E2316">
      <w:pPr>
        <w:pStyle w:val="Heading3"/>
      </w:pPr>
      <w:bookmarkStart w:id="765" w:name="_Toc218692175"/>
      <w:r>
        <w:t>7.3.12</w:t>
      </w:r>
      <w:r>
        <w:tab/>
        <w:t>User regroup with preconfigured group</w:t>
      </w:r>
      <w:bookmarkEnd w:id="765"/>
    </w:p>
    <w:p w14:paraId="43841855" w14:textId="77777777" w:rsidR="003E2316" w:rsidRDefault="003E2316" w:rsidP="003E2316">
      <w:pPr>
        <w:rPr>
          <w:noProof/>
        </w:rPr>
      </w:pPr>
      <w:r>
        <w:rPr>
          <w:noProof/>
        </w:rPr>
        <w:t>User regroup with preconfigured group is defined in TS 23.379 [2] and TS 23.280 [36]. The basis of this feature is to allow an authorized MC user to dynamically create a temporary group consisting of a specified set of users (i.e. the users identified in the user regroup become members of this new temporary group).  For common group configuration and security, the user regroup with preconfigured group uses a group that is common to all the invited users.  TS 23.379 [2] and TS 23.280 [36] refer to this common group as a preconfigured group.  All users invited into a secure user regroup with preconfigured group call shall be members of the indicated preconfigured group and shall have obtained the preconfigured group configuration and GMK.</w:t>
      </w:r>
    </w:p>
    <w:p w14:paraId="3DA66067" w14:textId="77777777" w:rsidR="00B61B10" w:rsidRPr="0094204E" w:rsidRDefault="003E2316" w:rsidP="00B61B10">
      <w:r>
        <w:rPr>
          <w:noProof/>
        </w:rPr>
        <w:t xml:space="preserve">Security for user regroup with preconfigured group follows typical group security establishment procedures using the GMK and GMK-ID obtained through a preconfigured group configuration. The group configuration to be used (i.e. the GMK and GMK-ID) is identified in the initial preconfigured regroup request message.  The GMK and the GMK-ID from the identified preconfigured group shall be used to derive the master key and master salt as described in clause 7.4.2 and used to secure the media as described in clause 7.5. </w:t>
      </w:r>
    </w:p>
    <w:p w14:paraId="32CD1BFF" w14:textId="77777777" w:rsidR="00D6675E" w:rsidRDefault="001F28F3" w:rsidP="00B61B10">
      <w:pPr>
        <w:pStyle w:val="Heading2"/>
      </w:pPr>
      <w:bookmarkStart w:id="766" w:name="_Toc3886223"/>
      <w:bookmarkStart w:id="767" w:name="_Toc26797589"/>
      <w:bookmarkStart w:id="768" w:name="_Toc35353434"/>
      <w:bookmarkStart w:id="769" w:name="_Toc44939407"/>
      <w:bookmarkStart w:id="770" w:name="_Toc218692176"/>
      <w:r>
        <w:t>7.</w:t>
      </w:r>
      <w:r w:rsidR="00D6675E">
        <w:t>4</w:t>
      </w:r>
      <w:r w:rsidR="00D6675E">
        <w:tab/>
        <w:t>Key derivation for media</w:t>
      </w:r>
      <w:bookmarkEnd w:id="766"/>
      <w:bookmarkEnd w:id="767"/>
      <w:bookmarkEnd w:id="768"/>
      <w:bookmarkEnd w:id="769"/>
      <w:bookmarkEnd w:id="770"/>
    </w:p>
    <w:p w14:paraId="01B7D18B" w14:textId="77777777" w:rsidR="00746EAC" w:rsidRPr="00EA26B3" w:rsidRDefault="001F28F3" w:rsidP="00B43081">
      <w:pPr>
        <w:pStyle w:val="Heading3"/>
      </w:pPr>
      <w:bookmarkStart w:id="771" w:name="_Toc3886224"/>
      <w:bookmarkStart w:id="772" w:name="_Toc26797590"/>
      <w:bookmarkStart w:id="773" w:name="_Toc35353435"/>
      <w:bookmarkStart w:id="774" w:name="_Toc44939408"/>
      <w:bookmarkStart w:id="775" w:name="_Toc218692177"/>
      <w:r>
        <w:t>7.</w:t>
      </w:r>
      <w:r w:rsidR="00746EAC">
        <w:t>4.1</w:t>
      </w:r>
      <w:r w:rsidR="00746EAC" w:rsidRPr="00EA26B3">
        <w:tab/>
        <w:t>Derivation of SRTP master keys</w:t>
      </w:r>
      <w:r w:rsidR="00746EAC">
        <w:t xml:space="preserve"> for private call</w:t>
      </w:r>
      <w:bookmarkEnd w:id="771"/>
      <w:bookmarkEnd w:id="772"/>
      <w:bookmarkEnd w:id="773"/>
      <w:bookmarkEnd w:id="774"/>
      <w:bookmarkEnd w:id="775"/>
    </w:p>
    <w:p w14:paraId="03EE750D" w14:textId="77777777" w:rsidR="00746EAC" w:rsidRDefault="00746EAC" w:rsidP="00746EAC">
      <w:r w:rsidRPr="00EA26B3">
        <w:t xml:space="preserve">As a result of this mechanism, the </w:t>
      </w:r>
      <w:r w:rsidR="00224E03">
        <w:t>private call</w:t>
      </w:r>
      <w:r w:rsidR="00224E03" w:rsidRPr="00EA26B3">
        <w:t xml:space="preserve"> </w:t>
      </w:r>
      <w:r w:rsidRPr="00EA26B3">
        <w:t xml:space="preserve">members share a PCK and PCK-ID. The PCK shall be used as the MIKEY Traffic Generating Key (TGK), the PCK-ID shall be used as the MIKEY CSB ID. </w:t>
      </w:r>
      <w:r w:rsidR="00CF33A2" w:rsidRPr="00D73E22">
        <w:t>The MIKEY RAND shall be the MIKEY RAND value transmitted together with the PCK provision.</w:t>
      </w:r>
      <w:r w:rsidR="00CF33A2">
        <w:t xml:space="preserve"> The CS-ID value is defined in Table E.1.3-1. </w:t>
      </w:r>
      <w:r w:rsidRPr="00EA26B3">
        <w:t>These shall be used to generate the SRTP Master Key and SRTP Master Salt as specified in IETF RFC 3830 [22]. The key derivation function defined in section 4.1.</w:t>
      </w:r>
      <w:r w:rsidR="00AD407A">
        <w:t>3</w:t>
      </w:r>
      <w:r w:rsidR="00AD407A" w:rsidRPr="00EA26B3">
        <w:t xml:space="preserve"> </w:t>
      </w:r>
      <w:r w:rsidRPr="00EA26B3">
        <w:t>of RFC 3830 [22] using the PRF-HMAC-SHA-256 Pseudo-Random Function as described in IETF RFC 6043 [25], section 6.1 shall be supported for generating the SRTP Master Key and Salt.</w:t>
      </w:r>
      <w:r>
        <w:t xml:space="preserve"> </w:t>
      </w:r>
    </w:p>
    <w:p w14:paraId="6E0D2600" w14:textId="77777777" w:rsidR="00746EAC" w:rsidRPr="00EA26B3" w:rsidRDefault="00746EAC" w:rsidP="00746EAC">
      <w:pPr>
        <w:pStyle w:val="TH"/>
      </w:pPr>
      <w:r w:rsidRPr="00EA26B3">
        <w:object w:dxaOrig="9480" w:dyaOrig="4572" w14:anchorId="73733104">
          <v:shape id="_x0000_i1076" type="#_x0000_t75" style="width:419.5pt;height:202.5pt" o:ole="">
            <v:imagedata r:id="rId114" o:title=""/>
          </v:shape>
          <o:OLEObject Type="Embed" ProgID="Visio.Drawing.15" ShapeID="_x0000_i1076" DrawAspect="Content" ObjectID="_1829305577" r:id="rId115"/>
        </w:object>
      </w:r>
    </w:p>
    <w:p w14:paraId="0977BA44" w14:textId="77777777" w:rsidR="00746EAC" w:rsidRPr="00EA26B3" w:rsidRDefault="00746EAC" w:rsidP="00746EAC">
      <w:pPr>
        <w:pStyle w:val="TF"/>
      </w:pPr>
      <w:r w:rsidRPr="00EA26B3">
        <w:t xml:space="preserve">Figure </w:t>
      </w:r>
      <w:r w:rsidR="001F28F3">
        <w:t>7.</w:t>
      </w:r>
      <w:r>
        <w:t>4.1</w:t>
      </w:r>
      <w:r w:rsidRPr="00EA26B3">
        <w:t>-1: Key Derivation for media stream protection</w:t>
      </w:r>
    </w:p>
    <w:p w14:paraId="51317907" w14:textId="77777777" w:rsidR="00746EAC" w:rsidRDefault="00746EAC" w:rsidP="00746EAC">
      <w:r w:rsidRPr="00EA26B3">
        <w:t>To identify the security context from the media stream</w:t>
      </w:r>
      <w:r w:rsidR="00DD5936">
        <w:t>,</w:t>
      </w:r>
      <w:r w:rsidRPr="00EA26B3">
        <w:t xml:space="preserve"> a SRTP Master Key Identifier (MKI) is required. The MKI shall be the</w:t>
      </w:r>
      <w:r w:rsidR="00F602B3">
        <w:t xml:space="preserve"> </w:t>
      </w:r>
      <w:r>
        <w:t>32-bit</w:t>
      </w:r>
      <w:r w:rsidRPr="00EA26B3">
        <w:t xml:space="preserve"> PCK-ID</w:t>
      </w:r>
      <w:r>
        <w:t xml:space="preserve"> which has a purpose tag of '1'.</w:t>
      </w:r>
    </w:p>
    <w:p w14:paraId="71FCCF77" w14:textId="77777777" w:rsidR="00746EAC" w:rsidRPr="009C195F" w:rsidRDefault="00746EAC" w:rsidP="00746EAC">
      <w:pPr>
        <w:rPr>
          <w:rFonts w:hint="eastAsia"/>
        </w:rPr>
      </w:pPr>
      <w:r w:rsidRPr="009C195F">
        <w:rPr>
          <w:rFonts w:hint="eastAsia"/>
        </w:rPr>
        <w:t xml:space="preserve">When the </w:t>
      </w:r>
      <w:r>
        <w:t xml:space="preserve">MC client is operating </w:t>
      </w:r>
      <w:r w:rsidR="00E63AF5">
        <w:t>off-network</w:t>
      </w:r>
      <w:r>
        <w:t xml:space="preserve">, the PCK is used to derive keys for floor </w:t>
      </w:r>
      <w:r w:rsidR="00B90852" w:rsidRPr="00EF2F92">
        <w:t>control, transmission control,</w:t>
      </w:r>
      <w:r w:rsidR="00DD5936">
        <w:t xml:space="preserve"> </w:t>
      </w:r>
      <w:r w:rsidR="008827FB">
        <w:t xml:space="preserve">and media </w:t>
      </w:r>
      <w:r>
        <w:t>control (SRTCP). Thus, t</w:t>
      </w:r>
      <w:r w:rsidRPr="00EA26B3">
        <w:t xml:space="preserve">he Master Key and Master Salt </w:t>
      </w:r>
      <w:r>
        <w:t xml:space="preserve">used </w:t>
      </w:r>
      <w:r w:rsidRPr="00EA26B3">
        <w:t xml:space="preserve">for SRTCP </w:t>
      </w:r>
      <w:r>
        <w:t>is the same with</w:t>
      </w:r>
      <w:r w:rsidRPr="00EA26B3">
        <w:t xml:space="preserve"> the Master Key and Master Salt used for SRTP</w:t>
      </w:r>
      <w:r>
        <w:t>, so is the MKI.</w:t>
      </w:r>
    </w:p>
    <w:p w14:paraId="0AB004D7" w14:textId="77777777" w:rsidR="00746EAC" w:rsidRPr="00EA26B3" w:rsidRDefault="00746EAC" w:rsidP="00746EAC">
      <w:r>
        <w:t xml:space="preserve">See clause </w:t>
      </w:r>
      <w:r w:rsidR="00224E03">
        <w:t xml:space="preserve">9.4.6 </w:t>
      </w:r>
      <w:r>
        <w:t xml:space="preserve">for key derivation procedures for </w:t>
      </w:r>
      <w:r w:rsidR="00224E03">
        <w:t xml:space="preserve">private communication </w:t>
      </w:r>
      <w:r>
        <w:t>floor</w:t>
      </w:r>
      <w:r w:rsidR="00224E03">
        <w:t>, transmission,</w:t>
      </w:r>
      <w:r>
        <w:t xml:space="preserve"> </w:t>
      </w:r>
      <w:r w:rsidR="008827FB">
        <w:t xml:space="preserve">and media </w:t>
      </w:r>
      <w:r>
        <w:t>control (SRTCP) when the MC client is operating on-network.</w:t>
      </w:r>
    </w:p>
    <w:p w14:paraId="1DB66248" w14:textId="77777777" w:rsidR="00746EAC" w:rsidRPr="00746EAC" w:rsidRDefault="001F28F3" w:rsidP="00B43081">
      <w:pPr>
        <w:pStyle w:val="Heading3"/>
      </w:pPr>
      <w:bookmarkStart w:id="776" w:name="_Toc3886225"/>
      <w:bookmarkStart w:id="777" w:name="_Toc26797591"/>
      <w:bookmarkStart w:id="778" w:name="_Toc35353436"/>
      <w:bookmarkStart w:id="779" w:name="_Toc44939409"/>
      <w:bookmarkStart w:id="780" w:name="_Toc218692178"/>
      <w:r>
        <w:t>7.</w:t>
      </w:r>
      <w:r w:rsidR="00746EAC" w:rsidRPr="00EA26B3">
        <w:t>4</w:t>
      </w:r>
      <w:r w:rsidR="00746EAC">
        <w:t>.2</w:t>
      </w:r>
      <w:r w:rsidR="00746EAC" w:rsidRPr="00EA26B3">
        <w:tab/>
        <w:t>Derivation of SRTP</w:t>
      </w:r>
      <w:r w:rsidR="00746EAC">
        <w:t xml:space="preserve"> master keys for group media</w:t>
      </w:r>
      <w:bookmarkEnd w:id="776"/>
      <w:bookmarkEnd w:id="777"/>
      <w:bookmarkEnd w:id="778"/>
      <w:bookmarkEnd w:id="779"/>
      <w:bookmarkEnd w:id="780"/>
    </w:p>
    <w:p w14:paraId="78E52424" w14:textId="77777777" w:rsidR="009D62AC" w:rsidRDefault="00076B99" w:rsidP="00076B99">
      <w:r w:rsidRPr="00EA26B3">
        <w:t xml:space="preserve">As a result of this mechanism, the group members </w:t>
      </w:r>
      <w:r w:rsidR="009D62AC">
        <w:t>are able to generate the master keys for a secure group call</w:t>
      </w:r>
      <w:r w:rsidRPr="00EA26B3">
        <w:t xml:space="preserve">. </w:t>
      </w:r>
    </w:p>
    <w:p w14:paraId="09A87DEE" w14:textId="77777777" w:rsidR="00076B99" w:rsidRPr="00EA26B3" w:rsidRDefault="009D62AC" w:rsidP="00076B99">
      <w:r>
        <w:t>As shown in Figure 7.4.2-1, t</w:t>
      </w:r>
      <w:r w:rsidR="00076B99" w:rsidRPr="00EA26B3">
        <w:t xml:space="preserve">he GMK </w:t>
      </w:r>
      <w:r>
        <w:t xml:space="preserve">for the group </w:t>
      </w:r>
      <w:r w:rsidR="00076B99" w:rsidRPr="00EA26B3">
        <w:t xml:space="preserve">shall be used as the MIKEY Traffic Generating Key (TGK) </w:t>
      </w:r>
      <w:r>
        <w:t xml:space="preserve">and </w:t>
      </w:r>
      <w:r w:rsidR="00076B99" w:rsidRPr="00EA26B3">
        <w:t xml:space="preserve">the </w:t>
      </w:r>
      <w:r>
        <w:t xml:space="preserve">(derived) </w:t>
      </w:r>
      <w:r w:rsidR="00076B99" w:rsidRPr="00EA26B3">
        <w:t xml:space="preserve">GUK-ID shall be used as the MIKEY CSB ID. </w:t>
      </w:r>
      <w:r w:rsidR="00CF33A2" w:rsidRPr="00BD4366">
        <w:t xml:space="preserve">The MIKEY RAND shall be the MIKEY RAND value transmitted in the MIKEY message used to distribute the GMK. </w:t>
      </w:r>
      <w:r w:rsidR="00CF33A2">
        <w:t xml:space="preserve">The CS-ID value is defined in Table E.1.3-1. </w:t>
      </w:r>
      <w:r w:rsidR="00076B99" w:rsidRPr="00EA26B3">
        <w:t>These shall be used to generate the SRTP Master Key and SRTP Master Salt as specified in IETF RFC 3830 [22]. The key derivation function defined in section 4.1.</w:t>
      </w:r>
      <w:r w:rsidR="00DD5936">
        <w:t>3</w:t>
      </w:r>
      <w:r w:rsidR="00DD5936" w:rsidRPr="00EA26B3">
        <w:t xml:space="preserve"> </w:t>
      </w:r>
      <w:r w:rsidR="00076B99" w:rsidRPr="00EA26B3">
        <w:t>of IETF RFC 3830 [22] using the PRF-HMAC-SHA-256 Pseudo-Random Function as described in IETF RFC 6043 [25], section 6.1 shall be supported for generating the SRTP Master Key and Salt.</w:t>
      </w:r>
    </w:p>
    <w:p w14:paraId="1FF3C8E3" w14:textId="77777777" w:rsidR="00076B99" w:rsidRPr="00EA26B3" w:rsidRDefault="00076B99" w:rsidP="00076B99">
      <w:pPr>
        <w:pStyle w:val="TH"/>
      </w:pPr>
      <w:r w:rsidRPr="00EA26B3">
        <w:object w:dxaOrig="9480" w:dyaOrig="4572" w14:anchorId="252C507B">
          <v:shape id="_x0000_i1077" type="#_x0000_t75" style="width:419.5pt;height:202.5pt" o:ole="">
            <v:imagedata r:id="rId116" o:title=""/>
          </v:shape>
          <o:OLEObject Type="Embed" ProgID="Visio.Drawing.15" ShapeID="_x0000_i1077" DrawAspect="Content" ObjectID="_1829305578" r:id="rId117"/>
        </w:object>
      </w:r>
    </w:p>
    <w:p w14:paraId="666E737F" w14:textId="77777777" w:rsidR="00076B99" w:rsidRPr="00EA26B3" w:rsidRDefault="00076B99" w:rsidP="00076B99">
      <w:pPr>
        <w:pStyle w:val="TF"/>
      </w:pPr>
      <w:r w:rsidRPr="00EA26B3">
        <w:t xml:space="preserve">Figure </w:t>
      </w:r>
      <w:r w:rsidR="001F28F3">
        <w:t>7.</w:t>
      </w:r>
      <w:r>
        <w:t>4</w:t>
      </w:r>
      <w:r w:rsidR="00746EAC">
        <w:t>.2</w:t>
      </w:r>
      <w:r w:rsidRPr="00EA26B3">
        <w:t>-1: Key Derivation for media stream protection</w:t>
      </w:r>
    </w:p>
    <w:p w14:paraId="3651B078" w14:textId="77777777" w:rsidR="009D62AC" w:rsidRDefault="00076B99" w:rsidP="00076B99">
      <w:r w:rsidRPr="00EA26B3">
        <w:t>To identify the security context from the media stream</w:t>
      </w:r>
      <w:r w:rsidR="00DD5936">
        <w:t>,</w:t>
      </w:r>
      <w:r w:rsidRPr="00EA26B3">
        <w:t xml:space="preserve"> a SRTP Master Key Identifier (MKI) is required. The MKI should be a 64-bit value formed by concatenating the GMK-ID with the GUK-ID</w:t>
      </w:r>
      <w:r>
        <w:t xml:space="preserve"> (GMK-ID || GUK-ID)</w:t>
      </w:r>
      <w:r w:rsidRPr="00EA26B3">
        <w:t>.</w:t>
      </w:r>
      <w:r>
        <w:t xml:space="preserve"> The GMK-ID shall have a purpose-tag of '0'.</w:t>
      </w:r>
      <w:r w:rsidR="00CF33A2">
        <w:t xml:space="preserve"> </w:t>
      </w:r>
    </w:p>
    <w:p w14:paraId="76EBC38E" w14:textId="77777777" w:rsidR="00076B99" w:rsidRPr="00EA26B3" w:rsidRDefault="00CF33A2" w:rsidP="00076B99">
      <w:r>
        <w:t>The GUK-ID is derived as specified in Annex F.1.3, using the MC service user ID of the transmitting user.</w:t>
      </w:r>
    </w:p>
    <w:p w14:paraId="4DBA283B" w14:textId="77777777" w:rsidR="00076B99" w:rsidRDefault="00076B99" w:rsidP="00076B99">
      <w:r w:rsidRPr="00EA26B3">
        <w:t>Where the transmitting user is known through other means, the MKI may be solely the 32-bit GMK-ID. In this case the terminating user extracts the GUK-ID by calculating the User Salt and xor'ing this value with the GMK-ID.</w:t>
      </w:r>
    </w:p>
    <w:p w14:paraId="79A62CD5" w14:textId="77777777" w:rsidR="00076B99" w:rsidRDefault="00076B99" w:rsidP="00076B99">
      <w:r w:rsidRPr="009C195F">
        <w:rPr>
          <w:rFonts w:hint="eastAsia"/>
        </w:rPr>
        <w:t xml:space="preserve">When the </w:t>
      </w:r>
      <w:r>
        <w:t xml:space="preserve">MC client is operating </w:t>
      </w:r>
      <w:r w:rsidR="00E63AF5">
        <w:t>off-network</w:t>
      </w:r>
      <w:r>
        <w:t xml:space="preserve">, the GMK is used to derive keys for floor </w:t>
      </w:r>
      <w:r w:rsidR="00B90852" w:rsidRPr="00EF2F92">
        <w:t>control, transmission control,</w:t>
      </w:r>
      <w:r w:rsidR="00DD5936">
        <w:t xml:space="preserve"> </w:t>
      </w:r>
      <w:r w:rsidR="008827FB">
        <w:t xml:space="preserve">and media </w:t>
      </w:r>
      <w:r>
        <w:t>control (SRTCP). Thus, t</w:t>
      </w:r>
      <w:r w:rsidRPr="00EA26B3">
        <w:t xml:space="preserve">he Master Key and Master Salt </w:t>
      </w:r>
      <w:r>
        <w:t xml:space="preserve">used </w:t>
      </w:r>
      <w:r w:rsidRPr="00EA26B3">
        <w:t xml:space="preserve">for SRTCP </w:t>
      </w:r>
      <w:r>
        <w:t>is the same with</w:t>
      </w:r>
      <w:r w:rsidRPr="00EA26B3">
        <w:t xml:space="preserve"> the Master Key and Master Salt used for SRTP</w:t>
      </w:r>
      <w:r>
        <w:t>, so is the MKI.</w:t>
      </w:r>
    </w:p>
    <w:p w14:paraId="7712D991" w14:textId="77777777" w:rsidR="00076B99" w:rsidRPr="00076B99" w:rsidRDefault="00076B99" w:rsidP="00076B99">
      <w:r>
        <w:t xml:space="preserve">See clause </w:t>
      </w:r>
      <w:r w:rsidR="00224E03">
        <w:t>9.4.6</w:t>
      </w:r>
      <w:r w:rsidR="003B2835">
        <w:t xml:space="preserve"> </w:t>
      </w:r>
      <w:r>
        <w:t xml:space="preserve">for key derivation procedures for </w:t>
      </w:r>
      <w:r w:rsidR="00224E03">
        <w:t xml:space="preserve">group communication </w:t>
      </w:r>
      <w:r>
        <w:t>floor</w:t>
      </w:r>
      <w:r w:rsidR="00224E03">
        <w:t>, transmission,</w:t>
      </w:r>
      <w:r>
        <w:t xml:space="preserve"> </w:t>
      </w:r>
      <w:r w:rsidR="008827FB">
        <w:t xml:space="preserve">and media </w:t>
      </w:r>
      <w:r>
        <w:t>control (SRTCP) when the MC client is operating on-network.</w:t>
      </w:r>
    </w:p>
    <w:p w14:paraId="293188FD" w14:textId="77777777" w:rsidR="00D6675E" w:rsidRDefault="001F28F3" w:rsidP="00B43081">
      <w:pPr>
        <w:pStyle w:val="Heading2"/>
        <w:rPr>
          <w:lang w:val="de-DE"/>
        </w:rPr>
      </w:pPr>
      <w:bookmarkStart w:id="781" w:name="_Toc3886226"/>
      <w:bookmarkStart w:id="782" w:name="_Toc26797592"/>
      <w:bookmarkStart w:id="783" w:name="_Toc35353437"/>
      <w:bookmarkStart w:id="784" w:name="_Toc44939410"/>
      <w:bookmarkStart w:id="785" w:name="_Toc218692179"/>
      <w:r>
        <w:rPr>
          <w:lang w:val="de-DE"/>
        </w:rPr>
        <w:t>7.</w:t>
      </w:r>
      <w:r w:rsidR="00D6675E">
        <w:rPr>
          <w:lang w:val="de-DE"/>
        </w:rPr>
        <w:t>5</w:t>
      </w:r>
      <w:r w:rsidR="00D6675E">
        <w:rPr>
          <w:lang w:val="de-DE"/>
        </w:rPr>
        <w:tab/>
        <w:t>Media protection profil</w:t>
      </w:r>
      <w:r w:rsidR="005961D7">
        <w:rPr>
          <w:lang w:val="de-DE"/>
        </w:rPr>
        <w:t>e</w:t>
      </w:r>
      <w:bookmarkEnd w:id="781"/>
      <w:bookmarkEnd w:id="782"/>
      <w:bookmarkEnd w:id="783"/>
      <w:bookmarkEnd w:id="784"/>
      <w:bookmarkEnd w:id="785"/>
    </w:p>
    <w:p w14:paraId="6C610861" w14:textId="77777777" w:rsidR="00746EAC" w:rsidRPr="00EA26B3" w:rsidRDefault="001F28F3" w:rsidP="00B43081">
      <w:pPr>
        <w:pStyle w:val="Heading3"/>
      </w:pPr>
      <w:bookmarkStart w:id="786" w:name="_Toc3886227"/>
      <w:bookmarkStart w:id="787" w:name="_Toc26797593"/>
      <w:bookmarkStart w:id="788" w:name="_Toc35353438"/>
      <w:bookmarkStart w:id="789" w:name="_Toc44939411"/>
      <w:bookmarkStart w:id="790" w:name="_Toc218692180"/>
      <w:r>
        <w:t>7.</w:t>
      </w:r>
      <w:r w:rsidR="00746EAC">
        <w:t>5</w:t>
      </w:r>
      <w:r w:rsidR="00746EAC" w:rsidRPr="00EA26B3">
        <w:t>.1</w:t>
      </w:r>
      <w:r w:rsidR="00746EAC" w:rsidRPr="00EA26B3">
        <w:tab/>
        <w:t>General</w:t>
      </w:r>
      <w:bookmarkEnd w:id="786"/>
      <w:bookmarkEnd w:id="787"/>
      <w:bookmarkEnd w:id="788"/>
      <w:bookmarkEnd w:id="789"/>
      <w:bookmarkEnd w:id="790"/>
    </w:p>
    <w:p w14:paraId="618B7376" w14:textId="77777777" w:rsidR="00746EAC" w:rsidRPr="00EA26B3" w:rsidRDefault="00746EAC" w:rsidP="00746EAC">
      <w:r w:rsidRPr="00EA26B3">
        <w:t>The following mechanism shall be used to protect MCPTT</w:t>
      </w:r>
      <w:r w:rsidR="00E85369">
        <w:t xml:space="preserve"> and MCVideo</w:t>
      </w:r>
      <w:r w:rsidRPr="00EA26B3">
        <w:t xml:space="preserve"> communications which use the Real-Time Transport Protocol (RTP), cf. IETF RFC 3550 [12]. The integrity and confidentiality protection for MCPTT </w:t>
      </w:r>
      <w:r w:rsidR="00E85369">
        <w:t>and MCVideo</w:t>
      </w:r>
      <w:r w:rsidR="00E85369" w:rsidRPr="00EA26B3">
        <w:t xml:space="preserve"> </w:t>
      </w:r>
      <w:r w:rsidRPr="00EA26B3">
        <w:t>communications using RTP shall be achieved by using the Secure Real-Time Transport Protocol (SRTP), IETF RFC 3711 [13].</w:t>
      </w:r>
    </w:p>
    <w:p w14:paraId="3DD96A62" w14:textId="77777777" w:rsidR="00746EAC" w:rsidRPr="00EA26B3" w:rsidRDefault="00746EAC" w:rsidP="00746EAC">
      <w:r w:rsidRPr="00EA26B3">
        <w:t>The key management mechanism for SRTP is described elsewhere. As a result of this mechanism, those communicating will have shared the following:</w:t>
      </w:r>
    </w:p>
    <w:p w14:paraId="58D2F662" w14:textId="77777777" w:rsidR="00746EAC" w:rsidRPr="00EA26B3" w:rsidRDefault="00746EAC" w:rsidP="00746EAC">
      <w:pPr>
        <w:pStyle w:val="B1"/>
      </w:pPr>
      <w:r w:rsidRPr="00EA26B3">
        <w:t>1)</w:t>
      </w:r>
      <w:r w:rsidRPr="00EA26B3">
        <w:tab/>
        <w:t>A SRTP Master Key.</w:t>
      </w:r>
    </w:p>
    <w:p w14:paraId="30430411" w14:textId="77777777" w:rsidR="00746EAC" w:rsidRPr="00EA26B3" w:rsidRDefault="00746EAC" w:rsidP="00746EAC">
      <w:pPr>
        <w:pStyle w:val="B1"/>
      </w:pPr>
      <w:r w:rsidRPr="00EA26B3">
        <w:t>2)</w:t>
      </w:r>
      <w:r w:rsidRPr="00EA26B3">
        <w:tab/>
        <w:t>A SRTP Master Salt.</w:t>
      </w:r>
    </w:p>
    <w:p w14:paraId="15FFBA53" w14:textId="77777777" w:rsidR="00746EAC" w:rsidRPr="00EA26B3" w:rsidRDefault="00746EAC" w:rsidP="00746EAC">
      <w:pPr>
        <w:pStyle w:val="B1"/>
      </w:pPr>
      <w:r w:rsidRPr="00EA26B3">
        <w:t>3)</w:t>
      </w:r>
      <w:r w:rsidRPr="00EA26B3">
        <w:tab/>
        <w:t>A SRTP Master Key Identifier (MKI) referencing the above two values.</w:t>
      </w:r>
    </w:p>
    <w:p w14:paraId="0E9BB3D5" w14:textId="77777777" w:rsidR="00746EAC" w:rsidRPr="00EA26B3" w:rsidRDefault="00746EAC" w:rsidP="00746EAC">
      <w:r w:rsidRPr="00EA26B3">
        <w:t xml:space="preserve">The mechanism described in IETF RFC 3711 [13] is used to encrypt the RTP payload. A diagram of the key derivation mechanism (as described in IETF RFC 3711) is shown in figure </w:t>
      </w:r>
      <w:r w:rsidR="001F28F3">
        <w:t>7.</w:t>
      </w:r>
      <w:r>
        <w:t>5</w:t>
      </w:r>
      <w:r w:rsidRPr="00EA26B3">
        <w:t>.1-1.</w:t>
      </w:r>
    </w:p>
    <w:p w14:paraId="064EB645" w14:textId="77777777" w:rsidR="00746EAC" w:rsidRPr="00EA26B3" w:rsidRDefault="00746EAC" w:rsidP="00746EAC">
      <w:pPr>
        <w:pStyle w:val="TH"/>
      </w:pPr>
      <w:r w:rsidRPr="00EA26B3">
        <w:object w:dxaOrig="9480" w:dyaOrig="6564" w14:anchorId="3018330F">
          <v:shape id="_x0000_i1078" type="#_x0000_t75" style="width:384.5pt;height:266pt" o:ole="">
            <v:imagedata r:id="rId118" o:title=""/>
          </v:shape>
          <o:OLEObject Type="Embed" ProgID="Visio.Drawing.15" ShapeID="_x0000_i1078" DrawAspect="Content" ObjectID="_1829305579" r:id="rId119"/>
        </w:object>
      </w:r>
    </w:p>
    <w:p w14:paraId="14B317E9" w14:textId="77777777" w:rsidR="00746EAC" w:rsidRPr="00EA26B3" w:rsidRDefault="00746EAC" w:rsidP="00746EAC">
      <w:pPr>
        <w:pStyle w:val="TF"/>
      </w:pPr>
      <w:r w:rsidRPr="00EA26B3">
        <w:t xml:space="preserve">Figure </w:t>
      </w:r>
      <w:r w:rsidR="001F28F3">
        <w:t>7.</w:t>
      </w:r>
      <w:r>
        <w:t>5</w:t>
      </w:r>
      <w:r w:rsidRPr="00EA26B3">
        <w:t>.1-1: Security mechanism for media stream protection</w:t>
      </w:r>
    </w:p>
    <w:p w14:paraId="35A90AE1" w14:textId="77777777" w:rsidR="00746EAC" w:rsidRPr="00EA26B3" w:rsidRDefault="00746EAC" w:rsidP="00746EAC">
      <w:r w:rsidRPr="00EA26B3">
        <w:t>The AES-CM-128 algorithm as defined in IETF RFC 37</w:t>
      </w:r>
      <w:r>
        <w:t>1</w:t>
      </w:r>
      <w:r w:rsidRPr="00EA26B3">
        <w:t>1 [13] shall be supported as the SRTP PRF (which is used to derive the SRTP session key and salt). A SRTP key derivation rate of 0 shall be used to indicate that session keys and salts shall not be refreshed. The AEAD_AES_128_GCM algorithm as defined in IETF RFC 7714 [26] shall be supported for providing confidentiality and data authentication of SRTP packets. The AEAD_AES_128_GCM algorithm requires that the SRTP session key is 16 octets in length, and the SRTP session salt is 12 octets in length.</w:t>
      </w:r>
    </w:p>
    <w:p w14:paraId="31132D49" w14:textId="77777777" w:rsidR="0065707E" w:rsidRDefault="0065707E" w:rsidP="0065707E">
      <w:r>
        <w:t>Unless provided in the MIKEY message used to distribute the SRTP Master Key, the SSRC shall be randomly generated for each session. For group communications, the GMS shall not provide SSRCs, and hence the SSRC shall be randomly generated.</w:t>
      </w:r>
    </w:p>
    <w:p w14:paraId="47BD114D" w14:textId="77777777" w:rsidR="0065707E" w:rsidRDefault="0065707E" w:rsidP="0065707E">
      <w:r>
        <w:t>Care should be taken to avoid SSRC repetition when a user uses the SRTP Master Key for more than one session. In particular, SSRCs shall not be generated in a way which could cause collisions (e.g. from the same seed).</w:t>
      </w:r>
    </w:p>
    <w:p w14:paraId="3B4D9143" w14:textId="77777777" w:rsidR="00746EAC" w:rsidRPr="00EA26B3" w:rsidRDefault="00746EAC" w:rsidP="00746EAC">
      <w:r w:rsidRPr="00EA26B3">
        <w:t xml:space="preserve">The SRTP authentication tag may be appended to every 'rth' packet as defined in IETF RFC 4771 [24] to provide the SRTP ROC counter to MC UEs performing a late-entry to the communication. A 'mode 3' integrity transform (RCCm3) shall </w:t>
      </w:r>
      <w:r>
        <w:t xml:space="preserve">be </w:t>
      </w:r>
      <w:r w:rsidRPr="00EA26B3">
        <w:t>supported for transmitting the ROC within a 4 octet SRTP authentication tag.</w:t>
      </w:r>
    </w:p>
    <w:p w14:paraId="29CA8C76" w14:textId="77777777" w:rsidR="00746EAC" w:rsidRPr="00EA26B3" w:rsidRDefault="00746EAC" w:rsidP="00746EAC">
      <w:pPr>
        <w:pStyle w:val="NO"/>
      </w:pPr>
      <w:r w:rsidRPr="00EA26B3">
        <w:t>NOTE:</w:t>
      </w:r>
      <w:r w:rsidRPr="00EA26B3">
        <w:tab/>
        <w:t xml:space="preserve">The ROC and MKI fields of the SRTP packet are not authenticated as part of the AEAD_AES_128_GCM algorithm. However, modification of these fields would cause a failure to validate the AEAD authentication tag which would cause the packet to be correctly rejected by the receiver. </w:t>
      </w:r>
      <w:r w:rsidR="0065707E">
        <w:t xml:space="preserve">If </w:t>
      </w:r>
      <w:r w:rsidRPr="00EA26B3">
        <w:t>an unauthenticated SRTP encryption mode be used, the</w:t>
      </w:r>
      <w:r w:rsidR="0065707E">
        <w:t>re will be a security</w:t>
      </w:r>
      <w:r w:rsidRPr="00EA26B3">
        <w:t xml:space="preserve"> impact of a malicious modification of the ROC or MKI packets.</w:t>
      </w:r>
    </w:p>
    <w:p w14:paraId="5A7B4B87" w14:textId="77777777" w:rsidR="00746EAC" w:rsidRPr="00EA26B3" w:rsidRDefault="001F28F3" w:rsidP="00B43081">
      <w:pPr>
        <w:pStyle w:val="Heading3"/>
      </w:pPr>
      <w:bookmarkStart w:id="791" w:name="_Toc3886228"/>
      <w:bookmarkStart w:id="792" w:name="_Toc26797594"/>
      <w:bookmarkStart w:id="793" w:name="_Toc35353439"/>
      <w:bookmarkStart w:id="794" w:name="_Toc44939412"/>
      <w:bookmarkStart w:id="795" w:name="_Toc218692181"/>
      <w:r>
        <w:t>7.</w:t>
      </w:r>
      <w:r w:rsidR="00746EAC">
        <w:t>5</w:t>
      </w:r>
      <w:r w:rsidR="00746EAC" w:rsidRPr="00EA26B3">
        <w:t>.2</w:t>
      </w:r>
      <w:r w:rsidR="00746EAC" w:rsidRPr="00EA26B3">
        <w:tab/>
        <w:t>Security procedures for media stream protection</w:t>
      </w:r>
      <w:bookmarkEnd w:id="791"/>
      <w:bookmarkEnd w:id="792"/>
      <w:bookmarkEnd w:id="793"/>
      <w:bookmarkEnd w:id="794"/>
      <w:bookmarkEnd w:id="795"/>
      <w:r w:rsidR="00746EAC" w:rsidRPr="00EA26B3">
        <w:t xml:space="preserve"> </w:t>
      </w:r>
    </w:p>
    <w:p w14:paraId="470D70E1" w14:textId="77777777" w:rsidR="00746EAC" w:rsidRPr="00EA26B3" w:rsidRDefault="00746EAC" w:rsidP="00746EAC">
      <w:r w:rsidRPr="00EA26B3">
        <w:t>Media stream protection does not require any signalling mechanism to convey information. The information is provided within each SRTP Packet.</w:t>
      </w:r>
    </w:p>
    <w:p w14:paraId="69B044B9" w14:textId="77777777" w:rsidR="00746EAC" w:rsidRPr="00EA26B3" w:rsidRDefault="00746EAC" w:rsidP="00746EAC">
      <w:pPr>
        <w:pStyle w:val="TH"/>
      </w:pPr>
      <w:r w:rsidRPr="00EA26B3">
        <w:object w:dxaOrig="11016" w:dyaOrig="3156" w14:anchorId="2B6B9F04">
          <v:shape id="_x0000_i1079" type="#_x0000_t75" style="width:395pt;height:113.5pt" o:ole="">
            <v:imagedata r:id="rId120" o:title=""/>
          </v:shape>
          <o:OLEObject Type="Embed" ProgID="Visio.Drawing.15" ShapeID="_x0000_i1079" DrawAspect="Content" ObjectID="_1829305580" r:id="rId121"/>
        </w:object>
      </w:r>
    </w:p>
    <w:p w14:paraId="2A495702" w14:textId="77777777" w:rsidR="00746EAC" w:rsidRPr="00EA26B3" w:rsidRDefault="00746EAC" w:rsidP="00746EAC">
      <w:pPr>
        <w:pStyle w:val="TF"/>
      </w:pPr>
      <w:r w:rsidRPr="00EA26B3">
        <w:t xml:space="preserve">Figure </w:t>
      </w:r>
      <w:r w:rsidR="001F28F3">
        <w:t>7.</w:t>
      </w:r>
      <w:r>
        <w:t>5</w:t>
      </w:r>
      <w:r w:rsidRPr="00EA26B3">
        <w:t>.2-1: Security procedure for media stream protection</w:t>
      </w:r>
    </w:p>
    <w:p w14:paraId="5A9BAD7C" w14:textId="77777777" w:rsidR="00746EAC" w:rsidRPr="00EA26B3" w:rsidRDefault="00746EAC" w:rsidP="00746EAC">
      <w:r w:rsidRPr="00EA26B3">
        <w:t xml:space="preserve">Figure </w:t>
      </w:r>
      <w:r w:rsidR="001F28F3">
        <w:t>7.</w:t>
      </w:r>
      <w:r>
        <w:t>5</w:t>
      </w:r>
      <w:r w:rsidRPr="00EA26B3">
        <w:t>.2-1 shows the security mechanism.</w:t>
      </w:r>
    </w:p>
    <w:p w14:paraId="215B4C02" w14:textId="77777777" w:rsidR="00746EAC" w:rsidRPr="00EA26B3" w:rsidRDefault="00746EAC" w:rsidP="00746EAC">
      <w:pPr>
        <w:pStyle w:val="B1"/>
      </w:pPr>
      <w:r w:rsidRPr="00EA26B3">
        <w:t>0)</w:t>
      </w:r>
      <w:r w:rsidRPr="00EA26B3">
        <w:tab/>
        <w:t>Prior to beginning this procedure the MC UEs involved in the communication shall have established a security context (SRTP Master Key, SRTP Master Salt, MKI).</w:t>
      </w:r>
    </w:p>
    <w:p w14:paraId="467FBA06" w14:textId="77777777" w:rsidR="00746EAC" w:rsidRPr="00EA26B3" w:rsidRDefault="00746EAC" w:rsidP="00746EAC">
      <w:pPr>
        <w:pStyle w:val="B1"/>
      </w:pPr>
      <w:r w:rsidRPr="00EA26B3">
        <w:t>1)</w:t>
      </w:r>
      <w:r w:rsidRPr="00EA26B3">
        <w:tab/>
        <w:t>Transmitting UEs shall send SRTP packets using the format described in IETF RFC 3711 [13]. The packet shall include a Master Key Identifier (MKI) field which contains the information required to locate the SRTP Master Key and Master Salt, and may include the SRTP ROC as defined in IETF RFC 4771 [24]. On receipt of a SRTP packet, a terminating UE shall use the contents of the MKI to look up the appropriate SRTP Master Key and salt and generate the appropriate SRTP session key and salt</w:t>
      </w:r>
      <w:r w:rsidRPr="00EA26B3">
        <w:rPr>
          <w:rFonts w:hint="eastAsia"/>
          <w:lang w:eastAsia="zh-CN"/>
        </w:rPr>
        <w:t xml:space="preserve"> if</w:t>
      </w:r>
      <w:r w:rsidRPr="00EA26B3">
        <w:rPr>
          <w:lang w:eastAsia="zh-CN"/>
        </w:rPr>
        <w:t xml:space="preserve"> </w:t>
      </w:r>
      <w:r w:rsidRPr="00EA26B3">
        <w:rPr>
          <w:rFonts w:hint="eastAsia"/>
          <w:lang w:eastAsia="zh-CN"/>
        </w:rPr>
        <w:t xml:space="preserve">it </w:t>
      </w:r>
      <w:r w:rsidRPr="00EA26B3">
        <w:rPr>
          <w:lang w:eastAsia="zh-CN"/>
        </w:rPr>
        <w:t>satisfies the key derivation rate criteria as specified in IETF RFC3711</w:t>
      </w:r>
      <w:r w:rsidRPr="00EA26B3">
        <w:t>. If it appears in the SRTP packet, the terminating UE shall use the contents of the SRTP authentication tag to establish the SRTP ROC as defined in IETF RFC 4771 [24].</w:t>
      </w:r>
    </w:p>
    <w:p w14:paraId="2D105518" w14:textId="77777777" w:rsidR="00746EAC" w:rsidRPr="00EA26B3" w:rsidRDefault="00746EAC" w:rsidP="00746EAC">
      <w:pPr>
        <w:pStyle w:val="NO"/>
      </w:pPr>
      <w:r w:rsidRPr="00EA26B3">
        <w:t>NOTE 1:</w:t>
      </w:r>
      <w:r w:rsidRPr="00EA26B3">
        <w:tab/>
        <w:t>Assuming members of the group have been keyed/pre-provisioned at some point in the past, this security mechanism is entirely stateless.</w:t>
      </w:r>
    </w:p>
    <w:p w14:paraId="669D362F" w14:textId="77777777" w:rsidR="00746EAC" w:rsidRPr="00EA26B3" w:rsidRDefault="00746EAC" w:rsidP="00746EAC">
      <w:pPr>
        <w:pStyle w:val="NO"/>
        <w:rPr>
          <w:lang w:eastAsia="zh-CN"/>
        </w:rPr>
      </w:pPr>
      <w:r w:rsidRPr="00EA26B3">
        <w:rPr>
          <w:rFonts w:hint="eastAsia"/>
          <w:lang w:eastAsia="zh-CN"/>
        </w:rPr>
        <w:t>NOTE</w:t>
      </w:r>
      <w:r w:rsidRPr="00EA26B3">
        <w:rPr>
          <w:lang w:eastAsia="zh-CN"/>
        </w:rPr>
        <w:t xml:space="preserve"> 2</w:t>
      </w:r>
      <w:r w:rsidRPr="00EA26B3">
        <w:rPr>
          <w:rFonts w:hint="eastAsia"/>
          <w:lang w:eastAsia="zh-CN"/>
        </w:rPr>
        <w:t>:</w:t>
      </w:r>
      <w:r w:rsidRPr="00EA26B3">
        <w:rPr>
          <w:lang w:eastAsia="zh-CN"/>
        </w:rPr>
        <w:tab/>
      </w:r>
      <w:r w:rsidRPr="00EA26B3">
        <w:rPr>
          <w:rFonts w:hint="eastAsia"/>
          <w:sz w:val="21"/>
          <w:szCs w:val="21"/>
          <w:lang w:eastAsia="zh-CN"/>
        </w:rPr>
        <w:t xml:space="preserve">The receiver does not need to generate an appropriate SRTP session key and salt every time when it receives a SRTP packet. The </w:t>
      </w:r>
      <w:r w:rsidRPr="00EA26B3">
        <w:rPr>
          <w:rFonts w:hint="eastAsia"/>
          <w:lang w:eastAsia="zh-CN"/>
        </w:rPr>
        <w:t>key derivation rate defined in IETF RFC3711</w:t>
      </w:r>
      <w:r w:rsidRPr="00EA26B3">
        <w:rPr>
          <w:lang w:eastAsia="zh-CN"/>
        </w:rPr>
        <w:t xml:space="preserve"> </w:t>
      </w:r>
      <w:r w:rsidRPr="00EA26B3">
        <w:t>[13]</w:t>
      </w:r>
      <w:r w:rsidRPr="00EA26B3">
        <w:rPr>
          <w:rFonts w:hint="eastAsia"/>
          <w:lang w:eastAsia="zh-CN"/>
        </w:rPr>
        <w:t xml:space="preserve"> determines the session key generation frequency</w:t>
      </w:r>
      <w:r w:rsidRPr="00EA26B3">
        <w:rPr>
          <w:lang w:eastAsia="zh-CN"/>
        </w:rPr>
        <w:t>.</w:t>
      </w:r>
      <w:r w:rsidRPr="00EA26B3">
        <w:rPr>
          <w:rFonts w:hint="eastAsia"/>
          <w:lang w:eastAsia="zh-CN"/>
        </w:rPr>
        <w:t xml:space="preserve"> </w:t>
      </w:r>
      <w:r w:rsidRPr="00EA26B3">
        <w:rPr>
          <w:lang w:eastAsia="zh-CN"/>
        </w:rPr>
        <w:t>R</w:t>
      </w:r>
      <w:r w:rsidRPr="00EA26B3">
        <w:rPr>
          <w:rFonts w:hint="eastAsia"/>
          <w:lang w:eastAsia="zh-CN"/>
        </w:rPr>
        <w:t>efer to RFC3711 for more information.</w:t>
      </w:r>
    </w:p>
    <w:p w14:paraId="38349951" w14:textId="77777777" w:rsidR="00746EAC" w:rsidRPr="00EA26B3" w:rsidRDefault="00746EAC" w:rsidP="00746EAC">
      <w:pPr>
        <w:pStyle w:val="NO"/>
        <w:rPr>
          <w:lang w:eastAsia="zh-CN"/>
        </w:rPr>
      </w:pPr>
      <w:r w:rsidRPr="00EA26B3">
        <w:rPr>
          <w:lang w:eastAsia="zh-CN"/>
        </w:rPr>
        <w:t>NOTE 3:</w:t>
      </w:r>
      <w:r w:rsidRPr="00EA26B3">
        <w:rPr>
          <w:lang w:eastAsia="zh-CN"/>
        </w:rPr>
        <w:tab/>
        <w:t>As the SRTP synchronization source identifier (SSRC) is used for encryption and decryption, the SSRC value in the SRTP packet needs to be maintained from the transmitting UE to the receiving UE. This includes the uplink and the downlink, over unicast or multicast.</w:t>
      </w:r>
    </w:p>
    <w:p w14:paraId="54EA9603" w14:textId="77777777" w:rsidR="00746EAC" w:rsidRPr="00EA26B3" w:rsidRDefault="00746EAC" w:rsidP="00746EAC">
      <w:r w:rsidRPr="00EA26B3">
        <w:t xml:space="preserve">A diagram of the SRTP packet format is within figure </w:t>
      </w:r>
      <w:r w:rsidR="001F28F3">
        <w:t>7.</w:t>
      </w:r>
      <w:r>
        <w:t>5</w:t>
      </w:r>
      <w:r w:rsidRPr="00EA26B3">
        <w:t>.2-2.</w:t>
      </w:r>
    </w:p>
    <w:p w14:paraId="4689C5E9" w14:textId="77777777" w:rsidR="00746EAC" w:rsidRPr="00EA26B3" w:rsidRDefault="00746EAC" w:rsidP="00746EAC">
      <w:pPr>
        <w:pStyle w:val="TH"/>
      </w:pPr>
      <w:r w:rsidRPr="00EA26B3">
        <w:object w:dxaOrig="9480" w:dyaOrig="3504" w14:anchorId="5AC02AC0">
          <v:shape id="_x0000_i1080" type="#_x0000_t75" style="width:410.5pt;height:151.5pt" o:ole="">
            <v:imagedata r:id="rId122" o:title=""/>
          </v:shape>
          <o:OLEObject Type="Embed" ProgID="Visio.Drawing.15" ShapeID="_x0000_i1080" DrawAspect="Content" ObjectID="_1829305581" r:id="rId123"/>
        </w:object>
      </w:r>
    </w:p>
    <w:p w14:paraId="2E7A46CD" w14:textId="77777777" w:rsidR="00746EAC" w:rsidRPr="00EA26B3" w:rsidRDefault="00746EAC" w:rsidP="00746EAC">
      <w:pPr>
        <w:pStyle w:val="TF"/>
      </w:pPr>
      <w:r w:rsidRPr="00EA26B3">
        <w:t xml:space="preserve">Figure </w:t>
      </w:r>
      <w:r w:rsidR="001F28F3">
        <w:t>7.</w:t>
      </w:r>
      <w:r>
        <w:t>5</w:t>
      </w:r>
      <w:r w:rsidRPr="00EA26B3">
        <w:t>.2-2: SRTP packet format showing security parameters</w:t>
      </w:r>
    </w:p>
    <w:p w14:paraId="23FAE112" w14:textId="77777777" w:rsidR="00746EAC" w:rsidRPr="00EA26B3" w:rsidRDefault="00746EAC" w:rsidP="00746EAC">
      <w:r w:rsidRPr="00EA26B3">
        <w:t>The length of the MKI field is defined by the key distribution procedure used to create the original security context.</w:t>
      </w:r>
    </w:p>
    <w:p w14:paraId="6A9924A9" w14:textId="77777777" w:rsidR="00746EAC" w:rsidRPr="00746EAC" w:rsidRDefault="00746EAC" w:rsidP="00746EAC">
      <w:pPr>
        <w:rPr>
          <w:lang w:val="de-DE"/>
        </w:rPr>
      </w:pPr>
    </w:p>
    <w:p w14:paraId="10205F48" w14:textId="77777777" w:rsidR="0087250A" w:rsidRDefault="0087250A" w:rsidP="0087250A">
      <w:pPr>
        <w:pStyle w:val="Heading1"/>
      </w:pPr>
      <w:bookmarkStart w:id="796" w:name="_Toc3886229"/>
      <w:bookmarkStart w:id="797" w:name="_Toc26797595"/>
      <w:bookmarkStart w:id="798" w:name="_Toc35353440"/>
      <w:bookmarkStart w:id="799" w:name="_Toc44939413"/>
      <w:bookmarkStart w:id="800" w:name="_Toc218692182"/>
      <w:r>
        <w:t>8</w:t>
      </w:r>
      <w:r>
        <w:tab/>
        <w:t>MCData</w:t>
      </w:r>
      <w:bookmarkEnd w:id="796"/>
      <w:bookmarkEnd w:id="797"/>
      <w:bookmarkEnd w:id="798"/>
      <w:bookmarkEnd w:id="799"/>
      <w:bookmarkEnd w:id="800"/>
    </w:p>
    <w:p w14:paraId="44F4189C" w14:textId="77777777" w:rsidR="0087250A" w:rsidRDefault="0087250A" w:rsidP="0087250A">
      <w:pPr>
        <w:pStyle w:val="Heading2"/>
      </w:pPr>
      <w:bookmarkStart w:id="801" w:name="_Toc3886230"/>
      <w:bookmarkStart w:id="802" w:name="_Toc26797596"/>
      <w:bookmarkStart w:id="803" w:name="_Toc35353441"/>
      <w:bookmarkStart w:id="804" w:name="_Toc44939414"/>
      <w:bookmarkStart w:id="805" w:name="_Toc218692183"/>
      <w:r>
        <w:t>8.1</w:t>
      </w:r>
      <w:r w:rsidR="000C3501">
        <w:tab/>
      </w:r>
      <w:r>
        <w:t>Overview</w:t>
      </w:r>
      <w:bookmarkEnd w:id="801"/>
      <w:bookmarkEnd w:id="802"/>
      <w:bookmarkEnd w:id="803"/>
      <w:bookmarkEnd w:id="804"/>
      <w:bookmarkEnd w:id="805"/>
    </w:p>
    <w:p w14:paraId="6360EF23" w14:textId="77777777" w:rsidR="0087250A" w:rsidRDefault="0087250A" w:rsidP="0087250A">
      <w:r>
        <w:t>MCData SDS allows transmission of short data messages (SDS), either private or group, over both the signalling plane (reference point MCData-SDS-1) and media plane (reference point MCData-SDS-2).</w:t>
      </w:r>
    </w:p>
    <w:p w14:paraId="18C30316" w14:textId="77777777" w:rsidR="0087250A" w:rsidRDefault="0087250A" w:rsidP="0087250A">
      <w:r>
        <w:t>MCData File Distribution (FD) also allows for transmission of files</w:t>
      </w:r>
      <w:r w:rsidR="00A70A5F">
        <w:t>,</w:t>
      </w:r>
      <w:r w:rsidR="00A70A5F" w:rsidRPr="009E69A2">
        <w:t xml:space="preserve"> </w:t>
      </w:r>
      <w:r w:rsidR="00A70A5F">
        <w:t>either private or group,</w:t>
      </w:r>
      <w:r>
        <w:t xml:space="preserve"> over the media plane</w:t>
      </w:r>
      <w:r w:rsidR="00A70A5F">
        <w:t xml:space="preserve"> or using HTTP</w:t>
      </w:r>
      <w:r>
        <w:t>.</w:t>
      </w:r>
      <w:r w:rsidR="00A70A5F">
        <w:t xml:space="preserve"> When distributed using HTTP, binary data representing the file is uploaded and downloaded using HTTP POST and HTTP GET.</w:t>
      </w:r>
    </w:p>
    <w:p w14:paraId="0C5A0FA7" w14:textId="77777777" w:rsidR="0087250A" w:rsidRDefault="0087250A" w:rsidP="0087250A">
      <w:r>
        <w:t xml:space="preserve">MCData signalling </w:t>
      </w:r>
      <w:r w:rsidR="00E81608">
        <w:t xml:space="preserve">parameters </w:t>
      </w:r>
      <w:r>
        <w:t xml:space="preserve">for SDS and File Distribution </w:t>
      </w:r>
      <w:r w:rsidR="00E81608">
        <w:t xml:space="preserve">are </w:t>
      </w:r>
      <w:r>
        <w:t>routed within SIP messages. Protection for these signalling messages</w:t>
      </w:r>
      <w:r w:rsidR="00A70A5F">
        <w:t xml:space="preserve"> and files when distributed using HTTP,</w:t>
      </w:r>
      <w:r>
        <w:t xml:space="preserve"> use the same key material as for MCPTT and MCVideo. </w:t>
      </w:r>
    </w:p>
    <w:p w14:paraId="76173708" w14:textId="77777777" w:rsidR="00E81608" w:rsidRDefault="0087250A" w:rsidP="00E81608">
      <w:r>
        <w:t>The MCData SDS or FD message</w:t>
      </w:r>
      <w:r w:rsidR="00E81608">
        <w:t>s</w:t>
      </w:r>
      <w:r w:rsidR="00E81608" w:rsidRPr="00E81608">
        <w:t xml:space="preserve"> </w:t>
      </w:r>
      <w:r w:rsidR="00E81608">
        <w:t>may</w:t>
      </w:r>
      <w:r>
        <w:t xml:space="preserve"> also contain</w:t>
      </w:r>
      <w:r w:rsidR="00E81608" w:rsidRPr="00E81608">
        <w:t xml:space="preserve"> </w:t>
      </w:r>
      <w:r w:rsidR="00E81608">
        <w:t>a MCData Data signalling payload or</w:t>
      </w:r>
      <w:r>
        <w:t xml:space="preserve"> a</w:t>
      </w:r>
      <w:r w:rsidR="00E81608" w:rsidRPr="00E81608">
        <w:t xml:space="preserve"> </w:t>
      </w:r>
      <w:r w:rsidR="00E81608">
        <w:t>MCData</w:t>
      </w:r>
      <w:r>
        <w:t xml:space="preserve"> </w:t>
      </w:r>
      <w:r w:rsidR="00E81608">
        <w:t>D</w:t>
      </w:r>
      <w:r>
        <w:t>ata payload</w:t>
      </w:r>
      <w:r w:rsidR="00E81608">
        <w:t xml:space="preserve"> or both</w:t>
      </w:r>
      <w:r>
        <w:t>. Th</w:t>
      </w:r>
      <w:r w:rsidR="00E81608">
        <w:t>ese</w:t>
      </w:r>
      <w:r w:rsidR="00E81608" w:rsidRPr="00E81608">
        <w:t xml:space="preserve"> </w:t>
      </w:r>
      <w:r w:rsidR="00E81608">
        <w:t>payloads</w:t>
      </w:r>
      <w:r>
        <w:t xml:space="preserve"> may be within a SIP message should the signalling plane be used, or within a MSRP message should the media plane be used. The</w:t>
      </w:r>
      <w:r w:rsidR="00E81608" w:rsidRPr="00E81608">
        <w:t xml:space="preserve"> </w:t>
      </w:r>
      <w:r w:rsidR="00E81608">
        <w:t>MCData</w:t>
      </w:r>
      <w:r>
        <w:t xml:space="preserve"> </w:t>
      </w:r>
      <w:r w:rsidR="00E81608">
        <w:t>D</w:t>
      </w:r>
      <w:r>
        <w:t xml:space="preserve">ata payload may be end-to-end confidentiality and integrity protected according to an end to end security context payload. </w:t>
      </w:r>
    </w:p>
    <w:p w14:paraId="73A7250A" w14:textId="77777777" w:rsidR="00A70A5F" w:rsidRDefault="00A70A5F" w:rsidP="00A70A5F">
      <w:r>
        <w:t xml:space="preserve">The file when distributed using HTTP may be end-to-end confidentiality and integrity protected according to an end to end security context payload before being uploaded. </w:t>
      </w:r>
    </w:p>
    <w:p w14:paraId="6E44E9A4" w14:textId="77777777" w:rsidR="00E81608" w:rsidRPr="00B63410" w:rsidRDefault="00E81608" w:rsidP="00E81608">
      <w:r>
        <w:t>Components of MCData messages:</w:t>
      </w:r>
    </w:p>
    <w:p w14:paraId="64C41FE7" w14:textId="77777777" w:rsidR="00E81608" w:rsidRPr="00B63410" w:rsidRDefault="00E81608" w:rsidP="00E81608">
      <w:pPr>
        <w:pStyle w:val="B1"/>
        <w:rPr>
          <w:lang w:val="en-US"/>
        </w:rPr>
      </w:pPr>
      <w:r w:rsidRPr="00B63410">
        <w:rPr>
          <w:lang w:val="en-US"/>
        </w:rPr>
        <w:t>-</w:t>
      </w:r>
      <w:r w:rsidRPr="00B63410">
        <w:rPr>
          <w:lang w:val="en-US"/>
        </w:rPr>
        <w:tab/>
      </w:r>
      <w:r w:rsidRPr="00B63410">
        <w:rPr>
          <w:b/>
          <w:lang w:val="en-US"/>
        </w:rPr>
        <w:t>MCData signalling parameters</w:t>
      </w:r>
      <w:r w:rsidRPr="00B63410">
        <w:rPr>
          <w:lang w:val="en-US"/>
        </w:rPr>
        <w:t xml:space="preserve">: generic </w:t>
      </w:r>
      <w:r>
        <w:rPr>
          <w:lang w:val="en-US"/>
        </w:rPr>
        <w:t>M</w:t>
      </w:r>
      <w:r w:rsidRPr="00B63410">
        <w:rPr>
          <w:lang w:val="en-US"/>
        </w:rPr>
        <w:t xml:space="preserve">ission </w:t>
      </w:r>
      <w:r>
        <w:rPr>
          <w:lang w:val="en-US"/>
        </w:rPr>
        <w:t>C</w:t>
      </w:r>
      <w:r w:rsidRPr="00B63410">
        <w:rPr>
          <w:lang w:val="en-US"/>
        </w:rPr>
        <w:t xml:space="preserve">ritical </w:t>
      </w:r>
      <w:r>
        <w:rPr>
          <w:lang w:val="en-US"/>
        </w:rPr>
        <w:t>S</w:t>
      </w:r>
      <w:r w:rsidRPr="00B63410">
        <w:rPr>
          <w:lang w:val="en-US"/>
        </w:rPr>
        <w:t>ervices signalling elements e.g. MCData Group ID, MCData user ID. These parameters are confidentiality protected between the MCData Client and the MCData server with signalling plane security mechanisms.</w:t>
      </w:r>
    </w:p>
    <w:p w14:paraId="5308CD57" w14:textId="77777777" w:rsidR="00E81608" w:rsidRPr="00B63410" w:rsidRDefault="00E81608" w:rsidP="00E81608">
      <w:pPr>
        <w:pStyle w:val="B1"/>
        <w:rPr>
          <w:lang w:val="en-US"/>
        </w:rPr>
      </w:pPr>
      <w:r w:rsidRPr="00B63410">
        <w:rPr>
          <w:lang w:val="en-US"/>
        </w:rPr>
        <w:t>-</w:t>
      </w:r>
      <w:r w:rsidRPr="00B63410">
        <w:rPr>
          <w:lang w:val="en-US"/>
        </w:rPr>
        <w:tab/>
      </w:r>
      <w:r w:rsidRPr="00104838">
        <w:rPr>
          <w:b/>
          <w:lang w:val="en-US"/>
        </w:rPr>
        <w:t>MCData</w:t>
      </w:r>
      <w:r>
        <w:rPr>
          <w:lang w:val="en-US"/>
        </w:rPr>
        <w:t xml:space="preserve"> </w:t>
      </w:r>
      <w:r w:rsidRPr="00B63410">
        <w:rPr>
          <w:b/>
          <w:lang w:val="en-US"/>
        </w:rPr>
        <w:t>Data signalling payload</w:t>
      </w:r>
      <w:r w:rsidRPr="00B63410">
        <w:rPr>
          <w:lang w:val="en-US"/>
        </w:rPr>
        <w:t>: information elements necessary for identification and management of the MCData messages e.g. conversation identifiers, session identifiers, transaction identifiers, disposition requests, etc. This payload is confidentiality protected between the MCData Client and the MCData server with signalling plane security mechanisms.</w:t>
      </w:r>
    </w:p>
    <w:p w14:paraId="13BA5614" w14:textId="77777777" w:rsidR="00E81608" w:rsidRPr="00B63410" w:rsidRDefault="00E81608" w:rsidP="00E81608">
      <w:pPr>
        <w:pStyle w:val="B1"/>
        <w:rPr>
          <w:lang w:val="en-US"/>
        </w:rPr>
      </w:pPr>
      <w:r w:rsidRPr="00B63410">
        <w:rPr>
          <w:lang w:val="en-US"/>
        </w:rPr>
        <w:t>-</w:t>
      </w:r>
      <w:r w:rsidRPr="00B63410">
        <w:rPr>
          <w:lang w:val="en-US"/>
        </w:rPr>
        <w:tab/>
      </w:r>
      <w:r w:rsidRPr="00B63410">
        <w:rPr>
          <w:b/>
          <w:lang w:val="en-US"/>
        </w:rPr>
        <w:t>End to end security parameters</w:t>
      </w:r>
      <w:r w:rsidRPr="00B63410">
        <w:rPr>
          <w:lang w:val="en-US"/>
        </w:rPr>
        <w:t>: information specifying the cryptographic elements used to protect the data payload).</w:t>
      </w:r>
    </w:p>
    <w:p w14:paraId="6E84FE13" w14:textId="77777777" w:rsidR="00E81608" w:rsidRPr="00B63410" w:rsidRDefault="00E81608" w:rsidP="00E81608">
      <w:pPr>
        <w:pStyle w:val="B1"/>
        <w:rPr>
          <w:lang w:val="en-US"/>
        </w:rPr>
      </w:pPr>
      <w:r w:rsidRPr="00B63410">
        <w:rPr>
          <w:lang w:val="en-US"/>
        </w:rPr>
        <w:t>-</w:t>
      </w:r>
      <w:r w:rsidRPr="00B63410">
        <w:rPr>
          <w:lang w:val="en-US"/>
        </w:rPr>
        <w:tab/>
      </w:r>
      <w:r w:rsidRPr="00104838">
        <w:rPr>
          <w:b/>
          <w:lang w:val="en-US"/>
        </w:rPr>
        <w:t>MCData</w:t>
      </w:r>
      <w:r>
        <w:rPr>
          <w:lang w:val="en-US"/>
        </w:rPr>
        <w:t xml:space="preserve"> </w:t>
      </w:r>
      <w:r w:rsidRPr="00B63410">
        <w:rPr>
          <w:b/>
          <w:lang w:val="en-US"/>
        </w:rPr>
        <w:t>Data payload</w:t>
      </w:r>
      <w:r w:rsidRPr="00B63410">
        <w:rPr>
          <w:lang w:val="en-US"/>
        </w:rPr>
        <w:t>: the actual user payload for MCData user or application consumption. This payload is end to end confidentiality and integrity protected.</w:t>
      </w:r>
    </w:p>
    <w:p w14:paraId="7F1423AC" w14:textId="77777777" w:rsidR="00E81608" w:rsidRPr="00B63410" w:rsidRDefault="00E81608" w:rsidP="00E81608">
      <w:r>
        <w:t xml:space="preserve">Components of the MCData message (MCData signalling parameters and MCData Data signalling payload) </w:t>
      </w:r>
      <w:r w:rsidR="00A70A5F">
        <w:t>are</w:t>
      </w:r>
      <w:r>
        <w:t xml:space="preserve"> integrity protected between the MCData Client and the MCData server with the signalling plane security mechanisms.</w:t>
      </w:r>
    </w:p>
    <w:p w14:paraId="42A97897" w14:textId="77777777" w:rsidR="00E81608" w:rsidRDefault="00E81608" w:rsidP="00E81608">
      <w:pPr>
        <w:pStyle w:val="TH"/>
        <w:rPr>
          <w:rFonts w:cs="Arial"/>
          <w:bCs/>
        </w:rPr>
      </w:pPr>
      <w:r>
        <w:object w:dxaOrig="7583" w:dyaOrig="6398" w14:anchorId="193500D6">
          <v:shape id="_x0000_i1081" type="#_x0000_t75" style="width:379pt;height:320pt" o:ole="">
            <v:imagedata r:id="rId124" o:title=""/>
          </v:shape>
          <o:OLEObject Type="Embed" ProgID="Visio.Drawing.11" ShapeID="_x0000_i1081" DrawAspect="Content" ObjectID="_1829305582" r:id="rId125"/>
        </w:object>
      </w:r>
    </w:p>
    <w:p w14:paraId="7A84237A" w14:textId="77777777" w:rsidR="00E81608" w:rsidRPr="00B63410" w:rsidRDefault="00E81608" w:rsidP="00E81608">
      <w:pPr>
        <w:pStyle w:val="TF"/>
      </w:pPr>
      <w:r w:rsidRPr="00B63410">
        <w:t>Figure</w:t>
      </w:r>
      <w:r>
        <w:rPr>
          <w:lang w:val="en-US"/>
        </w:rPr>
        <w:t xml:space="preserve"> 8.1-1</w:t>
      </w:r>
      <w:r w:rsidRPr="00B63410">
        <w:t>: MCData message components</w:t>
      </w:r>
    </w:p>
    <w:p w14:paraId="3A51EB5E" w14:textId="77777777" w:rsidR="0087250A" w:rsidRDefault="00E81608" w:rsidP="0087250A">
      <w:r>
        <w:t>F</w:t>
      </w:r>
      <w:r w:rsidR="0087250A">
        <w:t>or</w:t>
      </w:r>
      <w:r w:rsidR="00CE57E2" w:rsidRPr="00CE57E2">
        <w:t xml:space="preserve"> the MCData</w:t>
      </w:r>
      <w:r w:rsidR="0087250A">
        <w:t xml:space="preserve"> one-to-one</w:t>
      </w:r>
      <w:r w:rsidR="00CE57E2" w:rsidRPr="00CE57E2">
        <w:t xml:space="preserve"> and point-to-point</w:t>
      </w:r>
      <w:r w:rsidR="0087250A">
        <w:t xml:space="preserve"> communication the PCK is used to protect the MCData data payload</w:t>
      </w:r>
      <w:r w:rsidR="00A70A5F">
        <w:t xml:space="preserve"> or the file when distributed using HTTP</w:t>
      </w:r>
      <w:r w:rsidR="0087250A">
        <w:t>. For group communications, the GMK is used to protect the MCData data payload</w:t>
      </w:r>
      <w:r w:rsidR="00A70A5F">
        <w:t xml:space="preserve"> or</w:t>
      </w:r>
      <w:r w:rsidR="00A70A5F" w:rsidRPr="001F505C">
        <w:t xml:space="preserve"> </w:t>
      </w:r>
      <w:r w:rsidR="00A70A5F">
        <w:t>the file when distributed using HTTP</w:t>
      </w:r>
      <w:r w:rsidR="0087250A">
        <w:t xml:space="preserve">. The data payload </w:t>
      </w:r>
      <w:r w:rsidR="00A70A5F">
        <w:t xml:space="preserve">or the file when distributed using HTTP </w:t>
      </w:r>
      <w:r w:rsidR="0087250A">
        <w:t>may also be authenticated by the initiator.</w:t>
      </w:r>
    </w:p>
    <w:p w14:paraId="73BF4C4A" w14:textId="77777777" w:rsidR="0087250A" w:rsidRDefault="0087250A" w:rsidP="0087250A">
      <w:r>
        <w:t>Distribution of the PCK is within the signalling channel setup for the MCData private message (either SDS or FD). Distribution of the GMK is as defined in clause 5.7.</w:t>
      </w:r>
    </w:p>
    <w:p w14:paraId="0CDE963E" w14:textId="77777777" w:rsidR="0087250A" w:rsidRDefault="0087250A" w:rsidP="0087250A">
      <w:pPr>
        <w:pStyle w:val="Heading2"/>
      </w:pPr>
      <w:bookmarkStart w:id="806" w:name="_Toc3886231"/>
      <w:bookmarkStart w:id="807" w:name="_Toc26797597"/>
      <w:bookmarkStart w:id="808" w:name="_Toc35353442"/>
      <w:bookmarkStart w:id="809" w:name="_Toc44939415"/>
      <w:bookmarkStart w:id="810" w:name="_Toc218692184"/>
      <w:r>
        <w:t>8.2</w:t>
      </w:r>
      <w:r w:rsidR="000C3501">
        <w:tab/>
      </w:r>
      <w:r>
        <w:t>Key Management</w:t>
      </w:r>
      <w:bookmarkEnd w:id="806"/>
      <w:bookmarkEnd w:id="807"/>
      <w:bookmarkEnd w:id="808"/>
      <w:bookmarkEnd w:id="809"/>
      <w:bookmarkEnd w:id="810"/>
    </w:p>
    <w:p w14:paraId="5236769B" w14:textId="77777777" w:rsidR="0087250A" w:rsidRDefault="0087250A" w:rsidP="0087250A">
      <w:pPr>
        <w:rPr>
          <w:lang w:val="en-US"/>
        </w:rPr>
      </w:pPr>
      <w:r>
        <w:rPr>
          <w:lang w:val="en-US"/>
        </w:rPr>
        <w:t xml:space="preserve">Key management for MCData follows the same model as MCVideo and MCPTT. Where a key is used for protection of MCData or MCVideo data, the same type of key shall be used in the same circumstance for MCData. </w:t>
      </w:r>
      <w:r>
        <w:t>Each key used for protection of MCData payloads is known as the MCData Payload Protection Key (DPPK).</w:t>
      </w:r>
    </w:p>
    <w:p w14:paraId="0E70E6FD" w14:textId="77777777" w:rsidR="0087250A" w:rsidRDefault="0087250A" w:rsidP="0087250A">
      <w:pPr>
        <w:rPr>
          <w:lang w:val="en-US"/>
        </w:rPr>
      </w:pPr>
      <w:r>
        <w:rPr>
          <w:lang w:val="en-US"/>
        </w:rPr>
        <w:t xml:space="preserve">MCData signalling </w:t>
      </w:r>
      <w:r w:rsidR="00E81608">
        <w:rPr>
          <w:lang w:val="en-US"/>
        </w:rPr>
        <w:t xml:space="preserve">parameters and Data signaling </w:t>
      </w:r>
      <w:r>
        <w:rPr>
          <w:lang w:val="en-US"/>
        </w:rPr>
        <w:t>payloads are protected as follows:</w:t>
      </w:r>
    </w:p>
    <w:p w14:paraId="1C5A20C0" w14:textId="77777777" w:rsidR="0087250A" w:rsidRDefault="0087250A" w:rsidP="0087250A">
      <w:pPr>
        <w:pStyle w:val="B1"/>
        <w:rPr>
          <w:lang w:val="en-US"/>
        </w:rPr>
      </w:pPr>
      <w:r>
        <w:rPr>
          <w:lang w:val="en-US"/>
        </w:rPr>
        <w:t xml:space="preserve">- Unicast MCData signalling </w:t>
      </w:r>
      <w:r w:rsidR="00E81608">
        <w:rPr>
          <w:lang w:val="en-US"/>
        </w:rPr>
        <w:t xml:space="preserve">parameters and Data signaling </w:t>
      </w:r>
      <w:r>
        <w:rPr>
          <w:lang w:val="en-US"/>
        </w:rPr>
        <w:t>payloads between client and server are protected using the CSK (e.g. the DPPK is the CSK).</w:t>
      </w:r>
    </w:p>
    <w:p w14:paraId="48A71900" w14:textId="77777777" w:rsidR="0087250A" w:rsidRDefault="0087250A" w:rsidP="0087250A">
      <w:pPr>
        <w:pStyle w:val="B1"/>
        <w:rPr>
          <w:lang w:val="en-US"/>
        </w:rPr>
      </w:pPr>
      <w:r>
        <w:rPr>
          <w:lang w:val="en-US"/>
        </w:rPr>
        <w:t xml:space="preserve">- Multicast MCData signalling </w:t>
      </w:r>
      <w:r w:rsidR="00E81608">
        <w:rPr>
          <w:lang w:val="en-US"/>
        </w:rPr>
        <w:t xml:space="preserve">parameters and Data signaling </w:t>
      </w:r>
      <w:r>
        <w:rPr>
          <w:lang w:val="en-US"/>
        </w:rPr>
        <w:t>payloads from server to client are protected using a MuSiK (e.g. the DPPK is a MuSiK).</w:t>
      </w:r>
    </w:p>
    <w:p w14:paraId="4D76F821" w14:textId="77777777" w:rsidR="0087250A" w:rsidRDefault="0087250A" w:rsidP="0087250A">
      <w:pPr>
        <w:pStyle w:val="B1"/>
        <w:rPr>
          <w:lang w:val="en-US"/>
        </w:rPr>
      </w:pPr>
      <w:r>
        <w:rPr>
          <w:lang w:val="en-US"/>
        </w:rPr>
        <w:t xml:space="preserve">- MCData signalling </w:t>
      </w:r>
      <w:r w:rsidR="00E81608">
        <w:rPr>
          <w:lang w:val="en-US"/>
        </w:rPr>
        <w:t xml:space="preserve">parameters and Data signaling </w:t>
      </w:r>
      <w:r>
        <w:rPr>
          <w:lang w:val="en-US"/>
        </w:rPr>
        <w:t>payloads between servers are protected using the SPK (e.g. the DPPK is the SPK).</w:t>
      </w:r>
    </w:p>
    <w:p w14:paraId="6819EFBD" w14:textId="77777777" w:rsidR="0087250A" w:rsidRDefault="0087250A" w:rsidP="0087250A">
      <w:pPr>
        <w:pStyle w:val="B1"/>
        <w:rPr>
          <w:lang w:val="en-US"/>
        </w:rPr>
      </w:pPr>
      <w:r>
        <w:rPr>
          <w:lang w:val="en-US"/>
        </w:rPr>
        <w:t xml:space="preserve">- MCData signalling </w:t>
      </w:r>
      <w:r w:rsidR="00E81608">
        <w:rPr>
          <w:lang w:val="en-US"/>
        </w:rPr>
        <w:t xml:space="preserve">parameters and Data signaling </w:t>
      </w:r>
      <w:r>
        <w:rPr>
          <w:lang w:val="en-US"/>
        </w:rPr>
        <w:t xml:space="preserve">payloads between two </w:t>
      </w:r>
      <w:r w:rsidR="00E63AF5">
        <w:rPr>
          <w:lang w:val="en-US"/>
        </w:rPr>
        <w:t>off-network</w:t>
      </w:r>
      <w:r>
        <w:rPr>
          <w:lang w:val="en-US"/>
        </w:rPr>
        <w:t xml:space="preserve"> clients are protected using a PCK (e.g. the DPPK is the PCK).</w:t>
      </w:r>
    </w:p>
    <w:p w14:paraId="460F1920" w14:textId="77777777" w:rsidR="0087250A" w:rsidRDefault="0087250A" w:rsidP="0087250A">
      <w:pPr>
        <w:pStyle w:val="B1"/>
        <w:rPr>
          <w:lang w:val="en-US"/>
        </w:rPr>
      </w:pPr>
      <w:r>
        <w:rPr>
          <w:lang w:val="en-US"/>
        </w:rPr>
        <w:t xml:space="preserve">- MCData signalling </w:t>
      </w:r>
      <w:r w:rsidR="00E81608">
        <w:rPr>
          <w:lang w:val="en-US"/>
        </w:rPr>
        <w:t xml:space="preserve">parameters and Data signaling </w:t>
      </w:r>
      <w:r>
        <w:rPr>
          <w:lang w:val="en-US"/>
        </w:rPr>
        <w:t xml:space="preserve">payloads between a group of </w:t>
      </w:r>
      <w:r w:rsidR="00E63AF5">
        <w:rPr>
          <w:lang w:val="en-US"/>
        </w:rPr>
        <w:t>off-network</w:t>
      </w:r>
      <w:r>
        <w:rPr>
          <w:lang w:val="en-US"/>
        </w:rPr>
        <w:t xml:space="preserve"> clients are protected using a GMK (e.g. the DPPK is the GMK).</w:t>
      </w:r>
    </w:p>
    <w:p w14:paraId="4C43B6F1" w14:textId="77777777" w:rsidR="0087250A" w:rsidRDefault="0087250A" w:rsidP="00E81608">
      <w:pPr>
        <w:rPr>
          <w:lang w:val="en-US"/>
        </w:rPr>
      </w:pPr>
      <w:r>
        <w:rPr>
          <w:lang w:val="en-US"/>
        </w:rPr>
        <w:t xml:space="preserve">MCData </w:t>
      </w:r>
      <w:r w:rsidR="00E81608">
        <w:rPr>
          <w:lang w:val="en-US"/>
        </w:rPr>
        <w:t xml:space="preserve">Data </w:t>
      </w:r>
      <w:r>
        <w:rPr>
          <w:lang w:val="en-US"/>
        </w:rPr>
        <w:t>payloads are protected as follows:</w:t>
      </w:r>
    </w:p>
    <w:p w14:paraId="5CCE1EFB" w14:textId="77777777" w:rsidR="0087250A" w:rsidRDefault="0087250A" w:rsidP="0087250A">
      <w:pPr>
        <w:pStyle w:val="B1"/>
        <w:rPr>
          <w:lang w:val="en-US"/>
        </w:rPr>
      </w:pPr>
      <w:r>
        <w:rPr>
          <w:lang w:val="en-US"/>
        </w:rPr>
        <w:t xml:space="preserve">- MCData </w:t>
      </w:r>
      <w:r w:rsidR="00E81608">
        <w:rPr>
          <w:lang w:val="en-US"/>
        </w:rPr>
        <w:t xml:space="preserve">Data </w:t>
      </w:r>
      <w:r>
        <w:rPr>
          <w:lang w:val="en-US"/>
        </w:rPr>
        <w:t>payloads end-to-end protected between two online clients are protected using a PCK (e.g. the DPPK is the PCK).</w:t>
      </w:r>
    </w:p>
    <w:p w14:paraId="6A875E72" w14:textId="77777777" w:rsidR="0087250A" w:rsidRDefault="0087250A" w:rsidP="0087250A">
      <w:pPr>
        <w:pStyle w:val="B1"/>
        <w:rPr>
          <w:lang w:val="en-US"/>
        </w:rPr>
      </w:pPr>
      <w:r>
        <w:rPr>
          <w:lang w:val="en-US"/>
        </w:rPr>
        <w:t xml:space="preserve">- MCData </w:t>
      </w:r>
      <w:r w:rsidR="00E81608">
        <w:rPr>
          <w:lang w:val="en-US"/>
        </w:rPr>
        <w:t xml:space="preserve">Data </w:t>
      </w:r>
      <w:r>
        <w:rPr>
          <w:lang w:val="en-US"/>
        </w:rPr>
        <w:t xml:space="preserve">payloads end-to-end protected between two </w:t>
      </w:r>
      <w:r w:rsidR="00E63AF5">
        <w:rPr>
          <w:lang w:val="en-US"/>
        </w:rPr>
        <w:t>off-network</w:t>
      </w:r>
      <w:r>
        <w:rPr>
          <w:lang w:val="en-US"/>
        </w:rPr>
        <w:t xml:space="preserve"> clients are protected using a PCK (e.g. the DPPK is the PCK).</w:t>
      </w:r>
    </w:p>
    <w:p w14:paraId="663F1E64" w14:textId="77777777" w:rsidR="0087250A" w:rsidRDefault="0087250A" w:rsidP="0087250A">
      <w:pPr>
        <w:pStyle w:val="B1"/>
        <w:rPr>
          <w:lang w:val="en-US"/>
        </w:rPr>
      </w:pPr>
      <w:r>
        <w:rPr>
          <w:lang w:val="en-US"/>
        </w:rPr>
        <w:t xml:space="preserve">- MCData </w:t>
      </w:r>
      <w:r w:rsidR="00E81608">
        <w:rPr>
          <w:lang w:val="en-US"/>
        </w:rPr>
        <w:t>Data</w:t>
      </w:r>
      <w:r>
        <w:rPr>
          <w:lang w:val="en-US"/>
        </w:rPr>
        <w:t xml:space="preserve"> payloads end-to-end protected between a group of online clients are protected using a GMK distributed by a GMS (e.g. the DPPK is the GMK).</w:t>
      </w:r>
    </w:p>
    <w:p w14:paraId="1E7DE082" w14:textId="77777777" w:rsidR="0087250A" w:rsidRPr="003703BE" w:rsidRDefault="0087250A" w:rsidP="0087250A">
      <w:pPr>
        <w:pStyle w:val="B1"/>
        <w:rPr>
          <w:lang w:val="en-US"/>
        </w:rPr>
      </w:pPr>
      <w:r>
        <w:rPr>
          <w:lang w:val="en-US"/>
        </w:rPr>
        <w:t xml:space="preserve">- MCData </w:t>
      </w:r>
      <w:r w:rsidR="00E81608">
        <w:rPr>
          <w:lang w:val="en-US"/>
        </w:rPr>
        <w:t>Data</w:t>
      </w:r>
      <w:r w:rsidR="00E81608" w:rsidDel="00E81608">
        <w:rPr>
          <w:lang w:val="en-US"/>
        </w:rPr>
        <w:t xml:space="preserve"> </w:t>
      </w:r>
      <w:r>
        <w:rPr>
          <w:lang w:val="en-US"/>
        </w:rPr>
        <w:t xml:space="preserve">payloads end-to-end protected between a group of </w:t>
      </w:r>
      <w:r w:rsidR="0003553F">
        <w:rPr>
          <w:lang w:val="en-US"/>
        </w:rPr>
        <w:t>off-network</w:t>
      </w:r>
      <w:r>
        <w:rPr>
          <w:lang w:val="en-US"/>
        </w:rPr>
        <w:t xml:space="preserve"> clients are protected using a GMK distributed by a GMS (e.g. the DPPK is the GMK).</w:t>
      </w:r>
    </w:p>
    <w:p w14:paraId="5E1AB092" w14:textId="77777777" w:rsidR="00A70A5F" w:rsidRPr="003703BE" w:rsidRDefault="00A70A5F" w:rsidP="00A70A5F">
      <w:pPr>
        <w:pStyle w:val="B1"/>
        <w:rPr>
          <w:lang w:val="en-US"/>
        </w:rPr>
      </w:pPr>
      <w:r>
        <w:rPr>
          <w:lang w:val="en-US"/>
        </w:rPr>
        <w:t xml:space="preserve">- MCData Data payloads are end-to-end authenticated based on SSK, PVT and KPAK distributed by a KMS.  </w:t>
      </w:r>
    </w:p>
    <w:p w14:paraId="40F4A69C" w14:textId="77777777" w:rsidR="00A70A5F" w:rsidRDefault="00A70A5F" w:rsidP="00A70A5F">
      <w:pPr>
        <w:rPr>
          <w:lang w:val="en-US"/>
        </w:rPr>
      </w:pPr>
      <w:r>
        <w:rPr>
          <w:lang w:val="en-US"/>
        </w:rPr>
        <w:t>Files when distributed using HTTP are protected as follows:</w:t>
      </w:r>
    </w:p>
    <w:p w14:paraId="04A872C9" w14:textId="77777777" w:rsidR="00A70A5F" w:rsidRDefault="00A70A5F" w:rsidP="00A70A5F">
      <w:pPr>
        <w:pStyle w:val="B1"/>
        <w:rPr>
          <w:lang w:val="en-US"/>
        </w:rPr>
      </w:pPr>
      <w:r>
        <w:rPr>
          <w:lang w:val="en-US"/>
        </w:rPr>
        <w:t>- Files end-to-end protected between two online clients when distributed using HTTP are protected using a PCK (e.g. the DPPK is the PCK).</w:t>
      </w:r>
    </w:p>
    <w:p w14:paraId="4D4840C4" w14:textId="77777777" w:rsidR="00A70A5F" w:rsidRDefault="00A70A5F" w:rsidP="00A70A5F">
      <w:pPr>
        <w:pStyle w:val="B1"/>
        <w:rPr>
          <w:lang w:val="en-US"/>
        </w:rPr>
      </w:pPr>
      <w:r>
        <w:rPr>
          <w:lang w:val="en-US"/>
        </w:rPr>
        <w:t>- Files end-to-end protected between a group of online clients when distributed using HTTP are protected using a GMK distributed by a GMS (e.g. the DPPK is the GMK).</w:t>
      </w:r>
    </w:p>
    <w:p w14:paraId="67E97E6F" w14:textId="77777777" w:rsidR="0087250A" w:rsidRPr="00145493" w:rsidRDefault="0087250A" w:rsidP="00145493">
      <w:pPr>
        <w:pStyle w:val="NO"/>
      </w:pPr>
      <w:r>
        <w:t>NOTE:</w:t>
      </w:r>
      <w:r w:rsidR="000C3501">
        <w:tab/>
      </w:r>
      <w:r>
        <w:t xml:space="preserve">The DPPK is not a new type of key, it describes how the MC system's existing key types are used to protect MCData. Consequently, there will be multiple DPPKs in the MC System depending on the communication channel. Furthermore, while a PCK and a GMK may both be used as a DPPK to protect MCData in different channels, the PCK and the GMK </w:t>
      </w:r>
      <w:r w:rsidR="00E81608">
        <w:t>are not</w:t>
      </w:r>
      <w:r>
        <w:t xml:space="preserve"> the same key.</w:t>
      </w:r>
    </w:p>
    <w:p w14:paraId="03A4635C" w14:textId="77777777" w:rsidR="0087250A" w:rsidRDefault="0087250A" w:rsidP="0087250A">
      <w:pPr>
        <w:pStyle w:val="Heading2"/>
      </w:pPr>
      <w:bookmarkStart w:id="811" w:name="_Toc3886232"/>
      <w:bookmarkStart w:id="812" w:name="_Toc26797598"/>
      <w:bookmarkStart w:id="813" w:name="_Toc35353443"/>
      <w:bookmarkStart w:id="814" w:name="_Toc44939416"/>
      <w:bookmarkStart w:id="815" w:name="_Toc218692185"/>
      <w:r>
        <w:t>8.3</w:t>
      </w:r>
      <w:r>
        <w:tab/>
        <w:t>One-to-one communications</w:t>
      </w:r>
      <w:bookmarkEnd w:id="811"/>
      <w:bookmarkEnd w:id="812"/>
      <w:bookmarkEnd w:id="813"/>
      <w:bookmarkEnd w:id="814"/>
      <w:bookmarkEnd w:id="815"/>
    </w:p>
    <w:p w14:paraId="54847DA3" w14:textId="77777777" w:rsidR="0087250A" w:rsidRDefault="0087250A" w:rsidP="0087250A">
      <w:pPr>
        <w:rPr>
          <w:lang w:val="en-US"/>
        </w:rPr>
      </w:pPr>
      <w:r>
        <w:rPr>
          <w:lang w:val="en-US"/>
        </w:rPr>
        <w:t>The purpose of key management is to establish a MCData Payload Protection Key (DPPK) for the one-to-one communication channel between the pair of communicating clients. In the case of a one-to-one communication, the DPPK shall be the PCK. The PCK is used for end-to-end protection of one-to-one (private) SDS or FD data payloads.</w:t>
      </w:r>
    </w:p>
    <w:p w14:paraId="79D4BF69" w14:textId="77777777" w:rsidR="0087250A" w:rsidRDefault="0087250A" w:rsidP="0087250A">
      <w:r>
        <w:t xml:space="preserve">The PCK and PCK-ID are distributed within the SIP message used to initiate the session. </w:t>
      </w:r>
    </w:p>
    <w:p w14:paraId="71C0203E" w14:textId="77777777" w:rsidR="0087250A" w:rsidRDefault="0087250A" w:rsidP="0087250A">
      <w:r>
        <w:t>The PCK and PCK-ID is distributed using service-specific signalling. For all MCData services, SIP signalling is used to establish or send the MCData communication. The PCK and PCK-ID is distributed within a MIKEY payload contained within the SDP offer sent from the initiator to the receiver in the same way as for MCPTT and MCVideo. The procedures for PCK distribution are defined within clause 5.6.</w:t>
      </w:r>
    </w:p>
    <w:p w14:paraId="72A1E986" w14:textId="77777777" w:rsidR="00C4267A" w:rsidRDefault="00C4267A" w:rsidP="0087250A">
      <w:r w:rsidRPr="000B1347">
        <w:rPr>
          <w:lang w:val="en-US"/>
        </w:rPr>
        <w:t>For off-network MCData operations</w:t>
      </w:r>
      <w:bookmarkStart w:id="816" w:name="m_1774943207234777657__GoBack"/>
      <w:bookmarkEnd w:id="816"/>
      <w:r w:rsidRPr="000B1347">
        <w:rPr>
          <w:lang w:val="en-US"/>
        </w:rPr>
        <w:t>, a</w:t>
      </w:r>
      <w:r>
        <w:rPr>
          <w:lang w:val="en-US"/>
        </w:rPr>
        <w:t>n</w:t>
      </w:r>
      <w:r w:rsidRPr="000B1347">
        <w:rPr>
          <w:lang w:val="en-US"/>
        </w:rPr>
        <w:t xml:space="preserve"> MCData payload containing a MIKEY_SAKKE I-MESSAGE (clause 8.5.4.1) is used to distribute a</w:t>
      </w:r>
      <w:r>
        <w:rPr>
          <w:lang w:val="en-US"/>
        </w:rPr>
        <w:t>n</w:t>
      </w:r>
      <w:r w:rsidRPr="000B1347">
        <w:rPr>
          <w:lang w:val="en-US"/>
        </w:rPr>
        <w:t xml:space="preserve"> MCData DPPK</w:t>
      </w:r>
      <w:r>
        <w:rPr>
          <w:lang w:val="en-US"/>
        </w:rPr>
        <w:t xml:space="preserve"> (PCK)</w:t>
      </w:r>
      <w:r w:rsidRPr="000B1347">
        <w:rPr>
          <w:lang w:val="en-US"/>
        </w:rPr>
        <w:t xml:space="preserve"> from the initiating MCX client</w:t>
      </w:r>
      <w:r>
        <w:rPr>
          <w:lang w:val="en-US"/>
        </w:rPr>
        <w:t xml:space="preserve"> to the terminating MCX client.</w:t>
      </w:r>
    </w:p>
    <w:p w14:paraId="4888B563" w14:textId="77777777" w:rsidR="0087250A" w:rsidRDefault="0087250A" w:rsidP="0087250A">
      <w:r>
        <w:t>This key distribution mechanism applies to the following messages defined in TS 23.282 [38]:</w:t>
      </w:r>
    </w:p>
    <w:p w14:paraId="3FA36C9C" w14:textId="77777777" w:rsidR="0087250A" w:rsidRDefault="0087250A" w:rsidP="0087250A">
      <w:pPr>
        <w:pStyle w:val="B1"/>
      </w:pPr>
      <w:r>
        <w:t>-</w:t>
      </w:r>
      <w:r>
        <w:tab/>
        <w:t>MCData standalone data request</w:t>
      </w:r>
    </w:p>
    <w:p w14:paraId="7B8A67BF" w14:textId="77777777" w:rsidR="0087250A" w:rsidRDefault="0087250A" w:rsidP="0087250A">
      <w:pPr>
        <w:pStyle w:val="B1"/>
      </w:pPr>
      <w:r>
        <w:t>-</w:t>
      </w:r>
      <w:r>
        <w:tab/>
        <w:t>MCData session data request</w:t>
      </w:r>
    </w:p>
    <w:p w14:paraId="07BB0ABE" w14:textId="77777777" w:rsidR="0087250A" w:rsidRPr="00FF40E6" w:rsidRDefault="0087250A" w:rsidP="0087250A">
      <w:pPr>
        <w:pStyle w:val="B1"/>
      </w:pPr>
      <w:r>
        <w:t>-</w:t>
      </w:r>
      <w:r>
        <w:tab/>
        <w:t>MCData FD request</w:t>
      </w:r>
    </w:p>
    <w:p w14:paraId="2D97D458" w14:textId="77777777" w:rsidR="0087250A" w:rsidRDefault="0087250A" w:rsidP="0087250A">
      <w:pPr>
        <w:rPr>
          <w:lang w:val="en-US"/>
        </w:rPr>
      </w:pPr>
      <w:r>
        <w:rPr>
          <w:lang w:val="en-US"/>
        </w:rPr>
        <w:t xml:space="preserve">When required by the MCData service provider, protection shall be applied to the MCData </w:t>
      </w:r>
      <w:r w:rsidR="00E81608">
        <w:rPr>
          <w:lang w:val="en-US"/>
        </w:rPr>
        <w:t>D</w:t>
      </w:r>
      <w:r>
        <w:rPr>
          <w:lang w:val="en-US"/>
        </w:rPr>
        <w:t xml:space="preserve">ata payloads using the PCK. Payload authentication may also be applied. The mechanisms used to secure these payloads are described in clause 8.5. </w:t>
      </w:r>
    </w:p>
    <w:p w14:paraId="34BA0C16" w14:textId="77777777" w:rsidR="0087250A" w:rsidRDefault="0087250A" w:rsidP="0087250A">
      <w:pPr>
        <w:rPr>
          <w:lang w:val="en-US"/>
        </w:rPr>
      </w:pPr>
      <w:r>
        <w:rPr>
          <w:lang w:val="en-US"/>
        </w:rPr>
        <w:t xml:space="preserve">Once the PCK is established between the source and destination, SDS and FD exchanges between this same source and destination may continue to use the same PCK for subsequent MCData communications by simply providing the PCK-ID in every SDS message.  </w:t>
      </w:r>
    </w:p>
    <w:p w14:paraId="606E72D8" w14:textId="77777777" w:rsidR="0087250A" w:rsidRDefault="0087250A" w:rsidP="0087250A">
      <w:pPr>
        <w:pStyle w:val="Heading2"/>
      </w:pPr>
      <w:bookmarkStart w:id="817" w:name="_Toc3886233"/>
      <w:bookmarkStart w:id="818" w:name="_Toc26797599"/>
      <w:bookmarkStart w:id="819" w:name="_Toc35353444"/>
      <w:bookmarkStart w:id="820" w:name="_Toc44939417"/>
      <w:bookmarkStart w:id="821" w:name="_Toc218692186"/>
      <w:r>
        <w:t>8.4</w:t>
      </w:r>
      <w:r>
        <w:tab/>
        <w:t>Group communications</w:t>
      </w:r>
      <w:bookmarkEnd w:id="817"/>
      <w:bookmarkEnd w:id="818"/>
      <w:bookmarkEnd w:id="819"/>
      <w:bookmarkEnd w:id="820"/>
      <w:bookmarkEnd w:id="821"/>
    </w:p>
    <w:p w14:paraId="0838B3EB" w14:textId="77777777" w:rsidR="0087250A" w:rsidRDefault="0087250A" w:rsidP="0087250A">
      <w:pPr>
        <w:rPr>
          <w:lang w:val="en-US"/>
        </w:rPr>
      </w:pPr>
      <w:r>
        <w:rPr>
          <w:lang w:val="en-US"/>
        </w:rPr>
        <w:t>The purpose of key management is to establish a MCData Payload Protection Key (DPPK) for the group communication between the group of communicating clients</w:t>
      </w:r>
      <w:r w:rsidR="00CE57E2" w:rsidRPr="00CE57E2">
        <w:rPr>
          <w:lang w:val="en-US"/>
        </w:rPr>
        <w:t>, where the MCData user is affiliated to the respected group according to TS 23.282 [38] clause 7.2</w:t>
      </w:r>
      <w:r>
        <w:rPr>
          <w:lang w:val="en-US"/>
        </w:rPr>
        <w:t>. In the case of group communication, the DPPK shall be the GMK. The GMK is distributed in the same way as for MCPTT and MCVideo group communications, as defined in clause 5.7.</w:t>
      </w:r>
    </w:p>
    <w:p w14:paraId="025B03FC" w14:textId="77777777" w:rsidR="0087250A" w:rsidRDefault="0087250A" w:rsidP="0087250A">
      <w:pPr>
        <w:rPr>
          <w:lang w:val="en-US"/>
        </w:rPr>
      </w:pPr>
      <w:r>
        <w:rPr>
          <w:lang w:val="en-US"/>
        </w:rPr>
        <w:t xml:space="preserve">When required by the MCData service provider, protection shall be applied to the MCData </w:t>
      </w:r>
      <w:r w:rsidR="00E81608">
        <w:rPr>
          <w:lang w:val="en-US"/>
        </w:rPr>
        <w:t>D</w:t>
      </w:r>
      <w:r>
        <w:rPr>
          <w:lang w:val="en-US"/>
        </w:rPr>
        <w:t>ata payloads using the GMK. Payload authentication may also be applied. The mechanisms used to secure these payloads are described in clause 8.5.</w:t>
      </w:r>
    </w:p>
    <w:p w14:paraId="78B48434" w14:textId="77777777" w:rsidR="0087250A" w:rsidRDefault="0087250A" w:rsidP="0087250A">
      <w:pPr>
        <w:pStyle w:val="Heading2"/>
      </w:pPr>
      <w:bookmarkStart w:id="822" w:name="_Toc3886234"/>
      <w:bookmarkStart w:id="823" w:name="_Toc26797600"/>
      <w:bookmarkStart w:id="824" w:name="_Toc35353445"/>
      <w:bookmarkStart w:id="825" w:name="_Toc44939418"/>
      <w:bookmarkStart w:id="826" w:name="_Toc218692187"/>
      <w:r>
        <w:t>8.5</w:t>
      </w:r>
      <w:r w:rsidR="000C3501">
        <w:tab/>
      </w:r>
      <w:r>
        <w:t>MCData payload protection</w:t>
      </w:r>
      <w:bookmarkEnd w:id="822"/>
      <w:bookmarkEnd w:id="823"/>
      <w:bookmarkEnd w:id="824"/>
      <w:bookmarkEnd w:id="825"/>
      <w:bookmarkEnd w:id="826"/>
    </w:p>
    <w:p w14:paraId="4040BECC" w14:textId="77777777" w:rsidR="0087250A" w:rsidRDefault="0087250A" w:rsidP="0087250A">
      <w:pPr>
        <w:pStyle w:val="Heading3"/>
      </w:pPr>
      <w:bookmarkStart w:id="827" w:name="_Toc3886235"/>
      <w:bookmarkStart w:id="828" w:name="_Toc26797601"/>
      <w:bookmarkStart w:id="829" w:name="_Toc35353446"/>
      <w:bookmarkStart w:id="830" w:name="_Toc44939419"/>
      <w:bookmarkStart w:id="831" w:name="_Toc218692188"/>
      <w:r>
        <w:t>8.5.1</w:t>
      </w:r>
      <w:r>
        <w:tab/>
        <w:t>General</w:t>
      </w:r>
      <w:bookmarkEnd w:id="827"/>
      <w:bookmarkEnd w:id="828"/>
      <w:bookmarkEnd w:id="829"/>
      <w:bookmarkEnd w:id="830"/>
      <w:bookmarkEnd w:id="831"/>
    </w:p>
    <w:p w14:paraId="0EE464EA" w14:textId="77777777" w:rsidR="00CA0A37" w:rsidRDefault="00CA0A37" w:rsidP="00CA0A37">
      <w:pPr>
        <w:rPr>
          <w:lang w:val="en-US"/>
        </w:rPr>
      </w:pPr>
      <w:r>
        <w:rPr>
          <w:lang w:val="en-US"/>
        </w:rPr>
        <w:t>The protection applied to the MCData payload is indicated by the 'Message Type' of the MCData payload. If the payload is protected (encrypted and integrity protected), Bit '7' of the Message Type shall be '1' (otherwise it shall be '0'), if the payload is authenticated, Bit '8' of the Message Type shall be '1' (otherwise it shall be '0'). See Clause 15.2.2 of TS 24.282 [50].</w:t>
      </w:r>
    </w:p>
    <w:p w14:paraId="6B001F73" w14:textId="77777777" w:rsidR="0087250A" w:rsidRDefault="0087250A" w:rsidP="0087250A">
      <w:pPr>
        <w:rPr>
          <w:lang w:val="en-US"/>
        </w:rPr>
      </w:pPr>
      <w:r>
        <w:rPr>
          <w:lang w:val="en-US"/>
        </w:rPr>
        <w:t>The following protected (encrypted and integrity protected) payloads are defined for MCData SDS and file distribution:</w:t>
      </w:r>
    </w:p>
    <w:p w14:paraId="7EC372B0" w14:textId="77777777" w:rsidR="0087250A" w:rsidRPr="00736FA5" w:rsidRDefault="0087250A" w:rsidP="0087250A">
      <w:pPr>
        <w:pStyle w:val="B1"/>
        <w:rPr>
          <w:lang w:val="en-US"/>
        </w:rPr>
      </w:pPr>
      <w:r>
        <w:rPr>
          <w:lang w:val="en-US"/>
        </w:rPr>
        <w:t>-</w:t>
      </w:r>
      <w:r>
        <w:rPr>
          <w:lang w:val="en-US"/>
        </w:rPr>
        <w:tab/>
        <w:t xml:space="preserve">Protected </w:t>
      </w:r>
      <w:r w:rsidRPr="00736FA5">
        <w:rPr>
          <w:lang w:val="en-US"/>
        </w:rPr>
        <w:t>SDS Signalling Payload</w:t>
      </w:r>
      <w:r w:rsidR="00E81608">
        <w:rPr>
          <w:lang w:val="en-US"/>
        </w:rPr>
        <w:t>.</w:t>
      </w:r>
    </w:p>
    <w:p w14:paraId="2B13CA24" w14:textId="77777777" w:rsidR="0087250A" w:rsidRPr="00736FA5" w:rsidRDefault="0087250A" w:rsidP="0087250A">
      <w:pPr>
        <w:pStyle w:val="B1"/>
        <w:rPr>
          <w:lang w:val="en-US"/>
        </w:rPr>
      </w:pPr>
      <w:r>
        <w:rPr>
          <w:lang w:val="en-US"/>
        </w:rPr>
        <w:t>-</w:t>
      </w:r>
      <w:r>
        <w:rPr>
          <w:lang w:val="en-US"/>
        </w:rPr>
        <w:tab/>
        <w:t xml:space="preserve">Protected </w:t>
      </w:r>
      <w:r w:rsidRPr="00736FA5">
        <w:rPr>
          <w:lang w:val="en-US"/>
        </w:rPr>
        <w:t>FD Signalling Payload</w:t>
      </w:r>
      <w:r w:rsidR="00E81608">
        <w:rPr>
          <w:lang w:val="en-US"/>
        </w:rPr>
        <w:t>.</w:t>
      </w:r>
    </w:p>
    <w:p w14:paraId="313E98D3" w14:textId="77777777" w:rsidR="0087250A" w:rsidRPr="00736FA5" w:rsidRDefault="0087250A" w:rsidP="0087250A">
      <w:pPr>
        <w:pStyle w:val="B1"/>
        <w:rPr>
          <w:lang w:val="en-US"/>
        </w:rPr>
      </w:pPr>
      <w:r>
        <w:rPr>
          <w:lang w:val="en-US"/>
        </w:rPr>
        <w:t>-</w:t>
      </w:r>
      <w:r>
        <w:rPr>
          <w:lang w:val="en-US"/>
        </w:rPr>
        <w:tab/>
        <w:t xml:space="preserve">Protected </w:t>
      </w:r>
      <w:r w:rsidRPr="00736FA5">
        <w:rPr>
          <w:lang w:val="en-US"/>
        </w:rPr>
        <w:t>Data Payload</w:t>
      </w:r>
      <w:r w:rsidR="00E81608">
        <w:rPr>
          <w:lang w:val="en-US"/>
        </w:rPr>
        <w:t>.</w:t>
      </w:r>
    </w:p>
    <w:p w14:paraId="4979B703" w14:textId="77777777" w:rsidR="0087250A" w:rsidRPr="00736FA5" w:rsidRDefault="0087250A" w:rsidP="0087250A">
      <w:pPr>
        <w:pStyle w:val="B1"/>
        <w:rPr>
          <w:lang w:val="en-US"/>
        </w:rPr>
      </w:pPr>
      <w:r>
        <w:rPr>
          <w:lang w:val="en-US"/>
        </w:rPr>
        <w:t>-</w:t>
      </w:r>
      <w:r>
        <w:rPr>
          <w:lang w:val="en-US"/>
        </w:rPr>
        <w:tab/>
        <w:t xml:space="preserve">Protected </w:t>
      </w:r>
      <w:r w:rsidRPr="00736FA5">
        <w:rPr>
          <w:lang w:val="en-US"/>
        </w:rPr>
        <w:t>SDS notification message</w:t>
      </w:r>
      <w:r w:rsidR="00E81608">
        <w:rPr>
          <w:lang w:val="en-US"/>
        </w:rPr>
        <w:t>.</w:t>
      </w:r>
    </w:p>
    <w:p w14:paraId="5D6EB831" w14:textId="77777777" w:rsidR="00E81608" w:rsidRDefault="0087250A" w:rsidP="00E81608">
      <w:pPr>
        <w:pStyle w:val="B1"/>
        <w:rPr>
          <w:lang w:val="en-US"/>
        </w:rPr>
      </w:pPr>
      <w:r>
        <w:rPr>
          <w:lang w:val="en-US"/>
        </w:rPr>
        <w:t>-</w:t>
      </w:r>
      <w:r>
        <w:rPr>
          <w:lang w:val="en-US"/>
        </w:rPr>
        <w:tab/>
        <w:t xml:space="preserve">Protected </w:t>
      </w:r>
      <w:r w:rsidRPr="00736FA5">
        <w:rPr>
          <w:lang w:val="en-US"/>
        </w:rPr>
        <w:t>FD notification message</w:t>
      </w:r>
      <w:r w:rsidR="00E81608">
        <w:rPr>
          <w:lang w:val="en-US"/>
        </w:rPr>
        <w:t>.</w:t>
      </w:r>
    </w:p>
    <w:p w14:paraId="7B9D224A" w14:textId="77777777" w:rsidR="00E81608" w:rsidRDefault="00E81608" w:rsidP="00E81608">
      <w:pPr>
        <w:pStyle w:val="B1"/>
        <w:rPr>
          <w:lang w:val="en-US"/>
        </w:rPr>
      </w:pPr>
      <w:r>
        <w:rPr>
          <w:lang w:val="en-US"/>
        </w:rPr>
        <w:t>-</w:t>
      </w:r>
      <w:r>
        <w:rPr>
          <w:lang w:val="en-US"/>
        </w:rPr>
        <w:tab/>
        <w:t xml:space="preserve">Protected </w:t>
      </w:r>
      <w:r w:rsidRPr="00736FA5">
        <w:rPr>
          <w:lang w:val="en-US"/>
        </w:rPr>
        <w:t xml:space="preserve">FD </w:t>
      </w:r>
      <w:r>
        <w:rPr>
          <w:lang w:val="en-US"/>
        </w:rPr>
        <w:t xml:space="preserve">network </w:t>
      </w:r>
      <w:r w:rsidRPr="00736FA5">
        <w:rPr>
          <w:lang w:val="en-US"/>
        </w:rPr>
        <w:t>notification message</w:t>
      </w:r>
      <w:r>
        <w:rPr>
          <w:lang w:val="en-US"/>
        </w:rPr>
        <w:t>.</w:t>
      </w:r>
    </w:p>
    <w:p w14:paraId="56395FB3" w14:textId="77777777" w:rsidR="00A70A5F" w:rsidRDefault="00E81608" w:rsidP="00A70A5F">
      <w:pPr>
        <w:pStyle w:val="B1"/>
        <w:rPr>
          <w:lang w:val="en-US"/>
        </w:rPr>
      </w:pPr>
      <w:r>
        <w:rPr>
          <w:lang w:val="en-US"/>
        </w:rPr>
        <w:t>-</w:t>
      </w:r>
      <w:r>
        <w:rPr>
          <w:lang w:val="en-US"/>
        </w:rPr>
        <w:tab/>
        <w:t>Protected Communication release</w:t>
      </w:r>
      <w:r w:rsidRPr="00736FA5">
        <w:rPr>
          <w:lang w:val="en-US"/>
        </w:rPr>
        <w:t xml:space="preserve"> message</w:t>
      </w:r>
      <w:r>
        <w:rPr>
          <w:lang w:val="en-US"/>
        </w:rPr>
        <w:t>.</w:t>
      </w:r>
      <w:r w:rsidR="00A70A5F" w:rsidRPr="00A70A5F">
        <w:rPr>
          <w:lang w:val="en-US"/>
        </w:rPr>
        <w:t xml:space="preserve"> </w:t>
      </w:r>
    </w:p>
    <w:p w14:paraId="721948BD" w14:textId="77777777" w:rsidR="00E81608" w:rsidRDefault="00A70A5F" w:rsidP="00A70A5F">
      <w:pPr>
        <w:pStyle w:val="B1"/>
        <w:rPr>
          <w:lang w:val="en-US"/>
        </w:rPr>
      </w:pPr>
      <w:r>
        <w:rPr>
          <w:lang w:val="en-US"/>
        </w:rPr>
        <w:t>-</w:t>
      </w:r>
      <w:r>
        <w:rPr>
          <w:lang w:val="en-US"/>
        </w:rPr>
        <w:tab/>
        <w:t>Protected binary data representing the file.</w:t>
      </w:r>
    </w:p>
    <w:p w14:paraId="4F087E62" w14:textId="77777777" w:rsidR="0087250A" w:rsidRDefault="0087250A" w:rsidP="00E81608">
      <w:pPr>
        <w:rPr>
          <w:lang w:val="en-US"/>
        </w:rPr>
      </w:pPr>
      <w:r>
        <w:rPr>
          <w:lang w:val="en-US"/>
        </w:rPr>
        <w:t>The following authenticated payloads are defined for MCData SDS and file distribution:</w:t>
      </w:r>
    </w:p>
    <w:p w14:paraId="13E55C08" w14:textId="77777777" w:rsidR="0087250A" w:rsidRPr="00736FA5" w:rsidRDefault="0087250A" w:rsidP="0087250A">
      <w:pPr>
        <w:pStyle w:val="B1"/>
        <w:rPr>
          <w:lang w:val="en-US"/>
        </w:rPr>
      </w:pPr>
      <w:r>
        <w:rPr>
          <w:lang w:val="en-US"/>
        </w:rPr>
        <w:t>-</w:t>
      </w:r>
      <w:r>
        <w:rPr>
          <w:lang w:val="en-US"/>
        </w:rPr>
        <w:tab/>
        <w:t xml:space="preserve">Authenticated </w:t>
      </w:r>
      <w:r w:rsidRPr="00736FA5">
        <w:rPr>
          <w:lang w:val="en-US"/>
        </w:rPr>
        <w:t>Data Payload</w:t>
      </w:r>
      <w:r w:rsidR="00E81608">
        <w:rPr>
          <w:lang w:val="en-US"/>
        </w:rPr>
        <w:t>.</w:t>
      </w:r>
    </w:p>
    <w:p w14:paraId="61085DFF" w14:textId="77777777" w:rsidR="0087250A" w:rsidRDefault="0087250A" w:rsidP="00A70A5F">
      <w:pPr>
        <w:rPr>
          <w:lang w:val="en-US"/>
        </w:rPr>
      </w:pPr>
      <w:r>
        <w:rPr>
          <w:lang w:val="en-US"/>
        </w:rPr>
        <w:t>The following authenticated and protected (encrypted and integrity protected) payloads are defined for MCData SDS and file distribution:</w:t>
      </w:r>
    </w:p>
    <w:p w14:paraId="190AD73B" w14:textId="77777777" w:rsidR="0087250A" w:rsidRDefault="0087250A" w:rsidP="0087250A">
      <w:pPr>
        <w:pStyle w:val="B1"/>
        <w:rPr>
          <w:lang w:val="en-US"/>
        </w:rPr>
      </w:pPr>
      <w:r>
        <w:rPr>
          <w:lang w:val="en-US"/>
        </w:rPr>
        <w:t>-</w:t>
      </w:r>
      <w:r>
        <w:rPr>
          <w:lang w:val="en-US"/>
        </w:rPr>
        <w:tab/>
        <w:t xml:space="preserve">Authenticated and Protected </w:t>
      </w:r>
      <w:r w:rsidRPr="00736FA5">
        <w:rPr>
          <w:lang w:val="en-US"/>
        </w:rPr>
        <w:t>Data Payload</w:t>
      </w:r>
      <w:r w:rsidR="00E81608">
        <w:rPr>
          <w:lang w:val="en-US"/>
        </w:rPr>
        <w:t>.</w:t>
      </w:r>
    </w:p>
    <w:p w14:paraId="4FEFB2DF" w14:textId="77777777" w:rsidR="0087250A" w:rsidRDefault="0087250A" w:rsidP="00E81608">
      <w:pPr>
        <w:rPr>
          <w:lang w:val="en-US"/>
        </w:rPr>
      </w:pPr>
      <w:r>
        <w:rPr>
          <w:lang w:val="en-US"/>
        </w:rPr>
        <w:t>In this case both the procedures for protecting a payload and authenticating a payload are applied</w:t>
      </w:r>
    </w:p>
    <w:p w14:paraId="39ADF6F2" w14:textId="77777777" w:rsidR="0087250A" w:rsidRDefault="0087250A" w:rsidP="0087250A">
      <w:pPr>
        <w:pStyle w:val="Heading3"/>
      </w:pPr>
      <w:bookmarkStart w:id="832" w:name="_Toc3886236"/>
      <w:bookmarkStart w:id="833" w:name="_Toc26797602"/>
      <w:bookmarkStart w:id="834" w:name="_Toc35353447"/>
      <w:bookmarkStart w:id="835" w:name="_Toc44939420"/>
      <w:bookmarkStart w:id="836" w:name="_Toc218692189"/>
      <w:r>
        <w:t>8.5.2</w:t>
      </w:r>
      <w:r>
        <w:tab/>
        <w:t>Prequisites</w:t>
      </w:r>
      <w:bookmarkEnd w:id="832"/>
      <w:bookmarkEnd w:id="833"/>
      <w:bookmarkEnd w:id="834"/>
      <w:bookmarkEnd w:id="835"/>
      <w:bookmarkEnd w:id="836"/>
      <w:r>
        <w:t xml:space="preserve"> </w:t>
      </w:r>
    </w:p>
    <w:p w14:paraId="61E764E6" w14:textId="77777777" w:rsidR="0087250A" w:rsidRDefault="0087250A" w:rsidP="0087250A">
      <w:pPr>
        <w:pStyle w:val="Heading4"/>
      </w:pPr>
      <w:bookmarkStart w:id="837" w:name="_Toc3886237"/>
      <w:bookmarkStart w:id="838" w:name="_Toc26797603"/>
      <w:bookmarkStart w:id="839" w:name="_Toc35353448"/>
      <w:bookmarkStart w:id="840" w:name="_Toc44939421"/>
      <w:bookmarkStart w:id="841" w:name="_Toc218692190"/>
      <w:r>
        <w:t>8.5.2.1</w:t>
      </w:r>
      <w:r w:rsidR="000C3501">
        <w:tab/>
      </w:r>
      <w:r>
        <w:t>Prequisites for protected payloads</w:t>
      </w:r>
      <w:bookmarkEnd w:id="837"/>
      <w:bookmarkEnd w:id="838"/>
      <w:bookmarkEnd w:id="839"/>
      <w:bookmarkEnd w:id="840"/>
      <w:bookmarkEnd w:id="841"/>
    </w:p>
    <w:p w14:paraId="0516B43C" w14:textId="77777777" w:rsidR="0087250A" w:rsidRDefault="0087250A" w:rsidP="0087250A">
      <w:pPr>
        <w:rPr>
          <w:lang w:val="en-US"/>
        </w:rPr>
      </w:pPr>
      <w:r>
        <w:rPr>
          <w:lang w:val="en-US"/>
        </w:rPr>
        <w:t xml:space="preserve">The prequisites for encryption and integrity protection of a protected payload is that the MC client(s) or MC server(s) have a shared MCData Payload Protection Key (DPPK). This shall be the CSK, SPK, MuSiK, GMK or PCK depending on the payload that will be protected. The DPPK will also have a shared key identifier, the DPPK-ID. This shall be the CSK-ID, MuSiK-ID, SPK-ID, GMK-ID or PCK-ID respectively, based upon the type of key used. </w:t>
      </w:r>
    </w:p>
    <w:p w14:paraId="530D0BC2" w14:textId="77777777" w:rsidR="0087250A" w:rsidRDefault="0087250A" w:rsidP="0087250A">
      <w:pPr>
        <w:pStyle w:val="Heading4"/>
      </w:pPr>
      <w:bookmarkStart w:id="842" w:name="_Toc3886238"/>
      <w:bookmarkStart w:id="843" w:name="_Toc26797604"/>
      <w:bookmarkStart w:id="844" w:name="_Toc35353449"/>
      <w:bookmarkStart w:id="845" w:name="_Toc44939422"/>
      <w:bookmarkStart w:id="846" w:name="_Toc218692191"/>
      <w:r>
        <w:t>8.5.2.2</w:t>
      </w:r>
      <w:r w:rsidR="000C3501">
        <w:tab/>
      </w:r>
      <w:r>
        <w:t>Prequisites for authenticated payloads</w:t>
      </w:r>
      <w:bookmarkEnd w:id="842"/>
      <w:bookmarkEnd w:id="843"/>
      <w:bookmarkEnd w:id="844"/>
      <w:bookmarkEnd w:id="845"/>
      <w:bookmarkEnd w:id="846"/>
    </w:p>
    <w:p w14:paraId="3688E087" w14:textId="77777777" w:rsidR="0087250A" w:rsidRDefault="0087250A" w:rsidP="0087250A">
      <w:r>
        <w:rPr>
          <w:lang w:val="en-US"/>
        </w:rPr>
        <w:t xml:space="preserve">The prequisites for authentication of an authenticated payload is that the MC client will have been keyed </w:t>
      </w:r>
      <w:r w:rsidR="00A70A5F" w:rsidRPr="00B713F1">
        <w:rPr>
          <w:lang w:val="en-US"/>
        </w:rPr>
        <w:t>(SSK</w:t>
      </w:r>
      <w:r w:rsidR="00A70A5F">
        <w:rPr>
          <w:lang w:val="en-US"/>
        </w:rPr>
        <w:t>,</w:t>
      </w:r>
      <w:r w:rsidR="00A70A5F" w:rsidRPr="00B713F1">
        <w:rPr>
          <w:lang w:val="en-US"/>
        </w:rPr>
        <w:t xml:space="preserve"> PVT</w:t>
      </w:r>
      <w:r w:rsidR="00A70A5F">
        <w:rPr>
          <w:lang w:val="en-US"/>
        </w:rPr>
        <w:t xml:space="preserve"> and KPAK</w:t>
      </w:r>
      <w:r w:rsidR="00A70A5F" w:rsidRPr="00B713F1">
        <w:rPr>
          <w:lang w:val="en-US"/>
        </w:rPr>
        <w:t>)</w:t>
      </w:r>
      <w:r w:rsidR="00A70A5F">
        <w:rPr>
          <w:lang w:val="en-US"/>
        </w:rPr>
        <w:t xml:space="preserve"> </w:t>
      </w:r>
      <w:r>
        <w:rPr>
          <w:lang w:val="en-US"/>
        </w:rPr>
        <w:t>by a KMS as defined in clause 5.3.</w:t>
      </w:r>
    </w:p>
    <w:p w14:paraId="3C1A66B9" w14:textId="77777777" w:rsidR="0087250A" w:rsidRDefault="0087250A" w:rsidP="0087250A">
      <w:pPr>
        <w:pStyle w:val="Heading3"/>
      </w:pPr>
      <w:bookmarkStart w:id="847" w:name="_Toc3886239"/>
      <w:bookmarkStart w:id="848" w:name="_Toc26797605"/>
      <w:bookmarkStart w:id="849" w:name="_Toc35353450"/>
      <w:bookmarkStart w:id="850" w:name="_Toc44939423"/>
      <w:bookmarkStart w:id="851" w:name="_Toc218692192"/>
      <w:r>
        <w:t>8.5.3</w:t>
      </w:r>
      <w:r>
        <w:tab/>
        <w:t>Key derivation for protected payloads</w:t>
      </w:r>
      <w:bookmarkEnd w:id="847"/>
      <w:bookmarkEnd w:id="848"/>
      <w:bookmarkEnd w:id="849"/>
      <w:bookmarkEnd w:id="850"/>
      <w:bookmarkEnd w:id="851"/>
    </w:p>
    <w:p w14:paraId="5BE38C37" w14:textId="77777777" w:rsidR="0087250A" w:rsidRDefault="0087250A" w:rsidP="0087250A">
      <w:r>
        <w:t xml:space="preserve">Before protecting an MCData payload, the DPPK is hashed through a KDF (similar to the process used for XML protection for application signalling), to produce a MCData Payload Cipher Key (DPCK). The KDF is defined in Annex </w:t>
      </w:r>
      <w:r w:rsidRPr="002737BC">
        <w:t>F.1.5.</w:t>
      </w:r>
    </w:p>
    <w:p w14:paraId="4386FEFC" w14:textId="77777777" w:rsidR="0087250A" w:rsidRDefault="0087250A" w:rsidP="0087250A">
      <w:pPr>
        <w:pStyle w:val="Heading3"/>
      </w:pPr>
      <w:bookmarkStart w:id="852" w:name="_Toc3886240"/>
      <w:bookmarkStart w:id="853" w:name="_Toc26797606"/>
      <w:bookmarkStart w:id="854" w:name="_Toc35353451"/>
      <w:bookmarkStart w:id="855" w:name="_Toc44939424"/>
      <w:bookmarkStart w:id="856" w:name="_Toc218692193"/>
      <w:r>
        <w:t>8.5.4</w:t>
      </w:r>
      <w:r>
        <w:tab/>
        <w:t>Payload protection</w:t>
      </w:r>
      <w:bookmarkEnd w:id="852"/>
      <w:bookmarkEnd w:id="853"/>
      <w:bookmarkEnd w:id="854"/>
      <w:bookmarkEnd w:id="855"/>
      <w:bookmarkEnd w:id="856"/>
    </w:p>
    <w:p w14:paraId="2CF0DDB1" w14:textId="77777777" w:rsidR="0087250A" w:rsidRDefault="0087250A" w:rsidP="0087250A">
      <w:pPr>
        <w:pStyle w:val="Heading4"/>
      </w:pPr>
      <w:bookmarkStart w:id="857" w:name="_Toc3886241"/>
      <w:bookmarkStart w:id="858" w:name="_Toc26797607"/>
      <w:bookmarkStart w:id="859" w:name="_Toc35353452"/>
      <w:bookmarkStart w:id="860" w:name="_Toc44939425"/>
      <w:bookmarkStart w:id="861" w:name="_Toc218692194"/>
      <w:r>
        <w:t>8.5.4.1</w:t>
      </w:r>
      <w:r>
        <w:tab/>
        <w:t>Format of protected payloads</w:t>
      </w:r>
      <w:bookmarkEnd w:id="857"/>
      <w:bookmarkEnd w:id="858"/>
      <w:bookmarkEnd w:id="859"/>
      <w:bookmarkEnd w:id="860"/>
      <w:bookmarkEnd w:id="861"/>
    </w:p>
    <w:p w14:paraId="2F75A877" w14:textId="77777777" w:rsidR="0087250A" w:rsidRDefault="0087250A" w:rsidP="0087250A">
      <w:r>
        <w:t>All protected payloads shall have the format defined in table 8.5.4.1-1:</w:t>
      </w:r>
    </w:p>
    <w:p w14:paraId="4FCCBCEA" w14:textId="77777777" w:rsidR="0087250A" w:rsidRDefault="0087250A" w:rsidP="0087250A">
      <w:pPr>
        <w:pStyle w:val="TH"/>
        <w:outlineLvl w:val="0"/>
      </w:pPr>
      <w:r>
        <w:t>Table 8.5.4.1</w:t>
      </w:r>
      <w:r>
        <w:rPr>
          <w:lang w:eastAsia="ko-KR"/>
        </w:rPr>
        <w:t>-1</w:t>
      </w:r>
      <w:r>
        <w:t>: MCData Protected Payload message content</w:t>
      </w:r>
    </w:p>
    <w:tbl>
      <w:tblPr>
        <w:tblW w:w="9358" w:type="dxa"/>
        <w:jc w:val="center"/>
        <w:tblLayout w:type="fixed"/>
        <w:tblCellMar>
          <w:left w:w="28" w:type="dxa"/>
          <w:right w:w="56" w:type="dxa"/>
        </w:tblCellMar>
        <w:tblLook w:val="04A0" w:firstRow="1" w:lastRow="0" w:firstColumn="1" w:lastColumn="0" w:noHBand="0" w:noVBand="1"/>
      </w:tblPr>
      <w:tblGrid>
        <w:gridCol w:w="2832"/>
        <w:gridCol w:w="3121"/>
        <w:gridCol w:w="1135"/>
        <w:gridCol w:w="1135"/>
        <w:gridCol w:w="1135"/>
      </w:tblGrid>
      <w:tr w:rsidR="0087250A" w14:paraId="43886541"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hideMark/>
          </w:tcPr>
          <w:p w14:paraId="7C78351F" w14:textId="77777777" w:rsidR="0087250A" w:rsidRPr="00E54F71" w:rsidRDefault="0087250A" w:rsidP="00AB0616">
            <w:pPr>
              <w:pStyle w:val="TAH"/>
            </w:pPr>
            <w:r w:rsidRPr="00E54F71">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2A9AD77B" w14:textId="77777777" w:rsidR="0087250A" w:rsidRPr="00E54F71" w:rsidRDefault="0087250A" w:rsidP="00AB0616">
            <w:pPr>
              <w:pStyle w:val="TAH"/>
            </w:pPr>
            <w:r w:rsidRPr="00E54F71">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11494ED8" w14:textId="77777777" w:rsidR="0087250A" w:rsidRPr="00E54F71" w:rsidRDefault="0087250A" w:rsidP="00AB0616">
            <w:pPr>
              <w:pStyle w:val="TAH"/>
            </w:pPr>
            <w:r w:rsidRPr="00E54F71">
              <w:t>Presence</w:t>
            </w:r>
          </w:p>
        </w:tc>
        <w:tc>
          <w:tcPr>
            <w:tcW w:w="1135" w:type="dxa"/>
            <w:tcBorders>
              <w:top w:val="single" w:sz="6" w:space="0" w:color="000000"/>
              <w:left w:val="single" w:sz="6" w:space="0" w:color="000000"/>
              <w:bottom w:val="single" w:sz="6" w:space="0" w:color="000000"/>
              <w:right w:val="single" w:sz="6" w:space="0" w:color="000000"/>
            </w:tcBorders>
            <w:hideMark/>
          </w:tcPr>
          <w:p w14:paraId="4462810C" w14:textId="77777777" w:rsidR="0087250A" w:rsidRPr="00E54F71" w:rsidRDefault="0087250A" w:rsidP="00AB0616">
            <w:pPr>
              <w:pStyle w:val="TAH"/>
            </w:pPr>
            <w:r w:rsidRPr="00E54F71">
              <w:t>Format</w:t>
            </w:r>
          </w:p>
        </w:tc>
        <w:tc>
          <w:tcPr>
            <w:tcW w:w="1135" w:type="dxa"/>
            <w:tcBorders>
              <w:top w:val="single" w:sz="6" w:space="0" w:color="000000"/>
              <w:left w:val="single" w:sz="6" w:space="0" w:color="000000"/>
              <w:bottom w:val="single" w:sz="6" w:space="0" w:color="000000"/>
              <w:right w:val="single" w:sz="6" w:space="0" w:color="000000"/>
            </w:tcBorders>
            <w:hideMark/>
          </w:tcPr>
          <w:p w14:paraId="11FD7544" w14:textId="77777777" w:rsidR="0087250A" w:rsidRPr="00E54F71" w:rsidRDefault="0087250A" w:rsidP="00AB0616">
            <w:pPr>
              <w:pStyle w:val="TAH"/>
            </w:pPr>
            <w:r w:rsidRPr="00E54F71">
              <w:t>Length</w:t>
            </w:r>
          </w:p>
        </w:tc>
      </w:tr>
      <w:tr w:rsidR="0087250A" w14:paraId="4A5509E4"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hideMark/>
          </w:tcPr>
          <w:p w14:paraId="62A14740" w14:textId="77777777" w:rsidR="0087250A" w:rsidRPr="00B96C52" w:rsidRDefault="0087250A" w:rsidP="00AB0616">
            <w:pPr>
              <w:pStyle w:val="TAL"/>
            </w:pPr>
            <w:r w:rsidRPr="00B96C52">
              <w:t>Message Type</w:t>
            </w:r>
          </w:p>
        </w:tc>
        <w:tc>
          <w:tcPr>
            <w:tcW w:w="3121" w:type="dxa"/>
            <w:tcBorders>
              <w:top w:val="single" w:sz="6" w:space="0" w:color="000000"/>
              <w:left w:val="single" w:sz="6" w:space="0" w:color="000000"/>
              <w:bottom w:val="single" w:sz="6" w:space="0" w:color="000000"/>
              <w:right w:val="single" w:sz="6" w:space="0" w:color="000000"/>
            </w:tcBorders>
            <w:hideMark/>
          </w:tcPr>
          <w:p w14:paraId="60375DE1" w14:textId="77777777" w:rsidR="0087250A" w:rsidRPr="00B96C52" w:rsidRDefault="0087250A" w:rsidP="00AB0616">
            <w:pPr>
              <w:pStyle w:val="TAL"/>
              <w:rPr>
                <w:lang w:eastAsia="zh-CN"/>
              </w:rPr>
            </w:pPr>
            <w:r w:rsidRPr="00B96C52">
              <w:rPr>
                <w:lang w:eastAsia="zh-CN"/>
              </w:rPr>
              <w:t>Message type</w:t>
            </w:r>
          </w:p>
        </w:tc>
        <w:tc>
          <w:tcPr>
            <w:tcW w:w="1135" w:type="dxa"/>
            <w:tcBorders>
              <w:top w:val="single" w:sz="6" w:space="0" w:color="000000"/>
              <w:left w:val="single" w:sz="6" w:space="0" w:color="000000"/>
              <w:bottom w:val="single" w:sz="6" w:space="0" w:color="000000"/>
              <w:right w:val="single" w:sz="6" w:space="0" w:color="000000"/>
            </w:tcBorders>
            <w:hideMark/>
          </w:tcPr>
          <w:p w14:paraId="471975B4" w14:textId="77777777" w:rsidR="0087250A" w:rsidRPr="00B96C52" w:rsidRDefault="0087250A" w:rsidP="00AB0616">
            <w:pPr>
              <w:pStyle w:val="TAC"/>
            </w:pPr>
            <w:r w:rsidRPr="00B96C52">
              <w:t>M</w:t>
            </w:r>
          </w:p>
        </w:tc>
        <w:tc>
          <w:tcPr>
            <w:tcW w:w="1135" w:type="dxa"/>
            <w:tcBorders>
              <w:top w:val="single" w:sz="6" w:space="0" w:color="000000"/>
              <w:left w:val="single" w:sz="6" w:space="0" w:color="000000"/>
              <w:bottom w:val="single" w:sz="6" w:space="0" w:color="000000"/>
              <w:right w:val="single" w:sz="6" w:space="0" w:color="000000"/>
            </w:tcBorders>
            <w:hideMark/>
          </w:tcPr>
          <w:p w14:paraId="36C5429F" w14:textId="77777777" w:rsidR="0087250A" w:rsidRPr="00B96C52" w:rsidRDefault="0087250A" w:rsidP="00AB0616">
            <w:pPr>
              <w:pStyle w:val="TAC"/>
            </w:pPr>
            <w:r w:rsidRPr="00B96C52">
              <w:t>V</w:t>
            </w:r>
          </w:p>
        </w:tc>
        <w:tc>
          <w:tcPr>
            <w:tcW w:w="1135" w:type="dxa"/>
            <w:tcBorders>
              <w:top w:val="single" w:sz="6" w:space="0" w:color="000000"/>
              <w:left w:val="single" w:sz="6" w:space="0" w:color="000000"/>
              <w:bottom w:val="single" w:sz="6" w:space="0" w:color="000000"/>
              <w:right w:val="single" w:sz="6" w:space="0" w:color="000000"/>
            </w:tcBorders>
            <w:hideMark/>
          </w:tcPr>
          <w:p w14:paraId="4899AB7F" w14:textId="77777777" w:rsidR="0087250A" w:rsidRPr="00B96C52" w:rsidRDefault="0087250A" w:rsidP="00AB0616">
            <w:pPr>
              <w:pStyle w:val="TAC"/>
              <w:rPr>
                <w:lang w:eastAsia="ko-KR"/>
              </w:rPr>
            </w:pPr>
            <w:r w:rsidRPr="00B96C52">
              <w:rPr>
                <w:lang w:eastAsia="ko-KR"/>
              </w:rPr>
              <w:t>1</w:t>
            </w:r>
          </w:p>
        </w:tc>
      </w:tr>
      <w:tr w:rsidR="0087250A" w14:paraId="6F72930A"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tcPr>
          <w:p w14:paraId="3B69591A" w14:textId="77777777" w:rsidR="0087250A" w:rsidRPr="00B96C52" w:rsidRDefault="0087250A" w:rsidP="00AB0616">
            <w:pPr>
              <w:pStyle w:val="TAL"/>
              <w:rPr>
                <w:lang w:eastAsia="zh-CN"/>
              </w:rPr>
            </w:pPr>
            <w:r w:rsidRPr="00B96C52">
              <w:t>Date and Time</w:t>
            </w:r>
          </w:p>
        </w:tc>
        <w:tc>
          <w:tcPr>
            <w:tcW w:w="3121" w:type="dxa"/>
            <w:tcBorders>
              <w:top w:val="single" w:sz="6" w:space="0" w:color="000000"/>
              <w:left w:val="single" w:sz="6" w:space="0" w:color="000000"/>
              <w:bottom w:val="single" w:sz="6" w:space="0" w:color="000000"/>
              <w:right w:val="single" w:sz="6" w:space="0" w:color="000000"/>
            </w:tcBorders>
          </w:tcPr>
          <w:p w14:paraId="538C1C27" w14:textId="77777777" w:rsidR="0087250A" w:rsidRPr="00B96C52" w:rsidRDefault="0087250A" w:rsidP="00AB0616">
            <w:pPr>
              <w:pStyle w:val="TAL"/>
              <w:rPr>
                <w:lang w:eastAsia="zh-CN"/>
              </w:rPr>
            </w:pPr>
            <w:r w:rsidRPr="00B96C52">
              <w:t>Date and Time of creation of protected payload message.</w:t>
            </w:r>
          </w:p>
        </w:tc>
        <w:tc>
          <w:tcPr>
            <w:tcW w:w="1135" w:type="dxa"/>
            <w:tcBorders>
              <w:top w:val="single" w:sz="6" w:space="0" w:color="000000"/>
              <w:left w:val="single" w:sz="6" w:space="0" w:color="000000"/>
              <w:bottom w:val="single" w:sz="6" w:space="0" w:color="000000"/>
              <w:right w:val="single" w:sz="6" w:space="0" w:color="000000"/>
            </w:tcBorders>
          </w:tcPr>
          <w:p w14:paraId="4120D89D" w14:textId="77777777" w:rsidR="0087250A" w:rsidRPr="00B96C52" w:rsidRDefault="0087250A" w:rsidP="00AB0616">
            <w:pPr>
              <w:pStyle w:val="TAC"/>
              <w:rPr>
                <w:lang w:eastAsia="zh-CN"/>
              </w:rPr>
            </w:pPr>
            <w:r w:rsidRPr="00B96C52">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2422CDB6" w14:textId="77777777" w:rsidR="0087250A" w:rsidRPr="00B96C52" w:rsidRDefault="0087250A" w:rsidP="00AB0616">
            <w:pPr>
              <w:pStyle w:val="TAC"/>
              <w:rPr>
                <w:lang w:eastAsia="zh-CN"/>
              </w:rPr>
            </w:pPr>
            <w:r w:rsidRPr="00B96C52">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663A8E50" w14:textId="77777777" w:rsidR="0087250A" w:rsidRPr="00B96C52" w:rsidRDefault="0087250A" w:rsidP="00AB0616">
            <w:pPr>
              <w:pStyle w:val="TAC"/>
              <w:rPr>
                <w:lang w:eastAsia="zh-CN"/>
              </w:rPr>
            </w:pPr>
            <w:r w:rsidRPr="00B96C52">
              <w:rPr>
                <w:lang w:eastAsia="zh-CN"/>
              </w:rPr>
              <w:t>5</w:t>
            </w:r>
          </w:p>
        </w:tc>
      </w:tr>
      <w:tr w:rsidR="0087250A" w14:paraId="6D6140CA"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tcPr>
          <w:p w14:paraId="197FC9C4" w14:textId="77777777" w:rsidR="0087250A" w:rsidRPr="00B96C52" w:rsidRDefault="0087250A" w:rsidP="00AB0616">
            <w:pPr>
              <w:pStyle w:val="TAL"/>
            </w:pPr>
            <w:bookmarkStart w:id="862" w:name="_Hlk482071407"/>
            <w:r w:rsidRPr="00B96C52">
              <w:t>Payload ID</w:t>
            </w:r>
          </w:p>
        </w:tc>
        <w:tc>
          <w:tcPr>
            <w:tcW w:w="3121" w:type="dxa"/>
            <w:tcBorders>
              <w:top w:val="single" w:sz="6" w:space="0" w:color="000000"/>
              <w:left w:val="single" w:sz="6" w:space="0" w:color="000000"/>
              <w:bottom w:val="single" w:sz="6" w:space="0" w:color="000000"/>
              <w:right w:val="single" w:sz="6" w:space="0" w:color="000000"/>
            </w:tcBorders>
          </w:tcPr>
          <w:p w14:paraId="566C23AB" w14:textId="77777777" w:rsidR="0087250A" w:rsidRPr="00B96C52" w:rsidRDefault="0087250A" w:rsidP="00AB0616">
            <w:pPr>
              <w:pStyle w:val="TAL"/>
            </w:pPr>
            <w:r w:rsidRPr="00B96C52">
              <w:t>The identifier for the payload.</w:t>
            </w:r>
          </w:p>
        </w:tc>
        <w:tc>
          <w:tcPr>
            <w:tcW w:w="1135" w:type="dxa"/>
            <w:tcBorders>
              <w:top w:val="single" w:sz="6" w:space="0" w:color="000000"/>
              <w:left w:val="single" w:sz="6" w:space="0" w:color="000000"/>
              <w:bottom w:val="single" w:sz="6" w:space="0" w:color="000000"/>
              <w:right w:val="single" w:sz="6" w:space="0" w:color="000000"/>
            </w:tcBorders>
          </w:tcPr>
          <w:p w14:paraId="0DA12B32" w14:textId="77777777" w:rsidR="0087250A" w:rsidRPr="00B96C52" w:rsidRDefault="0087250A" w:rsidP="00AB0616">
            <w:pPr>
              <w:pStyle w:val="TAC"/>
              <w:rPr>
                <w:lang w:eastAsia="zh-CN"/>
              </w:rPr>
            </w:pPr>
            <w:r w:rsidRPr="00B96C52">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7B02C8FE" w14:textId="77777777" w:rsidR="0087250A" w:rsidRPr="00B96C52" w:rsidRDefault="0087250A" w:rsidP="00AB0616">
            <w:pPr>
              <w:pStyle w:val="TAC"/>
              <w:rPr>
                <w:lang w:eastAsia="zh-CN"/>
              </w:rPr>
            </w:pPr>
            <w:r w:rsidRPr="00B96C52">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34E5C271" w14:textId="77777777" w:rsidR="0087250A" w:rsidRPr="00B96C52" w:rsidRDefault="0087250A" w:rsidP="00AB0616">
            <w:pPr>
              <w:pStyle w:val="TAC"/>
              <w:rPr>
                <w:lang w:eastAsia="zh-CN"/>
              </w:rPr>
            </w:pPr>
            <w:r w:rsidRPr="00B96C52">
              <w:rPr>
                <w:lang w:eastAsia="zh-CN"/>
              </w:rPr>
              <w:t>4</w:t>
            </w:r>
          </w:p>
        </w:tc>
      </w:tr>
      <w:tr w:rsidR="0087250A" w14:paraId="681F5ACB"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tcPr>
          <w:p w14:paraId="46FF7A1F" w14:textId="77777777" w:rsidR="0087250A" w:rsidRPr="00B96C52" w:rsidRDefault="0087250A" w:rsidP="00AB0616">
            <w:pPr>
              <w:pStyle w:val="TAL"/>
            </w:pPr>
            <w:r w:rsidRPr="00B96C52">
              <w:t>Payload sequence number</w:t>
            </w:r>
          </w:p>
        </w:tc>
        <w:tc>
          <w:tcPr>
            <w:tcW w:w="3121" w:type="dxa"/>
            <w:tcBorders>
              <w:top w:val="single" w:sz="6" w:space="0" w:color="000000"/>
              <w:left w:val="single" w:sz="6" w:space="0" w:color="000000"/>
              <w:bottom w:val="single" w:sz="6" w:space="0" w:color="000000"/>
              <w:right w:val="single" w:sz="6" w:space="0" w:color="000000"/>
            </w:tcBorders>
          </w:tcPr>
          <w:p w14:paraId="51FCD11A" w14:textId="77777777" w:rsidR="0087250A" w:rsidRPr="00B96C52" w:rsidRDefault="0087250A" w:rsidP="00AB0616">
            <w:pPr>
              <w:pStyle w:val="TAL"/>
            </w:pPr>
            <w:r w:rsidRPr="00B96C52">
              <w:t>The sequence number of the protected payload.</w:t>
            </w:r>
          </w:p>
        </w:tc>
        <w:tc>
          <w:tcPr>
            <w:tcW w:w="1135" w:type="dxa"/>
            <w:tcBorders>
              <w:top w:val="single" w:sz="6" w:space="0" w:color="000000"/>
              <w:left w:val="single" w:sz="6" w:space="0" w:color="000000"/>
              <w:bottom w:val="single" w:sz="6" w:space="0" w:color="000000"/>
              <w:right w:val="single" w:sz="6" w:space="0" w:color="000000"/>
            </w:tcBorders>
          </w:tcPr>
          <w:p w14:paraId="6AEEA41D" w14:textId="77777777" w:rsidR="0087250A" w:rsidRPr="00B96C52" w:rsidRDefault="0087250A" w:rsidP="00AB0616">
            <w:pPr>
              <w:pStyle w:val="TAC"/>
              <w:rPr>
                <w:lang w:eastAsia="zh-CN"/>
              </w:rPr>
            </w:pPr>
            <w:r w:rsidRPr="00B96C52">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601AEC49" w14:textId="77777777" w:rsidR="0087250A" w:rsidRPr="00B96C52" w:rsidRDefault="0087250A" w:rsidP="00AB0616">
            <w:pPr>
              <w:pStyle w:val="TAC"/>
              <w:rPr>
                <w:lang w:eastAsia="zh-CN"/>
              </w:rPr>
            </w:pPr>
            <w:r w:rsidRPr="00B96C52">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03E7A130" w14:textId="77777777" w:rsidR="0087250A" w:rsidRPr="00B96C52" w:rsidRDefault="0087250A" w:rsidP="00AB0616">
            <w:pPr>
              <w:pStyle w:val="TAC"/>
              <w:rPr>
                <w:lang w:eastAsia="zh-CN"/>
              </w:rPr>
            </w:pPr>
            <w:r w:rsidRPr="00B96C52">
              <w:rPr>
                <w:lang w:eastAsia="zh-CN"/>
              </w:rPr>
              <w:t>1</w:t>
            </w:r>
          </w:p>
        </w:tc>
      </w:tr>
      <w:bookmarkEnd w:id="862"/>
      <w:tr w:rsidR="0087250A" w14:paraId="6E96D350"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hideMark/>
          </w:tcPr>
          <w:p w14:paraId="15EB0BF8" w14:textId="77777777" w:rsidR="0087250A" w:rsidRPr="00B96C52" w:rsidRDefault="002B443A" w:rsidP="00AB0616">
            <w:pPr>
              <w:pStyle w:val="TAL"/>
              <w:rPr>
                <w:lang w:eastAsia="zh-CN"/>
              </w:rPr>
            </w:pPr>
            <w:r>
              <w:t>Payload a</w:t>
            </w:r>
            <w:r w:rsidR="0087250A" w:rsidRPr="00B96C52">
              <w:t>lgorithm</w:t>
            </w:r>
          </w:p>
        </w:tc>
        <w:tc>
          <w:tcPr>
            <w:tcW w:w="3121" w:type="dxa"/>
            <w:tcBorders>
              <w:top w:val="single" w:sz="6" w:space="0" w:color="000000"/>
              <w:left w:val="single" w:sz="6" w:space="0" w:color="000000"/>
              <w:bottom w:val="single" w:sz="6" w:space="0" w:color="000000"/>
              <w:right w:val="single" w:sz="6" w:space="0" w:color="000000"/>
            </w:tcBorders>
            <w:hideMark/>
          </w:tcPr>
          <w:p w14:paraId="7536E3FC" w14:textId="77777777" w:rsidR="0087250A" w:rsidRPr="00B96C52" w:rsidRDefault="0087250A" w:rsidP="00AB0616">
            <w:pPr>
              <w:pStyle w:val="TAL"/>
              <w:rPr>
                <w:lang w:eastAsia="zh-CN"/>
              </w:rPr>
            </w:pPr>
            <w:r w:rsidRPr="00B96C52">
              <w:rPr>
                <w:lang w:eastAsia="zh-CN"/>
              </w:rPr>
              <w:t xml:space="preserve">See </w:t>
            </w:r>
            <w:r w:rsidRPr="00B96C52">
              <w:t>8.5.4.2</w:t>
            </w:r>
          </w:p>
        </w:tc>
        <w:tc>
          <w:tcPr>
            <w:tcW w:w="1135" w:type="dxa"/>
            <w:tcBorders>
              <w:top w:val="single" w:sz="6" w:space="0" w:color="000000"/>
              <w:left w:val="single" w:sz="6" w:space="0" w:color="000000"/>
              <w:bottom w:val="single" w:sz="6" w:space="0" w:color="000000"/>
              <w:right w:val="single" w:sz="6" w:space="0" w:color="000000"/>
            </w:tcBorders>
            <w:hideMark/>
          </w:tcPr>
          <w:p w14:paraId="55D531E8" w14:textId="77777777" w:rsidR="0087250A" w:rsidRPr="00B96C52" w:rsidRDefault="0087250A" w:rsidP="00AB0616">
            <w:pPr>
              <w:pStyle w:val="TAC"/>
              <w:rPr>
                <w:lang w:eastAsia="zh-CN"/>
              </w:rPr>
            </w:pPr>
            <w:r w:rsidRPr="00B96C52">
              <w:rPr>
                <w:lang w:eastAsia="zh-CN"/>
              </w:rPr>
              <w:t>M</w:t>
            </w:r>
            <w:r w:rsidR="002B443A">
              <w:rPr>
                <w:lang w:eastAsia="zh-CN"/>
              </w:rPr>
              <w:t xml:space="preserve"> (NOTE 5)</w:t>
            </w:r>
          </w:p>
        </w:tc>
        <w:tc>
          <w:tcPr>
            <w:tcW w:w="1135" w:type="dxa"/>
            <w:tcBorders>
              <w:top w:val="single" w:sz="6" w:space="0" w:color="000000"/>
              <w:left w:val="single" w:sz="6" w:space="0" w:color="000000"/>
              <w:bottom w:val="single" w:sz="6" w:space="0" w:color="000000"/>
              <w:right w:val="single" w:sz="6" w:space="0" w:color="000000"/>
            </w:tcBorders>
            <w:hideMark/>
          </w:tcPr>
          <w:p w14:paraId="6EE878C1" w14:textId="77777777" w:rsidR="0087250A" w:rsidRPr="00B96C52" w:rsidRDefault="0087250A" w:rsidP="00AB0616">
            <w:pPr>
              <w:pStyle w:val="TAC"/>
              <w:rPr>
                <w:lang w:eastAsia="zh-CN"/>
              </w:rPr>
            </w:pPr>
            <w:r w:rsidRPr="00B96C52">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676D7E65" w14:textId="77777777" w:rsidR="0087250A" w:rsidRPr="00B96C52" w:rsidRDefault="0087250A" w:rsidP="00AB0616">
            <w:pPr>
              <w:pStyle w:val="TAC"/>
              <w:rPr>
                <w:lang w:eastAsia="zh-CN"/>
              </w:rPr>
            </w:pPr>
            <w:r w:rsidRPr="00B96C52">
              <w:rPr>
                <w:lang w:eastAsia="zh-CN"/>
              </w:rPr>
              <w:t>1</w:t>
            </w:r>
          </w:p>
        </w:tc>
      </w:tr>
      <w:tr w:rsidR="002B443A" w:rsidRPr="00B96C52" w14:paraId="26AC58DD" w14:textId="77777777" w:rsidTr="00B23B01">
        <w:trPr>
          <w:cantSplit/>
          <w:jc w:val="center"/>
        </w:trPr>
        <w:tc>
          <w:tcPr>
            <w:tcW w:w="2832" w:type="dxa"/>
            <w:tcBorders>
              <w:top w:val="single" w:sz="6" w:space="0" w:color="000000"/>
              <w:left w:val="single" w:sz="6" w:space="0" w:color="000000"/>
              <w:bottom w:val="single" w:sz="6" w:space="0" w:color="000000"/>
              <w:right w:val="single" w:sz="6" w:space="0" w:color="000000"/>
            </w:tcBorders>
            <w:hideMark/>
          </w:tcPr>
          <w:p w14:paraId="2B35901C" w14:textId="77777777" w:rsidR="002B443A" w:rsidRPr="00B96C52" w:rsidRDefault="002B443A" w:rsidP="00B23B01">
            <w:pPr>
              <w:pStyle w:val="TAL"/>
            </w:pPr>
            <w:r>
              <w:t>Signalling algorithm</w:t>
            </w:r>
          </w:p>
        </w:tc>
        <w:tc>
          <w:tcPr>
            <w:tcW w:w="3121" w:type="dxa"/>
            <w:tcBorders>
              <w:top w:val="single" w:sz="6" w:space="0" w:color="000000"/>
              <w:left w:val="single" w:sz="6" w:space="0" w:color="000000"/>
              <w:bottom w:val="single" w:sz="6" w:space="0" w:color="000000"/>
              <w:right w:val="single" w:sz="6" w:space="0" w:color="000000"/>
            </w:tcBorders>
            <w:hideMark/>
          </w:tcPr>
          <w:p w14:paraId="40E65950" w14:textId="77777777" w:rsidR="002B443A" w:rsidRPr="00B96C52" w:rsidRDefault="002B443A" w:rsidP="00B23B01">
            <w:pPr>
              <w:pStyle w:val="TAL"/>
              <w:rPr>
                <w:lang w:eastAsia="zh-CN"/>
              </w:rPr>
            </w:pPr>
            <w:r>
              <w:rPr>
                <w:lang w:eastAsia="zh-CN"/>
              </w:rPr>
              <w:t>See 8.5.4.2</w:t>
            </w:r>
          </w:p>
        </w:tc>
        <w:tc>
          <w:tcPr>
            <w:tcW w:w="1135" w:type="dxa"/>
            <w:tcBorders>
              <w:top w:val="single" w:sz="6" w:space="0" w:color="000000"/>
              <w:left w:val="single" w:sz="6" w:space="0" w:color="000000"/>
              <w:bottom w:val="single" w:sz="6" w:space="0" w:color="000000"/>
              <w:right w:val="single" w:sz="6" w:space="0" w:color="000000"/>
            </w:tcBorders>
            <w:hideMark/>
          </w:tcPr>
          <w:p w14:paraId="5FFD356A" w14:textId="77777777" w:rsidR="002B443A" w:rsidRPr="00B96C52" w:rsidRDefault="002B443A" w:rsidP="00B23B01">
            <w:pPr>
              <w:pStyle w:val="TAC"/>
              <w:rPr>
                <w:lang w:eastAsia="zh-CN"/>
              </w:rPr>
            </w:pPr>
            <w:r>
              <w:rPr>
                <w:lang w:eastAsia="zh-CN"/>
              </w:rPr>
              <w:t>O (NOTE 6)</w:t>
            </w:r>
          </w:p>
        </w:tc>
        <w:tc>
          <w:tcPr>
            <w:tcW w:w="1135" w:type="dxa"/>
            <w:tcBorders>
              <w:top w:val="single" w:sz="6" w:space="0" w:color="000000"/>
              <w:left w:val="single" w:sz="6" w:space="0" w:color="000000"/>
              <w:bottom w:val="single" w:sz="6" w:space="0" w:color="000000"/>
              <w:right w:val="single" w:sz="6" w:space="0" w:color="000000"/>
            </w:tcBorders>
            <w:hideMark/>
          </w:tcPr>
          <w:p w14:paraId="0FF71E2B" w14:textId="77777777" w:rsidR="002B443A" w:rsidRPr="00B96C52" w:rsidRDefault="002B443A" w:rsidP="00B23B01">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164D185D" w14:textId="77777777" w:rsidR="002B443A" w:rsidRPr="00B96C52" w:rsidRDefault="002B443A" w:rsidP="00B23B01">
            <w:pPr>
              <w:pStyle w:val="TAC"/>
              <w:rPr>
                <w:lang w:eastAsia="zh-CN"/>
              </w:rPr>
            </w:pPr>
            <w:r>
              <w:rPr>
                <w:lang w:eastAsia="zh-CN"/>
              </w:rPr>
              <w:t>1</w:t>
            </w:r>
          </w:p>
        </w:tc>
      </w:tr>
      <w:tr w:rsidR="0087250A" w14:paraId="68055CD8"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hideMark/>
          </w:tcPr>
          <w:p w14:paraId="3CD9EF27" w14:textId="77777777" w:rsidR="0087250A" w:rsidRPr="00B96C52" w:rsidRDefault="0087250A" w:rsidP="00AB0616">
            <w:pPr>
              <w:pStyle w:val="TAL"/>
              <w:rPr>
                <w:lang w:eastAsia="zh-CN"/>
              </w:rPr>
            </w:pPr>
            <w:r w:rsidRPr="00B96C52">
              <w:t>IV</w:t>
            </w:r>
          </w:p>
        </w:tc>
        <w:tc>
          <w:tcPr>
            <w:tcW w:w="3121" w:type="dxa"/>
            <w:tcBorders>
              <w:top w:val="single" w:sz="6" w:space="0" w:color="000000"/>
              <w:left w:val="single" w:sz="6" w:space="0" w:color="000000"/>
              <w:bottom w:val="single" w:sz="6" w:space="0" w:color="000000"/>
              <w:right w:val="single" w:sz="6" w:space="0" w:color="000000"/>
            </w:tcBorders>
            <w:hideMark/>
          </w:tcPr>
          <w:p w14:paraId="0FB86EFB" w14:textId="77777777" w:rsidR="0087250A" w:rsidRPr="00B96C52" w:rsidRDefault="0087250A" w:rsidP="00AB0616">
            <w:pPr>
              <w:pStyle w:val="TAL"/>
              <w:rPr>
                <w:lang w:eastAsia="zh-CN"/>
              </w:rPr>
            </w:pPr>
            <w:r w:rsidRPr="00B96C52">
              <w:t>Initialisation vector (or nonce) for message</w:t>
            </w:r>
          </w:p>
        </w:tc>
        <w:tc>
          <w:tcPr>
            <w:tcW w:w="1135" w:type="dxa"/>
            <w:tcBorders>
              <w:top w:val="single" w:sz="6" w:space="0" w:color="000000"/>
              <w:left w:val="single" w:sz="6" w:space="0" w:color="000000"/>
              <w:bottom w:val="single" w:sz="6" w:space="0" w:color="000000"/>
              <w:right w:val="single" w:sz="6" w:space="0" w:color="000000"/>
            </w:tcBorders>
            <w:hideMark/>
          </w:tcPr>
          <w:p w14:paraId="3186556C" w14:textId="77777777" w:rsidR="0087250A" w:rsidRPr="00B96C52" w:rsidRDefault="0087250A" w:rsidP="00AB0616">
            <w:pPr>
              <w:pStyle w:val="TAC"/>
              <w:rPr>
                <w:lang w:eastAsia="zh-CN"/>
              </w:rPr>
            </w:pPr>
            <w:r w:rsidRPr="00B96C52">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0987D998" w14:textId="77777777" w:rsidR="0087250A" w:rsidRPr="00B96C52" w:rsidRDefault="0087250A" w:rsidP="00AB0616">
            <w:pPr>
              <w:pStyle w:val="TAC"/>
              <w:rPr>
                <w:lang w:eastAsia="zh-CN"/>
              </w:rPr>
            </w:pPr>
            <w:r w:rsidRPr="00B96C52">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3BB34907" w14:textId="77777777" w:rsidR="0087250A" w:rsidRPr="00B96C52" w:rsidRDefault="0087250A" w:rsidP="00AB0616">
            <w:pPr>
              <w:pStyle w:val="TAC"/>
              <w:rPr>
                <w:lang w:eastAsia="zh-CN"/>
              </w:rPr>
            </w:pPr>
            <w:r w:rsidRPr="00B96C52">
              <w:rPr>
                <w:lang w:eastAsia="zh-CN"/>
              </w:rPr>
              <w:t>16</w:t>
            </w:r>
          </w:p>
        </w:tc>
      </w:tr>
      <w:tr w:rsidR="0087250A" w14:paraId="34575AA3"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hideMark/>
          </w:tcPr>
          <w:p w14:paraId="30C7B95D" w14:textId="77777777" w:rsidR="0087250A" w:rsidRPr="00B96C52" w:rsidRDefault="0087250A" w:rsidP="00AB0616">
            <w:pPr>
              <w:pStyle w:val="TAL"/>
              <w:rPr>
                <w:lang w:eastAsia="zh-CN"/>
              </w:rPr>
            </w:pPr>
            <w:r w:rsidRPr="00B96C52">
              <w:rPr>
                <w:lang w:eastAsia="zh-CN"/>
              </w:rPr>
              <w:t>DPPK-ID</w:t>
            </w:r>
          </w:p>
        </w:tc>
        <w:tc>
          <w:tcPr>
            <w:tcW w:w="3121" w:type="dxa"/>
            <w:tcBorders>
              <w:top w:val="single" w:sz="6" w:space="0" w:color="000000"/>
              <w:left w:val="single" w:sz="6" w:space="0" w:color="000000"/>
              <w:bottom w:val="single" w:sz="6" w:space="0" w:color="000000"/>
              <w:right w:val="single" w:sz="6" w:space="0" w:color="000000"/>
            </w:tcBorders>
            <w:hideMark/>
          </w:tcPr>
          <w:p w14:paraId="791EF807" w14:textId="77777777" w:rsidR="0087250A" w:rsidRPr="00B96C52" w:rsidRDefault="0087250A" w:rsidP="00AB0616">
            <w:pPr>
              <w:pStyle w:val="TAL"/>
              <w:rPr>
                <w:lang w:eastAsia="zh-CN"/>
              </w:rPr>
            </w:pPr>
            <w:r w:rsidRPr="00B96C52">
              <w:rPr>
                <w:lang w:eastAsia="zh-CN"/>
              </w:rPr>
              <w:t>Key identifier</w:t>
            </w:r>
          </w:p>
        </w:tc>
        <w:tc>
          <w:tcPr>
            <w:tcW w:w="1135" w:type="dxa"/>
            <w:tcBorders>
              <w:top w:val="single" w:sz="6" w:space="0" w:color="000000"/>
              <w:left w:val="single" w:sz="6" w:space="0" w:color="000000"/>
              <w:bottom w:val="single" w:sz="6" w:space="0" w:color="000000"/>
              <w:right w:val="single" w:sz="6" w:space="0" w:color="000000"/>
            </w:tcBorders>
            <w:hideMark/>
          </w:tcPr>
          <w:p w14:paraId="341E1D2E" w14:textId="77777777" w:rsidR="0087250A" w:rsidRPr="00B96C52" w:rsidRDefault="0087250A" w:rsidP="00AB0616">
            <w:pPr>
              <w:pStyle w:val="TAC"/>
              <w:rPr>
                <w:lang w:eastAsia="zh-CN"/>
              </w:rPr>
            </w:pPr>
            <w:r w:rsidRPr="00B96C52">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02523246" w14:textId="77777777" w:rsidR="0087250A" w:rsidRPr="00B96C52" w:rsidRDefault="0087250A" w:rsidP="00AB0616">
            <w:pPr>
              <w:pStyle w:val="TAC"/>
              <w:rPr>
                <w:lang w:eastAsia="zh-CN"/>
              </w:rPr>
            </w:pPr>
            <w:r w:rsidRPr="00B96C52">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265F62A0" w14:textId="77777777" w:rsidR="0087250A" w:rsidRPr="00B96C52" w:rsidRDefault="0087250A" w:rsidP="00AB0616">
            <w:pPr>
              <w:pStyle w:val="TAC"/>
              <w:rPr>
                <w:lang w:eastAsia="zh-CN"/>
              </w:rPr>
            </w:pPr>
            <w:r w:rsidRPr="00B96C52">
              <w:rPr>
                <w:lang w:eastAsia="zh-CN"/>
              </w:rPr>
              <w:t>4</w:t>
            </w:r>
          </w:p>
        </w:tc>
      </w:tr>
      <w:tr w:rsidR="0087250A" w14:paraId="0EC109CC"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tcPr>
          <w:p w14:paraId="163CE6C6" w14:textId="77777777" w:rsidR="0087250A" w:rsidRPr="00B96C52" w:rsidRDefault="0087250A" w:rsidP="00AB0616">
            <w:pPr>
              <w:pStyle w:val="TAL"/>
              <w:rPr>
                <w:lang w:eastAsia="zh-CN"/>
              </w:rPr>
            </w:pPr>
            <w:r w:rsidRPr="00B96C52">
              <w:rPr>
                <w:lang w:eastAsia="zh-CN"/>
              </w:rPr>
              <w:t>Payload</w:t>
            </w:r>
          </w:p>
        </w:tc>
        <w:tc>
          <w:tcPr>
            <w:tcW w:w="3121" w:type="dxa"/>
            <w:tcBorders>
              <w:top w:val="single" w:sz="6" w:space="0" w:color="000000"/>
              <w:left w:val="single" w:sz="6" w:space="0" w:color="000000"/>
              <w:bottom w:val="single" w:sz="6" w:space="0" w:color="000000"/>
              <w:right w:val="single" w:sz="6" w:space="0" w:color="000000"/>
            </w:tcBorders>
          </w:tcPr>
          <w:p w14:paraId="396DFF50" w14:textId="77777777" w:rsidR="0087250A" w:rsidRPr="00B96C52" w:rsidRDefault="0087250A" w:rsidP="00AB0616">
            <w:pPr>
              <w:pStyle w:val="TAL"/>
              <w:rPr>
                <w:lang w:eastAsia="zh-CN"/>
              </w:rPr>
            </w:pPr>
            <w:r w:rsidRPr="00B96C52">
              <w:rPr>
                <w:lang w:eastAsia="zh-CN"/>
              </w:rPr>
              <w:t>Protected Payload (Ciphertext)</w:t>
            </w:r>
          </w:p>
        </w:tc>
        <w:tc>
          <w:tcPr>
            <w:tcW w:w="1135" w:type="dxa"/>
            <w:tcBorders>
              <w:top w:val="single" w:sz="6" w:space="0" w:color="000000"/>
              <w:left w:val="single" w:sz="6" w:space="0" w:color="000000"/>
              <w:bottom w:val="single" w:sz="6" w:space="0" w:color="000000"/>
              <w:right w:val="single" w:sz="6" w:space="0" w:color="000000"/>
            </w:tcBorders>
          </w:tcPr>
          <w:p w14:paraId="4BE8818B" w14:textId="77777777" w:rsidR="0087250A" w:rsidRPr="00B96C52" w:rsidRDefault="0087250A" w:rsidP="00AB0616">
            <w:pPr>
              <w:pStyle w:val="TAC"/>
              <w:rPr>
                <w:lang w:eastAsia="zh-CN"/>
              </w:rPr>
            </w:pPr>
            <w:r w:rsidRPr="00B96C52">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31BE9766" w14:textId="77777777" w:rsidR="0087250A" w:rsidRPr="00B96C52" w:rsidRDefault="0087250A" w:rsidP="00AB0616">
            <w:pPr>
              <w:pStyle w:val="TAC"/>
              <w:rPr>
                <w:lang w:eastAsia="zh-CN"/>
              </w:rPr>
            </w:pPr>
            <w:r w:rsidRPr="00B96C52">
              <w:rPr>
                <w:lang w:eastAsia="zh-CN"/>
              </w:rPr>
              <w:t>TLV-E</w:t>
            </w:r>
          </w:p>
        </w:tc>
        <w:tc>
          <w:tcPr>
            <w:tcW w:w="1135" w:type="dxa"/>
            <w:tcBorders>
              <w:top w:val="single" w:sz="6" w:space="0" w:color="000000"/>
              <w:left w:val="single" w:sz="6" w:space="0" w:color="000000"/>
              <w:bottom w:val="single" w:sz="6" w:space="0" w:color="000000"/>
              <w:right w:val="single" w:sz="6" w:space="0" w:color="000000"/>
            </w:tcBorders>
          </w:tcPr>
          <w:p w14:paraId="77C2FF17" w14:textId="77777777" w:rsidR="0087250A" w:rsidRPr="00B96C52" w:rsidRDefault="0087250A" w:rsidP="00AB0616">
            <w:pPr>
              <w:pStyle w:val="TAC"/>
              <w:rPr>
                <w:lang w:eastAsia="zh-CN"/>
              </w:rPr>
            </w:pPr>
            <w:r w:rsidRPr="00B96C52">
              <w:rPr>
                <w:lang w:eastAsia="zh-CN"/>
              </w:rPr>
              <w:t>x</w:t>
            </w:r>
          </w:p>
        </w:tc>
      </w:tr>
      <w:tr w:rsidR="00C4267A" w14:paraId="3A9000C6"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tcPr>
          <w:p w14:paraId="1EA19514" w14:textId="77777777" w:rsidR="00C4267A" w:rsidRPr="00B96C52" w:rsidRDefault="00C4267A" w:rsidP="00C4267A">
            <w:pPr>
              <w:pStyle w:val="TAL"/>
              <w:rPr>
                <w:lang w:eastAsia="zh-CN"/>
              </w:rPr>
            </w:pPr>
            <w:r w:rsidRPr="00770C1A">
              <w:rPr>
                <w:lang w:eastAsia="zh-CN"/>
              </w:rPr>
              <w:t xml:space="preserve">MIKEY_SAKKE I-MESSAGE </w:t>
            </w:r>
          </w:p>
        </w:tc>
        <w:tc>
          <w:tcPr>
            <w:tcW w:w="3121" w:type="dxa"/>
            <w:tcBorders>
              <w:top w:val="single" w:sz="6" w:space="0" w:color="000000"/>
              <w:left w:val="single" w:sz="6" w:space="0" w:color="000000"/>
              <w:bottom w:val="single" w:sz="6" w:space="0" w:color="000000"/>
              <w:right w:val="single" w:sz="6" w:space="0" w:color="000000"/>
            </w:tcBorders>
          </w:tcPr>
          <w:p w14:paraId="37E0DC0F" w14:textId="77777777" w:rsidR="00C4267A" w:rsidRPr="00B96C52" w:rsidRDefault="00C4267A" w:rsidP="00C4267A">
            <w:pPr>
              <w:pStyle w:val="TAL"/>
              <w:rPr>
                <w:lang w:eastAsia="zh-CN"/>
              </w:rPr>
            </w:pPr>
            <w:r w:rsidRPr="00770C1A">
              <w:rPr>
                <w:lang w:eastAsia="zh-CN"/>
              </w:rPr>
              <w:t>DPPK</w:t>
            </w:r>
            <w:r>
              <w:rPr>
                <w:lang w:eastAsia="zh-CN"/>
              </w:rPr>
              <w:t>(PCK)</w:t>
            </w:r>
            <w:r w:rsidRPr="00770C1A">
              <w:rPr>
                <w:lang w:eastAsia="zh-CN"/>
              </w:rPr>
              <w:t xml:space="preserve"> encapsulated within MIKEY_SAKKE I-MESSAGE</w:t>
            </w:r>
          </w:p>
        </w:tc>
        <w:tc>
          <w:tcPr>
            <w:tcW w:w="1135" w:type="dxa"/>
            <w:tcBorders>
              <w:top w:val="single" w:sz="6" w:space="0" w:color="000000"/>
              <w:left w:val="single" w:sz="6" w:space="0" w:color="000000"/>
              <w:bottom w:val="single" w:sz="6" w:space="0" w:color="000000"/>
              <w:right w:val="single" w:sz="6" w:space="0" w:color="000000"/>
            </w:tcBorders>
          </w:tcPr>
          <w:p w14:paraId="48670357" w14:textId="77777777" w:rsidR="00C4267A" w:rsidRPr="00B96C52" w:rsidRDefault="00C4267A" w:rsidP="00C4267A">
            <w:pPr>
              <w:pStyle w:val="TAC"/>
              <w:rPr>
                <w:lang w:eastAsia="zh-CN"/>
              </w:rPr>
            </w:pPr>
            <w:r w:rsidRPr="00770C1A">
              <w:rPr>
                <w:lang w:eastAsia="zh-CN"/>
              </w:rPr>
              <w:t>O (NOTE</w:t>
            </w:r>
            <w:r>
              <w:rPr>
                <w:lang w:eastAsia="zh-CN"/>
              </w:rPr>
              <w:t xml:space="preserve"> 4</w:t>
            </w:r>
            <w:r w:rsidRPr="00770C1A">
              <w:rPr>
                <w:lang w:eastAsia="zh-CN"/>
              </w:rPr>
              <w:t>)</w:t>
            </w:r>
          </w:p>
        </w:tc>
        <w:tc>
          <w:tcPr>
            <w:tcW w:w="1135" w:type="dxa"/>
            <w:tcBorders>
              <w:top w:val="single" w:sz="6" w:space="0" w:color="000000"/>
              <w:left w:val="single" w:sz="6" w:space="0" w:color="000000"/>
              <w:bottom w:val="single" w:sz="6" w:space="0" w:color="000000"/>
              <w:right w:val="single" w:sz="6" w:space="0" w:color="000000"/>
            </w:tcBorders>
          </w:tcPr>
          <w:p w14:paraId="32F7FCEB" w14:textId="77777777" w:rsidR="00C4267A" w:rsidRPr="00B96C52" w:rsidRDefault="00C4267A" w:rsidP="00C4267A">
            <w:pPr>
              <w:pStyle w:val="TAC"/>
              <w:rPr>
                <w:lang w:eastAsia="zh-CN"/>
              </w:rPr>
            </w:pPr>
            <w:r w:rsidRPr="00770C1A">
              <w:rPr>
                <w:lang w:eastAsia="zh-CN"/>
              </w:rPr>
              <w:t>TLV-E</w:t>
            </w:r>
          </w:p>
        </w:tc>
        <w:tc>
          <w:tcPr>
            <w:tcW w:w="1135" w:type="dxa"/>
            <w:tcBorders>
              <w:top w:val="single" w:sz="6" w:space="0" w:color="000000"/>
              <w:left w:val="single" w:sz="6" w:space="0" w:color="000000"/>
              <w:bottom w:val="single" w:sz="6" w:space="0" w:color="000000"/>
              <w:right w:val="single" w:sz="6" w:space="0" w:color="000000"/>
            </w:tcBorders>
          </w:tcPr>
          <w:p w14:paraId="6EAE94D1" w14:textId="77777777" w:rsidR="00C4267A" w:rsidRPr="00B96C52" w:rsidRDefault="00C4267A" w:rsidP="00C4267A">
            <w:pPr>
              <w:pStyle w:val="TAC"/>
              <w:rPr>
                <w:lang w:eastAsia="zh-CN"/>
              </w:rPr>
            </w:pPr>
            <w:r w:rsidRPr="00770C1A">
              <w:rPr>
                <w:lang w:eastAsia="zh-CN"/>
              </w:rPr>
              <w:t>x</w:t>
            </w:r>
          </w:p>
        </w:tc>
      </w:tr>
    </w:tbl>
    <w:p w14:paraId="417A86AB" w14:textId="77777777" w:rsidR="0087250A" w:rsidRDefault="0087250A" w:rsidP="0087250A"/>
    <w:p w14:paraId="148D26B0" w14:textId="77777777" w:rsidR="0087250A" w:rsidRDefault="0087250A" w:rsidP="0087250A">
      <w:r>
        <w:t>Where ‘Payload</w:t>
      </w:r>
      <w:r w:rsidR="000C3501">
        <w:t>'</w:t>
      </w:r>
      <w:r>
        <w:t xml:space="preserve"> will be the encrypted and integrity-protected payload encoded in a binary format.</w:t>
      </w:r>
    </w:p>
    <w:p w14:paraId="0611FC3E" w14:textId="77777777" w:rsidR="0087250A" w:rsidRDefault="0087250A" w:rsidP="0087250A">
      <w:pPr>
        <w:pStyle w:val="NO"/>
      </w:pPr>
      <w:r>
        <w:t>NOTE</w:t>
      </w:r>
      <w:r w:rsidR="00AF3DB7">
        <w:t xml:space="preserve"> 1</w:t>
      </w:r>
      <w:r>
        <w:t>:</w:t>
      </w:r>
      <w:r w:rsidR="000C3501">
        <w:tab/>
      </w:r>
      <w:r>
        <w:t>Date and Time is included as plaintext to allow the MCData server to order end-to-end protected messages and assess whether end-to-end protected messages may have expired.</w:t>
      </w:r>
    </w:p>
    <w:p w14:paraId="7B0682E1" w14:textId="77777777" w:rsidR="0087250A" w:rsidRDefault="0087250A" w:rsidP="0087250A">
      <w:pPr>
        <w:pStyle w:val="NO"/>
      </w:pPr>
      <w:bookmarkStart w:id="863" w:name="_Hlk482071502"/>
      <w:r>
        <w:t>NOTE</w:t>
      </w:r>
      <w:r w:rsidR="00AF3DB7">
        <w:t xml:space="preserve"> 2</w:t>
      </w:r>
      <w:r>
        <w:t>:</w:t>
      </w:r>
      <w:r w:rsidR="000C3501">
        <w:tab/>
      </w:r>
      <w:r>
        <w:t>Payload ID and Payload sequence number allow protected payloads to be split over multiple SIP messages.</w:t>
      </w:r>
      <w:bookmarkEnd w:id="863"/>
    </w:p>
    <w:p w14:paraId="43D7DFF5" w14:textId="77777777" w:rsidR="00A70A5F" w:rsidRDefault="00A70A5F" w:rsidP="0087250A">
      <w:pPr>
        <w:pStyle w:val="NO"/>
      </w:pPr>
      <w:r>
        <w:t>NOTE 3:</w:t>
      </w:r>
      <w:r w:rsidR="000C3501">
        <w:tab/>
      </w:r>
      <w:r>
        <w:t>When file is distributed using HTTP, MCData Protected Payload message is distributed as part of p</w:t>
      </w:r>
      <w:r>
        <w:rPr>
          <w:lang w:val="en-US"/>
        </w:rPr>
        <w:t>rotected FD Signalling Payload</w:t>
      </w:r>
      <w:r>
        <w:t xml:space="preserve"> and the p</w:t>
      </w:r>
      <w:r>
        <w:rPr>
          <w:lang w:val="en-US"/>
        </w:rPr>
        <w:t>rotected binary data representing the file</w:t>
      </w:r>
      <w:r>
        <w:t xml:space="preserve"> is uploaded using HTTP.</w:t>
      </w:r>
    </w:p>
    <w:p w14:paraId="4BB79B56" w14:textId="77777777" w:rsidR="002B443A" w:rsidRDefault="00C4267A" w:rsidP="002B443A">
      <w:pPr>
        <w:pStyle w:val="NO"/>
      </w:pPr>
      <w:r w:rsidRPr="00770C1A">
        <w:t>NOTE 4</w:t>
      </w:r>
      <w:r>
        <w:tab/>
      </w:r>
      <w:r w:rsidRPr="00770C1A">
        <w:t>Th</w:t>
      </w:r>
      <w:r>
        <w:t>is</w:t>
      </w:r>
      <w:r w:rsidRPr="00770C1A">
        <w:t xml:space="preserve"> information element</w:t>
      </w:r>
      <w:r>
        <w:t xml:space="preserve"> applies</w:t>
      </w:r>
      <w:r w:rsidRPr="00770C1A">
        <w:t xml:space="preserve"> only </w:t>
      </w:r>
      <w:r>
        <w:t>to</w:t>
      </w:r>
      <w:r w:rsidRPr="00770C1A">
        <w:t xml:space="preserve"> off-network communication</w:t>
      </w:r>
      <w:r>
        <w:t>s. It is optionally included, for example, w</w:t>
      </w:r>
      <w:r w:rsidRPr="00DE36C2">
        <w:rPr>
          <w:noProof/>
        </w:rPr>
        <w:t xml:space="preserve">hen the originating client does not have an active </w:t>
      </w:r>
      <w:r>
        <w:rPr>
          <w:noProof/>
        </w:rPr>
        <w:t>PCK</w:t>
      </w:r>
      <w:r w:rsidRPr="00DE36C2">
        <w:rPr>
          <w:noProof/>
        </w:rPr>
        <w:t xml:space="preserve"> for the terminating client</w:t>
      </w:r>
      <w:r w:rsidRPr="00770C1A">
        <w:t>.</w:t>
      </w:r>
    </w:p>
    <w:p w14:paraId="5DCF0A35" w14:textId="77777777" w:rsidR="002B443A" w:rsidRDefault="002B443A" w:rsidP="002B443A">
      <w:pPr>
        <w:pStyle w:val="NO"/>
      </w:pPr>
      <w:r>
        <w:t>NOTE 5</w:t>
      </w:r>
      <w:r>
        <w:tab/>
        <w:t>This field applies to the protection of the data payload field.</w:t>
      </w:r>
    </w:p>
    <w:p w14:paraId="6AC77688" w14:textId="77777777" w:rsidR="00C4267A" w:rsidRPr="00A70A5F" w:rsidRDefault="002B443A" w:rsidP="002B443A">
      <w:pPr>
        <w:pStyle w:val="NO"/>
      </w:pPr>
      <w:r>
        <w:t>NOTE 6</w:t>
      </w:r>
      <w:r>
        <w:tab/>
        <w:t>This field applies to the protection of the MCData signalling parameters field, Data signalling payload field, and End to end security parameters fields. This field defaults to DP_</w:t>
      </w:r>
      <w:r w:rsidRPr="00252100">
        <w:t>AES_128_GCM</w:t>
      </w:r>
      <w:r>
        <w:t xml:space="preserve"> (as defined in clause 8.5.4.2) if not present.</w:t>
      </w:r>
    </w:p>
    <w:p w14:paraId="011B331A" w14:textId="77777777" w:rsidR="0087250A" w:rsidRDefault="0087250A" w:rsidP="0087250A">
      <w:pPr>
        <w:pStyle w:val="Heading4"/>
      </w:pPr>
      <w:bookmarkStart w:id="864" w:name="_Toc3886242"/>
      <w:bookmarkStart w:id="865" w:name="_Toc26797608"/>
      <w:bookmarkStart w:id="866" w:name="_Toc35353453"/>
      <w:bookmarkStart w:id="867" w:name="_Toc44939426"/>
      <w:bookmarkStart w:id="868" w:name="_Toc218692195"/>
      <w:r>
        <w:t>8.5.4.2</w:t>
      </w:r>
      <w:r>
        <w:tab/>
        <w:t>Encryption of protected payloads</w:t>
      </w:r>
      <w:bookmarkEnd w:id="864"/>
      <w:bookmarkEnd w:id="865"/>
      <w:bookmarkEnd w:id="866"/>
      <w:bookmarkEnd w:id="867"/>
      <w:bookmarkEnd w:id="868"/>
    </w:p>
    <w:p w14:paraId="0B840AF2" w14:textId="77777777" w:rsidR="0087250A" w:rsidRDefault="0087250A" w:rsidP="0087250A">
      <w:r>
        <w:t>Protection of payloads shall support the following algorithms (cipher suites):</w:t>
      </w:r>
    </w:p>
    <w:p w14:paraId="63A4969E" w14:textId="77777777" w:rsidR="0087250A" w:rsidRDefault="0087250A" w:rsidP="0087250A">
      <w:pPr>
        <w:pStyle w:val="TH"/>
        <w:outlineLvl w:val="0"/>
      </w:pPr>
      <w:r>
        <w:t>Table 8.5.4.2</w:t>
      </w:r>
      <w:r>
        <w:rPr>
          <w:lang w:eastAsia="ko-KR"/>
        </w:rPr>
        <w:t>-1</w:t>
      </w:r>
      <w:r>
        <w:t xml:space="preserve">: </w:t>
      </w:r>
      <w:r>
        <w:rPr>
          <w:lang w:eastAsia="zh-CN"/>
        </w:rPr>
        <w:t>DP_</w:t>
      </w:r>
      <w:r w:rsidRPr="00252100">
        <w:rPr>
          <w:lang w:eastAsia="zh-CN"/>
        </w:rPr>
        <w:t>AES_128_GCM</w:t>
      </w:r>
      <w:r>
        <w:rPr>
          <w:lang w:eastAsia="zh-CN"/>
        </w:rPr>
        <w:t xml:space="preserve"> algorithm parameters</w:t>
      </w:r>
    </w:p>
    <w:tbl>
      <w:tblPr>
        <w:tblW w:w="5953" w:type="dxa"/>
        <w:jc w:val="center"/>
        <w:tblLayout w:type="fixed"/>
        <w:tblCellMar>
          <w:left w:w="28" w:type="dxa"/>
          <w:right w:w="56" w:type="dxa"/>
        </w:tblCellMar>
        <w:tblLook w:val="04A0" w:firstRow="1" w:lastRow="0" w:firstColumn="1" w:lastColumn="0" w:noHBand="0" w:noVBand="1"/>
      </w:tblPr>
      <w:tblGrid>
        <w:gridCol w:w="2832"/>
        <w:gridCol w:w="3121"/>
      </w:tblGrid>
      <w:tr w:rsidR="0087250A" w14:paraId="22D8B135"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hideMark/>
          </w:tcPr>
          <w:p w14:paraId="3C331349" w14:textId="77777777" w:rsidR="0087250A" w:rsidRPr="00E54F71" w:rsidRDefault="0087250A" w:rsidP="00AB0616">
            <w:pPr>
              <w:pStyle w:val="TAH"/>
            </w:pPr>
            <w:r w:rsidRPr="00E54F71">
              <w:t>Parameter</w:t>
            </w:r>
          </w:p>
        </w:tc>
        <w:tc>
          <w:tcPr>
            <w:tcW w:w="3121" w:type="dxa"/>
            <w:tcBorders>
              <w:top w:val="single" w:sz="6" w:space="0" w:color="000000"/>
              <w:left w:val="single" w:sz="6" w:space="0" w:color="000000"/>
              <w:bottom w:val="single" w:sz="6" w:space="0" w:color="000000"/>
              <w:right w:val="single" w:sz="6" w:space="0" w:color="000000"/>
            </w:tcBorders>
            <w:hideMark/>
          </w:tcPr>
          <w:p w14:paraId="0E77BEA0" w14:textId="77777777" w:rsidR="0087250A" w:rsidRPr="00E54F71" w:rsidRDefault="0087250A" w:rsidP="00AB0616">
            <w:pPr>
              <w:pStyle w:val="TAH"/>
            </w:pPr>
            <w:r w:rsidRPr="00E54F71">
              <w:t>Value/Reference</w:t>
            </w:r>
          </w:p>
        </w:tc>
      </w:tr>
      <w:tr w:rsidR="0087250A" w14:paraId="271D0732"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hideMark/>
          </w:tcPr>
          <w:p w14:paraId="6E12F0C1" w14:textId="77777777" w:rsidR="0087250A" w:rsidRPr="00B96C52" w:rsidRDefault="0087250A" w:rsidP="00AB0616">
            <w:pPr>
              <w:pStyle w:val="TAL"/>
            </w:pPr>
            <w:r w:rsidRPr="00B96C52">
              <w:t>Algorithm ID</w:t>
            </w:r>
          </w:p>
        </w:tc>
        <w:tc>
          <w:tcPr>
            <w:tcW w:w="3121" w:type="dxa"/>
            <w:tcBorders>
              <w:top w:val="single" w:sz="6" w:space="0" w:color="000000"/>
              <w:left w:val="single" w:sz="6" w:space="0" w:color="000000"/>
              <w:bottom w:val="single" w:sz="6" w:space="0" w:color="000000"/>
              <w:right w:val="single" w:sz="6" w:space="0" w:color="000000"/>
            </w:tcBorders>
            <w:hideMark/>
          </w:tcPr>
          <w:p w14:paraId="67AB0649" w14:textId="77777777" w:rsidR="0087250A" w:rsidRPr="00B96C52" w:rsidRDefault="0087250A" w:rsidP="00AB0616">
            <w:pPr>
              <w:pStyle w:val="TAL"/>
              <w:rPr>
                <w:lang w:eastAsia="zh-CN"/>
              </w:rPr>
            </w:pPr>
            <w:r w:rsidRPr="00B96C52">
              <w:rPr>
                <w:lang w:eastAsia="zh-CN"/>
              </w:rPr>
              <w:t>DP_AES_128_GCM</w:t>
            </w:r>
          </w:p>
        </w:tc>
      </w:tr>
      <w:tr w:rsidR="0087250A" w14:paraId="4C9FFD8B"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tcPr>
          <w:p w14:paraId="1FA9D97D" w14:textId="77777777" w:rsidR="0087250A" w:rsidRPr="00B96C52" w:rsidRDefault="0087250A" w:rsidP="00AB0616">
            <w:pPr>
              <w:pStyle w:val="TAL"/>
            </w:pPr>
            <w:r w:rsidRPr="00B96C52">
              <w:t>Cipher</w:t>
            </w:r>
          </w:p>
        </w:tc>
        <w:tc>
          <w:tcPr>
            <w:tcW w:w="3121" w:type="dxa"/>
            <w:tcBorders>
              <w:top w:val="single" w:sz="6" w:space="0" w:color="000000"/>
              <w:left w:val="single" w:sz="6" w:space="0" w:color="000000"/>
              <w:bottom w:val="single" w:sz="6" w:space="0" w:color="000000"/>
              <w:right w:val="single" w:sz="6" w:space="0" w:color="000000"/>
            </w:tcBorders>
          </w:tcPr>
          <w:p w14:paraId="52095F75" w14:textId="77777777" w:rsidR="0087250A" w:rsidRPr="00B96C52" w:rsidRDefault="0087250A" w:rsidP="00AB0616">
            <w:pPr>
              <w:pStyle w:val="TAL"/>
              <w:rPr>
                <w:lang w:eastAsia="zh-CN"/>
              </w:rPr>
            </w:pPr>
            <w:r w:rsidRPr="00B96C52">
              <w:rPr>
                <w:lang w:eastAsia="zh-CN"/>
              </w:rPr>
              <w:t xml:space="preserve">AEAD_AES_128_GCM (as defined in RFC 5116 </w:t>
            </w:r>
            <w:r w:rsidRPr="00B96C52">
              <w:t>[43]</w:t>
            </w:r>
            <w:r w:rsidRPr="00B96C52">
              <w:rPr>
                <w:lang w:eastAsia="zh-CN"/>
              </w:rPr>
              <w:t>)</w:t>
            </w:r>
          </w:p>
        </w:tc>
      </w:tr>
      <w:tr w:rsidR="0087250A" w14:paraId="114AA7D1"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tcPr>
          <w:p w14:paraId="30CEA8DF" w14:textId="77777777" w:rsidR="0087250A" w:rsidRPr="00B96C52" w:rsidRDefault="0087250A" w:rsidP="00AB0616">
            <w:pPr>
              <w:pStyle w:val="TAL"/>
            </w:pPr>
            <w:r w:rsidRPr="00B96C52">
              <w:t>DPCK Key length</w:t>
            </w:r>
          </w:p>
        </w:tc>
        <w:tc>
          <w:tcPr>
            <w:tcW w:w="3121" w:type="dxa"/>
            <w:tcBorders>
              <w:top w:val="single" w:sz="6" w:space="0" w:color="000000"/>
              <w:left w:val="single" w:sz="6" w:space="0" w:color="000000"/>
              <w:bottom w:val="single" w:sz="6" w:space="0" w:color="000000"/>
              <w:right w:val="single" w:sz="6" w:space="0" w:color="000000"/>
            </w:tcBorders>
          </w:tcPr>
          <w:p w14:paraId="033131A8" w14:textId="77777777" w:rsidR="0087250A" w:rsidRPr="00B96C52" w:rsidRDefault="0087250A" w:rsidP="00AB0616">
            <w:pPr>
              <w:pStyle w:val="TAL"/>
              <w:rPr>
                <w:lang w:eastAsia="zh-CN"/>
              </w:rPr>
            </w:pPr>
            <w:r w:rsidRPr="00B96C52">
              <w:rPr>
                <w:lang w:eastAsia="zh-CN"/>
              </w:rPr>
              <w:t>128 bits</w:t>
            </w:r>
          </w:p>
        </w:tc>
      </w:tr>
      <w:tr w:rsidR="0087250A" w14:paraId="2720D807"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tcPr>
          <w:p w14:paraId="7814AFBA" w14:textId="77777777" w:rsidR="0087250A" w:rsidRPr="00B96C52" w:rsidRDefault="0087250A" w:rsidP="00AB0616">
            <w:pPr>
              <w:pStyle w:val="TAL"/>
              <w:rPr>
                <w:lang w:eastAsia="zh-CN"/>
              </w:rPr>
            </w:pPr>
            <w:r w:rsidRPr="00B96C52">
              <w:t>IV length</w:t>
            </w:r>
          </w:p>
        </w:tc>
        <w:tc>
          <w:tcPr>
            <w:tcW w:w="3121" w:type="dxa"/>
            <w:tcBorders>
              <w:top w:val="single" w:sz="6" w:space="0" w:color="000000"/>
              <w:left w:val="single" w:sz="6" w:space="0" w:color="000000"/>
              <w:bottom w:val="single" w:sz="6" w:space="0" w:color="000000"/>
              <w:right w:val="single" w:sz="6" w:space="0" w:color="000000"/>
            </w:tcBorders>
          </w:tcPr>
          <w:p w14:paraId="4CA66942" w14:textId="77777777" w:rsidR="0087250A" w:rsidRPr="00B96C52" w:rsidRDefault="0087250A" w:rsidP="00AB0616">
            <w:pPr>
              <w:pStyle w:val="TAL"/>
              <w:rPr>
                <w:lang w:eastAsia="zh-CN"/>
              </w:rPr>
            </w:pPr>
            <w:r w:rsidRPr="00B96C52">
              <w:t>128 bits</w:t>
            </w:r>
          </w:p>
        </w:tc>
      </w:tr>
      <w:tr w:rsidR="0087250A" w14:paraId="2E5AD47C"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tcPr>
          <w:p w14:paraId="320C5039" w14:textId="77777777" w:rsidR="0087250A" w:rsidRPr="00B96C52" w:rsidRDefault="0087250A" w:rsidP="00AB0616">
            <w:pPr>
              <w:pStyle w:val="TAL"/>
              <w:rPr>
                <w:lang w:eastAsia="zh-CN"/>
              </w:rPr>
            </w:pPr>
            <w:r w:rsidRPr="00B96C52">
              <w:t>AEAD authentication tag length</w:t>
            </w:r>
          </w:p>
        </w:tc>
        <w:tc>
          <w:tcPr>
            <w:tcW w:w="3121" w:type="dxa"/>
            <w:tcBorders>
              <w:top w:val="single" w:sz="6" w:space="0" w:color="000000"/>
              <w:left w:val="single" w:sz="6" w:space="0" w:color="000000"/>
              <w:bottom w:val="single" w:sz="6" w:space="0" w:color="000000"/>
              <w:right w:val="single" w:sz="6" w:space="0" w:color="000000"/>
            </w:tcBorders>
          </w:tcPr>
          <w:p w14:paraId="1D6E5FB8" w14:textId="77777777" w:rsidR="0087250A" w:rsidRPr="00B96C52" w:rsidRDefault="0087250A" w:rsidP="00AB0616">
            <w:pPr>
              <w:pStyle w:val="TAL"/>
              <w:rPr>
                <w:lang w:eastAsia="zh-CN"/>
              </w:rPr>
            </w:pPr>
            <w:r w:rsidRPr="00B96C52">
              <w:rPr>
                <w:lang w:eastAsia="zh-CN"/>
              </w:rPr>
              <w:t>128 bits</w:t>
            </w:r>
          </w:p>
        </w:tc>
      </w:tr>
    </w:tbl>
    <w:p w14:paraId="6D966D30" w14:textId="77777777" w:rsidR="0087250A" w:rsidRDefault="0087250A" w:rsidP="0087250A"/>
    <w:p w14:paraId="3EE7C9F7" w14:textId="77777777" w:rsidR="0087250A" w:rsidRDefault="0087250A" w:rsidP="0087250A">
      <w:pPr>
        <w:pStyle w:val="TH"/>
        <w:outlineLvl w:val="0"/>
      </w:pPr>
      <w:r>
        <w:t>Table 8.5.4.2</w:t>
      </w:r>
      <w:r>
        <w:rPr>
          <w:lang w:eastAsia="ko-KR"/>
        </w:rPr>
        <w:t>-2</w:t>
      </w:r>
      <w:r>
        <w:t xml:space="preserve">: </w:t>
      </w:r>
      <w:r>
        <w:rPr>
          <w:lang w:eastAsia="zh-CN"/>
        </w:rPr>
        <w:t>DP_AES_256</w:t>
      </w:r>
      <w:r w:rsidRPr="00252100">
        <w:rPr>
          <w:lang w:eastAsia="zh-CN"/>
        </w:rPr>
        <w:t>_GCM</w:t>
      </w:r>
      <w:r>
        <w:rPr>
          <w:lang w:eastAsia="zh-CN"/>
        </w:rPr>
        <w:t xml:space="preserve"> algorithm parameters</w:t>
      </w:r>
    </w:p>
    <w:tbl>
      <w:tblPr>
        <w:tblW w:w="5953" w:type="dxa"/>
        <w:jc w:val="center"/>
        <w:tblLayout w:type="fixed"/>
        <w:tblCellMar>
          <w:left w:w="28" w:type="dxa"/>
          <w:right w:w="56" w:type="dxa"/>
        </w:tblCellMar>
        <w:tblLook w:val="04A0" w:firstRow="1" w:lastRow="0" w:firstColumn="1" w:lastColumn="0" w:noHBand="0" w:noVBand="1"/>
      </w:tblPr>
      <w:tblGrid>
        <w:gridCol w:w="2832"/>
        <w:gridCol w:w="3121"/>
      </w:tblGrid>
      <w:tr w:rsidR="0087250A" w14:paraId="1B0E52C3"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hideMark/>
          </w:tcPr>
          <w:p w14:paraId="5D3BE890" w14:textId="77777777" w:rsidR="0087250A" w:rsidRPr="00E54F71" w:rsidRDefault="0087250A" w:rsidP="00AB0616">
            <w:pPr>
              <w:pStyle w:val="TAH"/>
            </w:pPr>
            <w:r w:rsidRPr="00E54F71">
              <w:t>Parameter</w:t>
            </w:r>
          </w:p>
        </w:tc>
        <w:tc>
          <w:tcPr>
            <w:tcW w:w="3121" w:type="dxa"/>
            <w:tcBorders>
              <w:top w:val="single" w:sz="6" w:space="0" w:color="000000"/>
              <w:left w:val="single" w:sz="6" w:space="0" w:color="000000"/>
              <w:bottom w:val="single" w:sz="6" w:space="0" w:color="000000"/>
              <w:right w:val="single" w:sz="6" w:space="0" w:color="000000"/>
            </w:tcBorders>
            <w:hideMark/>
          </w:tcPr>
          <w:p w14:paraId="5E55C25D" w14:textId="77777777" w:rsidR="0087250A" w:rsidRPr="00E54F71" w:rsidRDefault="0087250A" w:rsidP="00AB0616">
            <w:pPr>
              <w:pStyle w:val="TAH"/>
            </w:pPr>
            <w:r w:rsidRPr="00E54F71">
              <w:t>Value/Reference</w:t>
            </w:r>
          </w:p>
        </w:tc>
      </w:tr>
      <w:tr w:rsidR="0087250A" w14:paraId="5960D6AF"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hideMark/>
          </w:tcPr>
          <w:p w14:paraId="0F89C8AD" w14:textId="77777777" w:rsidR="0087250A" w:rsidRPr="00B96C52" w:rsidRDefault="0087250A" w:rsidP="00AB0616">
            <w:pPr>
              <w:pStyle w:val="TAL"/>
            </w:pPr>
            <w:r w:rsidRPr="00B96C52">
              <w:t>Algorithm ID</w:t>
            </w:r>
          </w:p>
        </w:tc>
        <w:tc>
          <w:tcPr>
            <w:tcW w:w="3121" w:type="dxa"/>
            <w:tcBorders>
              <w:top w:val="single" w:sz="6" w:space="0" w:color="000000"/>
              <w:left w:val="single" w:sz="6" w:space="0" w:color="000000"/>
              <w:bottom w:val="single" w:sz="6" w:space="0" w:color="000000"/>
              <w:right w:val="single" w:sz="6" w:space="0" w:color="000000"/>
            </w:tcBorders>
            <w:hideMark/>
          </w:tcPr>
          <w:p w14:paraId="33E4536A" w14:textId="77777777" w:rsidR="0087250A" w:rsidRPr="00B96C52" w:rsidRDefault="0087250A" w:rsidP="00AB0616">
            <w:pPr>
              <w:pStyle w:val="TAL"/>
              <w:rPr>
                <w:lang w:eastAsia="zh-CN"/>
              </w:rPr>
            </w:pPr>
            <w:r w:rsidRPr="00B96C52">
              <w:rPr>
                <w:lang w:eastAsia="zh-CN"/>
              </w:rPr>
              <w:t>DP_AES_256_GCM</w:t>
            </w:r>
          </w:p>
        </w:tc>
      </w:tr>
      <w:tr w:rsidR="0087250A" w14:paraId="27A94213"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tcPr>
          <w:p w14:paraId="7318D4DB" w14:textId="77777777" w:rsidR="0087250A" w:rsidRPr="00B96C52" w:rsidRDefault="0087250A" w:rsidP="00AB0616">
            <w:pPr>
              <w:pStyle w:val="TAL"/>
            </w:pPr>
            <w:r w:rsidRPr="00B96C52">
              <w:t>Cipher</w:t>
            </w:r>
          </w:p>
        </w:tc>
        <w:tc>
          <w:tcPr>
            <w:tcW w:w="3121" w:type="dxa"/>
            <w:tcBorders>
              <w:top w:val="single" w:sz="6" w:space="0" w:color="000000"/>
              <w:left w:val="single" w:sz="6" w:space="0" w:color="000000"/>
              <w:bottom w:val="single" w:sz="6" w:space="0" w:color="000000"/>
              <w:right w:val="single" w:sz="6" w:space="0" w:color="000000"/>
            </w:tcBorders>
          </w:tcPr>
          <w:p w14:paraId="1AAADB3C" w14:textId="77777777" w:rsidR="0087250A" w:rsidRPr="00B96C52" w:rsidRDefault="0087250A" w:rsidP="00AB0616">
            <w:pPr>
              <w:pStyle w:val="TAL"/>
              <w:rPr>
                <w:lang w:eastAsia="zh-CN"/>
              </w:rPr>
            </w:pPr>
            <w:r w:rsidRPr="00B96C52">
              <w:rPr>
                <w:lang w:eastAsia="zh-CN"/>
              </w:rPr>
              <w:t xml:space="preserve">AEAD_AES_256_GCM (as defined in RFC 5116 </w:t>
            </w:r>
            <w:r w:rsidRPr="00B96C52">
              <w:t>[43]</w:t>
            </w:r>
            <w:r w:rsidRPr="00B96C52">
              <w:rPr>
                <w:lang w:eastAsia="zh-CN"/>
              </w:rPr>
              <w:t>)</w:t>
            </w:r>
          </w:p>
        </w:tc>
      </w:tr>
      <w:tr w:rsidR="0087250A" w14:paraId="678BB1D5"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tcPr>
          <w:p w14:paraId="23588C00" w14:textId="77777777" w:rsidR="0087250A" w:rsidRPr="00B96C52" w:rsidRDefault="0087250A" w:rsidP="00AB0616">
            <w:pPr>
              <w:pStyle w:val="TAL"/>
            </w:pPr>
            <w:r w:rsidRPr="00B96C52">
              <w:t>DPCK Key length</w:t>
            </w:r>
          </w:p>
        </w:tc>
        <w:tc>
          <w:tcPr>
            <w:tcW w:w="3121" w:type="dxa"/>
            <w:tcBorders>
              <w:top w:val="single" w:sz="6" w:space="0" w:color="000000"/>
              <w:left w:val="single" w:sz="6" w:space="0" w:color="000000"/>
              <w:bottom w:val="single" w:sz="6" w:space="0" w:color="000000"/>
              <w:right w:val="single" w:sz="6" w:space="0" w:color="000000"/>
            </w:tcBorders>
          </w:tcPr>
          <w:p w14:paraId="16FF9F37" w14:textId="77777777" w:rsidR="0087250A" w:rsidRPr="00B96C52" w:rsidRDefault="0087250A" w:rsidP="00AB0616">
            <w:pPr>
              <w:pStyle w:val="TAL"/>
              <w:rPr>
                <w:lang w:eastAsia="zh-CN"/>
              </w:rPr>
            </w:pPr>
            <w:r w:rsidRPr="00B96C52">
              <w:rPr>
                <w:lang w:eastAsia="zh-CN"/>
              </w:rPr>
              <w:t>256 bits</w:t>
            </w:r>
          </w:p>
        </w:tc>
      </w:tr>
      <w:tr w:rsidR="0087250A" w14:paraId="45E332F0"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tcPr>
          <w:p w14:paraId="753222B3" w14:textId="77777777" w:rsidR="0087250A" w:rsidRPr="00B96C52" w:rsidRDefault="0087250A" w:rsidP="00AB0616">
            <w:pPr>
              <w:pStyle w:val="TAL"/>
              <w:rPr>
                <w:lang w:eastAsia="zh-CN"/>
              </w:rPr>
            </w:pPr>
            <w:r w:rsidRPr="00B96C52">
              <w:t>IV length</w:t>
            </w:r>
          </w:p>
        </w:tc>
        <w:tc>
          <w:tcPr>
            <w:tcW w:w="3121" w:type="dxa"/>
            <w:tcBorders>
              <w:top w:val="single" w:sz="6" w:space="0" w:color="000000"/>
              <w:left w:val="single" w:sz="6" w:space="0" w:color="000000"/>
              <w:bottom w:val="single" w:sz="6" w:space="0" w:color="000000"/>
              <w:right w:val="single" w:sz="6" w:space="0" w:color="000000"/>
            </w:tcBorders>
          </w:tcPr>
          <w:p w14:paraId="1F6A2391" w14:textId="77777777" w:rsidR="0087250A" w:rsidRPr="00B96C52" w:rsidRDefault="0087250A" w:rsidP="00AB0616">
            <w:pPr>
              <w:pStyle w:val="TAL"/>
              <w:rPr>
                <w:lang w:eastAsia="zh-CN"/>
              </w:rPr>
            </w:pPr>
            <w:r w:rsidRPr="00B96C52">
              <w:t>256 bits</w:t>
            </w:r>
          </w:p>
        </w:tc>
      </w:tr>
      <w:tr w:rsidR="0087250A" w14:paraId="7AA212AB"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tcPr>
          <w:p w14:paraId="3826030B" w14:textId="77777777" w:rsidR="0087250A" w:rsidRPr="00B96C52" w:rsidRDefault="0087250A" w:rsidP="00AB0616">
            <w:pPr>
              <w:pStyle w:val="TAL"/>
              <w:rPr>
                <w:lang w:eastAsia="zh-CN"/>
              </w:rPr>
            </w:pPr>
            <w:r w:rsidRPr="00B96C52">
              <w:t>AEAD authentication tag length</w:t>
            </w:r>
          </w:p>
        </w:tc>
        <w:tc>
          <w:tcPr>
            <w:tcW w:w="3121" w:type="dxa"/>
            <w:tcBorders>
              <w:top w:val="single" w:sz="6" w:space="0" w:color="000000"/>
              <w:left w:val="single" w:sz="6" w:space="0" w:color="000000"/>
              <w:bottom w:val="single" w:sz="6" w:space="0" w:color="000000"/>
              <w:right w:val="single" w:sz="6" w:space="0" w:color="000000"/>
            </w:tcBorders>
          </w:tcPr>
          <w:p w14:paraId="254F9F61" w14:textId="77777777" w:rsidR="0087250A" w:rsidRPr="00B96C52" w:rsidRDefault="0087250A" w:rsidP="00AB0616">
            <w:pPr>
              <w:pStyle w:val="TAL"/>
              <w:rPr>
                <w:lang w:eastAsia="zh-CN"/>
              </w:rPr>
            </w:pPr>
            <w:r w:rsidRPr="00B96C52">
              <w:rPr>
                <w:lang w:eastAsia="zh-CN"/>
              </w:rPr>
              <w:t>128 bits</w:t>
            </w:r>
          </w:p>
        </w:tc>
      </w:tr>
    </w:tbl>
    <w:p w14:paraId="36B3206F" w14:textId="77777777" w:rsidR="0087250A" w:rsidRDefault="0087250A" w:rsidP="0087250A"/>
    <w:p w14:paraId="10F014F9" w14:textId="77777777" w:rsidR="0087250A" w:rsidRDefault="0087250A" w:rsidP="0087250A">
      <w:r>
        <w:t>In using the above cipher suites as defined in RFC 5116 [</w:t>
      </w:r>
      <w:r w:rsidRPr="002737BC">
        <w:t>43</w:t>
      </w:r>
      <w:r>
        <w:t>], the plaintext, P, shall be the full original plaintext payload. The associate data (AD) shall be the Message Type, Date and Time, Payload ID, Payload sequence number, Algorithm, IV, and DPPK-ID fields within the MCData Protected Payload message content defined in clause 8.5.4.1.</w:t>
      </w:r>
    </w:p>
    <w:p w14:paraId="65615558" w14:textId="77777777" w:rsidR="0087250A" w:rsidRDefault="0087250A" w:rsidP="0087250A">
      <w:pPr>
        <w:pStyle w:val="Heading3"/>
      </w:pPr>
      <w:bookmarkStart w:id="869" w:name="_Toc3886243"/>
      <w:bookmarkStart w:id="870" w:name="_Toc26797609"/>
      <w:bookmarkStart w:id="871" w:name="_Toc35353454"/>
      <w:bookmarkStart w:id="872" w:name="_Toc44939427"/>
      <w:bookmarkStart w:id="873" w:name="_Toc218692196"/>
      <w:r>
        <w:t>8.5.5</w:t>
      </w:r>
      <w:r>
        <w:tab/>
        <w:t>Payload authentication</w:t>
      </w:r>
      <w:bookmarkEnd w:id="869"/>
      <w:bookmarkEnd w:id="870"/>
      <w:bookmarkEnd w:id="871"/>
      <w:bookmarkEnd w:id="872"/>
      <w:bookmarkEnd w:id="873"/>
    </w:p>
    <w:p w14:paraId="6213F658" w14:textId="77777777" w:rsidR="0087250A" w:rsidRDefault="0087250A" w:rsidP="0087250A">
      <w:r>
        <w:t>Authenticated payloads shall have the format defined in table 8.5.5-1:</w:t>
      </w:r>
    </w:p>
    <w:p w14:paraId="32DE84F5" w14:textId="77777777" w:rsidR="0087250A" w:rsidRDefault="0087250A" w:rsidP="0087250A">
      <w:pPr>
        <w:pStyle w:val="TH"/>
        <w:outlineLvl w:val="0"/>
      </w:pPr>
      <w:r>
        <w:t>Table 8.5.5</w:t>
      </w:r>
      <w:r>
        <w:rPr>
          <w:lang w:eastAsia="ko-KR"/>
        </w:rPr>
        <w:t>-1</w:t>
      </w:r>
      <w:r>
        <w:t>: MCData Authenticated Payload message content</w:t>
      </w:r>
    </w:p>
    <w:tbl>
      <w:tblPr>
        <w:tblW w:w="9358" w:type="dxa"/>
        <w:jc w:val="center"/>
        <w:tblLayout w:type="fixed"/>
        <w:tblCellMar>
          <w:left w:w="28" w:type="dxa"/>
          <w:right w:w="56" w:type="dxa"/>
        </w:tblCellMar>
        <w:tblLook w:val="04A0" w:firstRow="1" w:lastRow="0" w:firstColumn="1" w:lastColumn="0" w:noHBand="0" w:noVBand="1"/>
      </w:tblPr>
      <w:tblGrid>
        <w:gridCol w:w="2832"/>
        <w:gridCol w:w="3121"/>
        <w:gridCol w:w="1135"/>
        <w:gridCol w:w="1135"/>
        <w:gridCol w:w="1135"/>
      </w:tblGrid>
      <w:tr w:rsidR="0087250A" w14:paraId="40F6579F"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hideMark/>
          </w:tcPr>
          <w:p w14:paraId="1D9F6F91" w14:textId="77777777" w:rsidR="0087250A" w:rsidRPr="00E54F71" w:rsidRDefault="0087250A" w:rsidP="00AB0616">
            <w:pPr>
              <w:pStyle w:val="TAH"/>
            </w:pPr>
            <w:r w:rsidRPr="00E54F71">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0887C8DF" w14:textId="77777777" w:rsidR="0087250A" w:rsidRPr="00E54F71" w:rsidRDefault="0087250A" w:rsidP="00AB0616">
            <w:pPr>
              <w:pStyle w:val="TAH"/>
            </w:pPr>
            <w:r w:rsidRPr="00E54F71">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5C31D985" w14:textId="77777777" w:rsidR="0087250A" w:rsidRPr="00E54F71" w:rsidRDefault="0087250A" w:rsidP="00AB0616">
            <w:pPr>
              <w:pStyle w:val="TAH"/>
            </w:pPr>
            <w:r w:rsidRPr="00E54F71">
              <w:t>Presence</w:t>
            </w:r>
          </w:p>
        </w:tc>
        <w:tc>
          <w:tcPr>
            <w:tcW w:w="1135" w:type="dxa"/>
            <w:tcBorders>
              <w:top w:val="single" w:sz="6" w:space="0" w:color="000000"/>
              <w:left w:val="single" w:sz="6" w:space="0" w:color="000000"/>
              <w:bottom w:val="single" w:sz="6" w:space="0" w:color="000000"/>
              <w:right w:val="single" w:sz="6" w:space="0" w:color="000000"/>
            </w:tcBorders>
            <w:hideMark/>
          </w:tcPr>
          <w:p w14:paraId="7F729A3B" w14:textId="77777777" w:rsidR="0087250A" w:rsidRPr="00E54F71" w:rsidRDefault="0087250A" w:rsidP="00AB0616">
            <w:pPr>
              <w:pStyle w:val="TAH"/>
            </w:pPr>
            <w:r w:rsidRPr="00E54F71">
              <w:t>Format</w:t>
            </w:r>
          </w:p>
        </w:tc>
        <w:tc>
          <w:tcPr>
            <w:tcW w:w="1135" w:type="dxa"/>
            <w:tcBorders>
              <w:top w:val="single" w:sz="6" w:space="0" w:color="000000"/>
              <w:left w:val="single" w:sz="6" w:space="0" w:color="000000"/>
              <w:bottom w:val="single" w:sz="6" w:space="0" w:color="000000"/>
              <w:right w:val="single" w:sz="6" w:space="0" w:color="000000"/>
            </w:tcBorders>
            <w:hideMark/>
          </w:tcPr>
          <w:p w14:paraId="6A93BE3F" w14:textId="77777777" w:rsidR="0087250A" w:rsidRPr="00E54F71" w:rsidRDefault="0087250A" w:rsidP="00AB0616">
            <w:pPr>
              <w:pStyle w:val="TAH"/>
            </w:pPr>
            <w:r w:rsidRPr="00E54F71">
              <w:t>Length</w:t>
            </w:r>
          </w:p>
        </w:tc>
      </w:tr>
      <w:tr w:rsidR="0087250A" w14:paraId="0991F87E"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hideMark/>
          </w:tcPr>
          <w:p w14:paraId="458C3558" w14:textId="77777777" w:rsidR="0087250A" w:rsidRPr="00B96C52" w:rsidRDefault="0087250A" w:rsidP="00AB0616">
            <w:pPr>
              <w:pStyle w:val="TAL"/>
            </w:pPr>
            <w:r w:rsidRPr="00B96C52">
              <w:t>Original Payload</w:t>
            </w:r>
          </w:p>
        </w:tc>
        <w:tc>
          <w:tcPr>
            <w:tcW w:w="3121" w:type="dxa"/>
            <w:tcBorders>
              <w:top w:val="single" w:sz="6" w:space="0" w:color="000000"/>
              <w:left w:val="single" w:sz="6" w:space="0" w:color="000000"/>
              <w:bottom w:val="single" w:sz="6" w:space="0" w:color="000000"/>
              <w:right w:val="single" w:sz="6" w:space="0" w:color="000000"/>
            </w:tcBorders>
            <w:hideMark/>
          </w:tcPr>
          <w:p w14:paraId="2EE74EDB" w14:textId="77777777" w:rsidR="0087250A" w:rsidRPr="00B96C52" w:rsidRDefault="0087250A" w:rsidP="00AB0616">
            <w:pPr>
              <w:pStyle w:val="TAL"/>
              <w:rPr>
                <w:lang w:eastAsia="zh-CN"/>
              </w:rPr>
            </w:pPr>
            <w:r w:rsidRPr="00B96C52">
              <w:rPr>
                <w:lang w:eastAsia="zh-CN"/>
              </w:rPr>
              <w:t>Original Payload (unchanged)</w:t>
            </w:r>
          </w:p>
        </w:tc>
        <w:tc>
          <w:tcPr>
            <w:tcW w:w="1135" w:type="dxa"/>
            <w:tcBorders>
              <w:top w:val="single" w:sz="6" w:space="0" w:color="000000"/>
              <w:left w:val="single" w:sz="6" w:space="0" w:color="000000"/>
              <w:bottom w:val="single" w:sz="6" w:space="0" w:color="000000"/>
              <w:right w:val="single" w:sz="6" w:space="0" w:color="000000"/>
            </w:tcBorders>
            <w:hideMark/>
          </w:tcPr>
          <w:p w14:paraId="7AC8F1E2" w14:textId="77777777" w:rsidR="0087250A" w:rsidRPr="00B96C52" w:rsidRDefault="0087250A" w:rsidP="00AB0616">
            <w:pPr>
              <w:pStyle w:val="TAC"/>
            </w:pPr>
            <w:r w:rsidRPr="00B96C52">
              <w:t>M</w:t>
            </w:r>
          </w:p>
        </w:tc>
        <w:tc>
          <w:tcPr>
            <w:tcW w:w="1135" w:type="dxa"/>
            <w:tcBorders>
              <w:top w:val="single" w:sz="6" w:space="0" w:color="000000"/>
              <w:left w:val="single" w:sz="6" w:space="0" w:color="000000"/>
              <w:bottom w:val="single" w:sz="6" w:space="0" w:color="000000"/>
              <w:right w:val="single" w:sz="6" w:space="0" w:color="000000"/>
            </w:tcBorders>
            <w:hideMark/>
          </w:tcPr>
          <w:p w14:paraId="09F47280" w14:textId="77777777" w:rsidR="0087250A" w:rsidRPr="00B96C52" w:rsidRDefault="0087250A" w:rsidP="00AB0616">
            <w:pPr>
              <w:pStyle w:val="TAC"/>
            </w:pPr>
            <w:r w:rsidRPr="00B96C52">
              <w:t>TLV-E</w:t>
            </w:r>
          </w:p>
        </w:tc>
        <w:tc>
          <w:tcPr>
            <w:tcW w:w="1135" w:type="dxa"/>
            <w:tcBorders>
              <w:top w:val="single" w:sz="6" w:space="0" w:color="000000"/>
              <w:left w:val="single" w:sz="6" w:space="0" w:color="000000"/>
              <w:bottom w:val="single" w:sz="6" w:space="0" w:color="000000"/>
              <w:right w:val="single" w:sz="6" w:space="0" w:color="000000"/>
            </w:tcBorders>
            <w:hideMark/>
          </w:tcPr>
          <w:p w14:paraId="01D954AC" w14:textId="77777777" w:rsidR="0087250A" w:rsidRPr="00B96C52" w:rsidRDefault="0087250A" w:rsidP="00AB0616">
            <w:pPr>
              <w:pStyle w:val="TAC"/>
              <w:rPr>
                <w:lang w:eastAsia="ko-KR"/>
              </w:rPr>
            </w:pPr>
            <w:r w:rsidRPr="00B96C52">
              <w:rPr>
                <w:lang w:eastAsia="ko-KR"/>
              </w:rPr>
              <w:t>x</w:t>
            </w:r>
          </w:p>
        </w:tc>
      </w:tr>
      <w:tr w:rsidR="00E64476" w:rsidRPr="00B96C52" w14:paraId="16AE5687" w14:textId="77777777" w:rsidTr="00691BBD">
        <w:trPr>
          <w:cantSplit/>
          <w:jc w:val="center"/>
        </w:trPr>
        <w:tc>
          <w:tcPr>
            <w:tcW w:w="2832" w:type="dxa"/>
            <w:tcBorders>
              <w:top w:val="single" w:sz="6" w:space="0" w:color="000000"/>
              <w:left w:val="single" w:sz="6" w:space="0" w:color="000000"/>
              <w:bottom w:val="single" w:sz="6" w:space="0" w:color="000000"/>
              <w:right w:val="single" w:sz="6" w:space="0" w:color="000000"/>
            </w:tcBorders>
          </w:tcPr>
          <w:p w14:paraId="3FF6C17C" w14:textId="77777777" w:rsidR="00E64476" w:rsidRPr="00B96C52" w:rsidRDefault="00E64476" w:rsidP="00691BBD">
            <w:pPr>
              <w:pStyle w:val="TAL"/>
            </w:pPr>
            <w:r>
              <w:t>Algorithm</w:t>
            </w:r>
          </w:p>
        </w:tc>
        <w:tc>
          <w:tcPr>
            <w:tcW w:w="3121" w:type="dxa"/>
            <w:tcBorders>
              <w:top w:val="single" w:sz="6" w:space="0" w:color="000000"/>
              <w:left w:val="single" w:sz="6" w:space="0" w:color="000000"/>
              <w:bottom w:val="single" w:sz="6" w:space="0" w:color="000000"/>
              <w:right w:val="single" w:sz="6" w:space="0" w:color="000000"/>
            </w:tcBorders>
          </w:tcPr>
          <w:p w14:paraId="786975FF" w14:textId="77777777" w:rsidR="00E64476" w:rsidRPr="00B96C52" w:rsidRDefault="00E64476" w:rsidP="00691BBD">
            <w:pPr>
              <w:pStyle w:val="TAL"/>
              <w:rPr>
                <w:lang w:eastAsia="zh-CN"/>
              </w:rPr>
            </w:pPr>
            <w:r>
              <w:rPr>
                <w:lang w:eastAsia="zh-CN"/>
              </w:rPr>
              <w:t>Algorithm used to sign the message</w:t>
            </w:r>
          </w:p>
        </w:tc>
        <w:tc>
          <w:tcPr>
            <w:tcW w:w="1135" w:type="dxa"/>
            <w:tcBorders>
              <w:top w:val="single" w:sz="6" w:space="0" w:color="000000"/>
              <w:left w:val="single" w:sz="6" w:space="0" w:color="000000"/>
              <w:bottom w:val="single" w:sz="6" w:space="0" w:color="000000"/>
              <w:right w:val="single" w:sz="6" w:space="0" w:color="000000"/>
            </w:tcBorders>
          </w:tcPr>
          <w:p w14:paraId="00E09EE4" w14:textId="77777777" w:rsidR="00E64476" w:rsidRPr="00B96C52" w:rsidRDefault="00E64476" w:rsidP="00691BBD">
            <w:pPr>
              <w:pStyle w:val="TAC"/>
            </w:pPr>
            <w:r>
              <w:t>M</w:t>
            </w:r>
          </w:p>
        </w:tc>
        <w:tc>
          <w:tcPr>
            <w:tcW w:w="1135" w:type="dxa"/>
            <w:tcBorders>
              <w:top w:val="single" w:sz="6" w:space="0" w:color="000000"/>
              <w:left w:val="single" w:sz="6" w:space="0" w:color="000000"/>
              <w:bottom w:val="single" w:sz="6" w:space="0" w:color="000000"/>
              <w:right w:val="single" w:sz="6" w:space="0" w:color="000000"/>
            </w:tcBorders>
          </w:tcPr>
          <w:p w14:paraId="443C4FFE" w14:textId="77777777" w:rsidR="00E64476" w:rsidRPr="00B96C52" w:rsidRDefault="00E64476" w:rsidP="00691BBD">
            <w:pPr>
              <w:pStyle w:val="TAC"/>
            </w:pPr>
            <w:r>
              <w:t>V</w:t>
            </w:r>
          </w:p>
        </w:tc>
        <w:tc>
          <w:tcPr>
            <w:tcW w:w="1135" w:type="dxa"/>
            <w:tcBorders>
              <w:top w:val="single" w:sz="6" w:space="0" w:color="000000"/>
              <w:left w:val="single" w:sz="6" w:space="0" w:color="000000"/>
              <w:bottom w:val="single" w:sz="6" w:space="0" w:color="000000"/>
              <w:right w:val="single" w:sz="6" w:space="0" w:color="000000"/>
            </w:tcBorders>
          </w:tcPr>
          <w:p w14:paraId="58D5A1D5" w14:textId="77777777" w:rsidR="00E64476" w:rsidRPr="00B96C52" w:rsidRDefault="00E64476" w:rsidP="00691BBD">
            <w:pPr>
              <w:pStyle w:val="TAC"/>
              <w:rPr>
                <w:lang w:eastAsia="ko-KR"/>
              </w:rPr>
            </w:pPr>
            <w:r>
              <w:rPr>
                <w:lang w:eastAsia="ko-KR"/>
              </w:rPr>
              <w:t>1</w:t>
            </w:r>
          </w:p>
        </w:tc>
      </w:tr>
      <w:tr w:rsidR="00E64476" w:rsidRPr="00B96C52" w14:paraId="4AB46992" w14:textId="77777777" w:rsidTr="00691BBD">
        <w:trPr>
          <w:cantSplit/>
          <w:jc w:val="center"/>
        </w:trPr>
        <w:tc>
          <w:tcPr>
            <w:tcW w:w="2832" w:type="dxa"/>
            <w:tcBorders>
              <w:top w:val="single" w:sz="6" w:space="0" w:color="000000"/>
              <w:left w:val="single" w:sz="6" w:space="0" w:color="000000"/>
              <w:bottom w:val="single" w:sz="6" w:space="0" w:color="000000"/>
              <w:right w:val="single" w:sz="6" w:space="0" w:color="000000"/>
            </w:tcBorders>
          </w:tcPr>
          <w:p w14:paraId="393A2CF8" w14:textId="77777777" w:rsidR="00E64476" w:rsidRDefault="00E64476" w:rsidP="00691BBD">
            <w:pPr>
              <w:pStyle w:val="TAL"/>
            </w:pPr>
            <w:r>
              <w:t>Signing Data</w:t>
            </w:r>
          </w:p>
        </w:tc>
        <w:tc>
          <w:tcPr>
            <w:tcW w:w="3121" w:type="dxa"/>
            <w:tcBorders>
              <w:top w:val="single" w:sz="6" w:space="0" w:color="000000"/>
              <w:left w:val="single" w:sz="6" w:space="0" w:color="000000"/>
              <w:bottom w:val="single" w:sz="6" w:space="0" w:color="000000"/>
              <w:right w:val="single" w:sz="6" w:space="0" w:color="000000"/>
            </w:tcBorders>
          </w:tcPr>
          <w:p w14:paraId="07DBFB37" w14:textId="77777777" w:rsidR="00E64476" w:rsidRDefault="00E64476" w:rsidP="00691BBD">
            <w:pPr>
              <w:pStyle w:val="TAL"/>
              <w:rPr>
                <w:lang w:eastAsia="zh-CN"/>
              </w:rPr>
            </w:pPr>
            <w:r>
              <w:rPr>
                <w:lang w:eastAsia="zh-CN"/>
              </w:rPr>
              <w:t>Signature data</w:t>
            </w:r>
          </w:p>
        </w:tc>
        <w:tc>
          <w:tcPr>
            <w:tcW w:w="1135" w:type="dxa"/>
            <w:tcBorders>
              <w:top w:val="single" w:sz="6" w:space="0" w:color="000000"/>
              <w:left w:val="single" w:sz="6" w:space="0" w:color="000000"/>
              <w:bottom w:val="single" w:sz="6" w:space="0" w:color="000000"/>
              <w:right w:val="single" w:sz="6" w:space="0" w:color="000000"/>
            </w:tcBorders>
          </w:tcPr>
          <w:p w14:paraId="1D412DA5" w14:textId="77777777" w:rsidR="00E64476" w:rsidRDefault="00E64476" w:rsidP="00691BBD">
            <w:pPr>
              <w:pStyle w:val="TAC"/>
            </w:pPr>
            <w:r>
              <w:t>M</w:t>
            </w:r>
          </w:p>
        </w:tc>
        <w:tc>
          <w:tcPr>
            <w:tcW w:w="1135" w:type="dxa"/>
            <w:tcBorders>
              <w:top w:val="single" w:sz="6" w:space="0" w:color="000000"/>
              <w:left w:val="single" w:sz="6" w:space="0" w:color="000000"/>
              <w:bottom w:val="single" w:sz="6" w:space="0" w:color="000000"/>
              <w:right w:val="single" w:sz="6" w:space="0" w:color="000000"/>
            </w:tcBorders>
          </w:tcPr>
          <w:p w14:paraId="6880E36A" w14:textId="77777777" w:rsidR="00E64476" w:rsidRDefault="00E64476" w:rsidP="00691BBD">
            <w:pPr>
              <w:pStyle w:val="TAC"/>
            </w:pPr>
            <w:r>
              <w:t>TLV-E</w:t>
            </w:r>
          </w:p>
        </w:tc>
        <w:tc>
          <w:tcPr>
            <w:tcW w:w="1135" w:type="dxa"/>
            <w:tcBorders>
              <w:top w:val="single" w:sz="6" w:space="0" w:color="000000"/>
              <w:left w:val="single" w:sz="6" w:space="0" w:color="000000"/>
              <w:bottom w:val="single" w:sz="6" w:space="0" w:color="000000"/>
              <w:right w:val="single" w:sz="6" w:space="0" w:color="000000"/>
            </w:tcBorders>
          </w:tcPr>
          <w:p w14:paraId="33A1367F" w14:textId="77777777" w:rsidR="00E64476" w:rsidRPr="00B96C52" w:rsidRDefault="00E64476" w:rsidP="00691BBD">
            <w:pPr>
              <w:pStyle w:val="TAC"/>
              <w:rPr>
                <w:lang w:eastAsia="ko-KR"/>
              </w:rPr>
            </w:pPr>
            <w:r>
              <w:rPr>
                <w:lang w:eastAsia="ko-KR"/>
              </w:rPr>
              <w:t>x</w:t>
            </w:r>
          </w:p>
        </w:tc>
      </w:tr>
      <w:tr w:rsidR="0087250A" w14:paraId="1314398E"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hideMark/>
          </w:tcPr>
          <w:p w14:paraId="0642F22A" w14:textId="77777777" w:rsidR="0087250A" w:rsidRPr="00B96C52" w:rsidRDefault="0087250A" w:rsidP="00AB0616">
            <w:pPr>
              <w:pStyle w:val="TAL"/>
              <w:rPr>
                <w:lang w:eastAsia="zh-CN"/>
              </w:rPr>
            </w:pPr>
            <w:r w:rsidRPr="00B96C52">
              <w:t>Signature</w:t>
            </w:r>
          </w:p>
        </w:tc>
        <w:tc>
          <w:tcPr>
            <w:tcW w:w="3121" w:type="dxa"/>
            <w:tcBorders>
              <w:top w:val="single" w:sz="6" w:space="0" w:color="000000"/>
              <w:left w:val="single" w:sz="6" w:space="0" w:color="000000"/>
              <w:bottom w:val="single" w:sz="6" w:space="0" w:color="000000"/>
              <w:right w:val="single" w:sz="6" w:space="0" w:color="000000"/>
            </w:tcBorders>
            <w:hideMark/>
          </w:tcPr>
          <w:p w14:paraId="5150ECDB" w14:textId="77777777" w:rsidR="0087250A" w:rsidRPr="00B96C52" w:rsidRDefault="0087250A" w:rsidP="00AB0616">
            <w:pPr>
              <w:pStyle w:val="TAL"/>
              <w:rPr>
                <w:lang w:eastAsia="zh-CN"/>
              </w:rPr>
            </w:pPr>
            <w:r w:rsidRPr="00B96C52">
              <w:rPr>
                <w:lang w:eastAsia="zh-CN"/>
              </w:rPr>
              <w:t>Based on algorithm</w:t>
            </w:r>
          </w:p>
        </w:tc>
        <w:tc>
          <w:tcPr>
            <w:tcW w:w="1135" w:type="dxa"/>
            <w:tcBorders>
              <w:top w:val="single" w:sz="6" w:space="0" w:color="000000"/>
              <w:left w:val="single" w:sz="6" w:space="0" w:color="000000"/>
              <w:bottom w:val="single" w:sz="6" w:space="0" w:color="000000"/>
              <w:right w:val="single" w:sz="6" w:space="0" w:color="000000"/>
            </w:tcBorders>
            <w:hideMark/>
          </w:tcPr>
          <w:p w14:paraId="289B5EDC" w14:textId="77777777" w:rsidR="0087250A" w:rsidRPr="00B96C52" w:rsidRDefault="0087250A" w:rsidP="00AB0616">
            <w:pPr>
              <w:pStyle w:val="TAC"/>
              <w:rPr>
                <w:lang w:eastAsia="zh-CN"/>
              </w:rPr>
            </w:pPr>
            <w:r w:rsidRPr="00B96C52">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6B92D478" w14:textId="77777777" w:rsidR="0087250A" w:rsidRPr="00B96C52" w:rsidRDefault="0087250A" w:rsidP="00AB0616">
            <w:pPr>
              <w:pStyle w:val="TAC"/>
              <w:rPr>
                <w:lang w:eastAsia="zh-CN"/>
              </w:rPr>
            </w:pPr>
            <w:r w:rsidRPr="00B96C52">
              <w:t>TLV-E</w:t>
            </w:r>
          </w:p>
        </w:tc>
        <w:tc>
          <w:tcPr>
            <w:tcW w:w="1135" w:type="dxa"/>
            <w:tcBorders>
              <w:top w:val="single" w:sz="6" w:space="0" w:color="000000"/>
              <w:left w:val="single" w:sz="6" w:space="0" w:color="000000"/>
              <w:bottom w:val="single" w:sz="6" w:space="0" w:color="000000"/>
              <w:right w:val="single" w:sz="6" w:space="0" w:color="000000"/>
            </w:tcBorders>
            <w:hideMark/>
          </w:tcPr>
          <w:p w14:paraId="7AEDE26C" w14:textId="77777777" w:rsidR="0087250A" w:rsidRPr="00B96C52" w:rsidRDefault="0087250A" w:rsidP="00AB0616">
            <w:pPr>
              <w:pStyle w:val="TAC"/>
              <w:rPr>
                <w:lang w:eastAsia="zh-CN"/>
              </w:rPr>
            </w:pPr>
            <w:r w:rsidRPr="00B96C52">
              <w:rPr>
                <w:lang w:eastAsia="zh-CN"/>
              </w:rPr>
              <w:t>x</w:t>
            </w:r>
          </w:p>
        </w:tc>
      </w:tr>
    </w:tbl>
    <w:p w14:paraId="09F0BADB" w14:textId="77777777" w:rsidR="0087250A" w:rsidRDefault="0087250A" w:rsidP="00E81608"/>
    <w:p w14:paraId="733D14DC" w14:textId="77777777" w:rsidR="0087250A" w:rsidRDefault="0087250A" w:rsidP="00E81608">
      <w:r>
        <w:t>The signature shall be on the entire payload excluding the value of the signature element. However, the type and length of the signature element shall be included in the signature. The signature value shall be encoded in binary format.</w:t>
      </w:r>
    </w:p>
    <w:p w14:paraId="095629B2" w14:textId="77777777" w:rsidR="00E64476" w:rsidRDefault="0087250A" w:rsidP="00E64476">
      <w:r>
        <w:t>The ECCSI signature algorithm as defined in RFC 6507 [9] shall be supported by MC clients.</w:t>
      </w:r>
      <w:r w:rsidR="00E64476" w:rsidRPr="00E64476">
        <w:t xml:space="preserve"> </w:t>
      </w:r>
    </w:p>
    <w:p w14:paraId="498A4930" w14:textId="77777777" w:rsidR="00E64476" w:rsidRDefault="00E64476" w:rsidP="00E64476">
      <w:r>
        <w:t>The contents of the Signing Data field is determined by the signature algorithm. For ECCSI, the signing data shall be as defined in table 8.5.5-2:</w:t>
      </w:r>
    </w:p>
    <w:p w14:paraId="592680C4" w14:textId="77777777" w:rsidR="00E64476" w:rsidRDefault="00E64476" w:rsidP="00E64476">
      <w:pPr>
        <w:pStyle w:val="TH"/>
        <w:outlineLvl w:val="0"/>
      </w:pPr>
      <w:r>
        <w:t>Table 8.5.5</w:t>
      </w:r>
      <w:r>
        <w:rPr>
          <w:lang w:eastAsia="ko-KR"/>
        </w:rPr>
        <w:t>-2</w:t>
      </w:r>
      <w:r>
        <w:t>: ECCSI Signing Data content</w:t>
      </w:r>
    </w:p>
    <w:tbl>
      <w:tblPr>
        <w:tblW w:w="9358" w:type="dxa"/>
        <w:jc w:val="center"/>
        <w:tblLayout w:type="fixed"/>
        <w:tblCellMar>
          <w:left w:w="28" w:type="dxa"/>
          <w:right w:w="56" w:type="dxa"/>
        </w:tblCellMar>
        <w:tblLook w:val="04A0" w:firstRow="1" w:lastRow="0" w:firstColumn="1" w:lastColumn="0" w:noHBand="0" w:noVBand="1"/>
      </w:tblPr>
      <w:tblGrid>
        <w:gridCol w:w="2832"/>
        <w:gridCol w:w="3121"/>
        <w:gridCol w:w="1135"/>
        <w:gridCol w:w="1135"/>
        <w:gridCol w:w="1135"/>
      </w:tblGrid>
      <w:tr w:rsidR="00E64476" w14:paraId="38EC6F35" w14:textId="77777777" w:rsidTr="00691BBD">
        <w:trPr>
          <w:cantSplit/>
          <w:jc w:val="center"/>
        </w:trPr>
        <w:tc>
          <w:tcPr>
            <w:tcW w:w="2832" w:type="dxa"/>
            <w:tcBorders>
              <w:top w:val="single" w:sz="6" w:space="0" w:color="000000"/>
              <w:left w:val="single" w:sz="6" w:space="0" w:color="000000"/>
              <w:bottom w:val="single" w:sz="6" w:space="0" w:color="000000"/>
              <w:right w:val="single" w:sz="6" w:space="0" w:color="000000"/>
            </w:tcBorders>
            <w:hideMark/>
          </w:tcPr>
          <w:p w14:paraId="3526C03C" w14:textId="77777777" w:rsidR="00E64476" w:rsidRPr="00E54F71" w:rsidRDefault="00E64476" w:rsidP="00691BBD">
            <w:pPr>
              <w:pStyle w:val="TAH"/>
            </w:pPr>
            <w:r w:rsidRPr="00E54F71">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2AA9A041" w14:textId="77777777" w:rsidR="00E64476" w:rsidRPr="00E54F71" w:rsidRDefault="00E64476" w:rsidP="00691BBD">
            <w:pPr>
              <w:pStyle w:val="TAH"/>
            </w:pPr>
            <w:r w:rsidRPr="00E54F71">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4875AB04" w14:textId="77777777" w:rsidR="00E64476" w:rsidRPr="00E54F71" w:rsidRDefault="00E64476" w:rsidP="00691BBD">
            <w:pPr>
              <w:pStyle w:val="TAH"/>
            </w:pPr>
            <w:r w:rsidRPr="00E54F71">
              <w:t>Presence</w:t>
            </w:r>
          </w:p>
        </w:tc>
        <w:tc>
          <w:tcPr>
            <w:tcW w:w="1135" w:type="dxa"/>
            <w:tcBorders>
              <w:top w:val="single" w:sz="6" w:space="0" w:color="000000"/>
              <w:left w:val="single" w:sz="6" w:space="0" w:color="000000"/>
              <w:bottom w:val="single" w:sz="6" w:space="0" w:color="000000"/>
              <w:right w:val="single" w:sz="6" w:space="0" w:color="000000"/>
            </w:tcBorders>
            <w:hideMark/>
          </w:tcPr>
          <w:p w14:paraId="652E8447" w14:textId="77777777" w:rsidR="00E64476" w:rsidRPr="00E54F71" w:rsidRDefault="00E64476" w:rsidP="00691BBD">
            <w:pPr>
              <w:pStyle w:val="TAH"/>
            </w:pPr>
            <w:r w:rsidRPr="00E54F71">
              <w:t>Format</w:t>
            </w:r>
          </w:p>
        </w:tc>
        <w:tc>
          <w:tcPr>
            <w:tcW w:w="1135" w:type="dxa"/>
            <w:tcBorders>
              <w:top w:val="single" w:sz="6" w:space="0" w:color="000000"/>
              <w:left w:val="single" w:sz="6" w:space="0" w:color="000000"/>
              <w:bottom w:val="single" w:sz="6" w:space="0" w:color="000000"/>
              <w:right w:val="single" w:sz="6" w:space="0" w:color="000000"/>
            </w:tcBorders>
            <w:hideMark/>
          </w:tcPr>
          <w:p w14:paraId="4495911A" w14:textId="77777777" w:rsidR="00E64476" w:rsidRPr="00E54F71" w:rsidRDefault="00E64476" w:rsidP="00691BBD">
            <w:pPr>
              <w:pStyle w:val="TAH"/>
            </w:pPr>
            <w:r w:rsidRPr="00E54F71">
              <w:t>Length</w:t>
            </w:r>
          </w:p>
        </w:tc>
      </w:tr>
      <w:tr w:rsidR="00E64476" w14:paraId="00FB3167" w14:textId="77777777" w:rsidTr="00691BBD">
        <w:trPr>
          <w:cantSplit/>
          <w:jc w:val="center"/>
        </w:trPr>
        <w:tc>
          <w:tcPr>
            <w:tcW w:w="2832" w:type="dxa"/>
            <w:tcBorders>
              <w:top w:val="single" w:sz="6" w:space="0" w:color="000000"/>
              <w:left w:val="single" w:sz="6" w:space="0" w:color="000000"/>
              <w:bottom w:val="single" w:sz="6" w:space="0" w:color="000000"/>
              <w:right w:val="single" w:sz="6" w:space="0" w:color="000000"/>
            </w:tcBorders>
          </w:tcPr>
          <w:p w14:paraId="61731925" w14:textId="77777777" w:rsidR="00E64476" w:rsidRPr="00B96C52" w:rsidRDefault="00E64476" w:rsidP="00691BBD">
            <w:pPr>
              <w:pStyle w:val="TAL"/>
            </w:pPr>
            <w:r>
              <w:t>Signing UID</w:t>
            </w:r>
          </w:p>
        </w:tc>
        <w:tc>
          <w:tcPr>
            <w:tcW w:w="3121" w:type="dxa"/>
            <w:tcBorders>
              <w:top w:val="single" w:sz="6" w:space="0" w:color="000000"/>
              <w:left w:val="single" w:sz="6" w:space="0" w:color="000000"/>
              <w:bottom w:val="single" w:sz="6" w:space="0" w:color="000000"/>
              <w:right w:val="single" w:sz="6" w:space="0" w:color="000000"/>
            </w:tcBorders>
          </w:tcPr>
          <w:p w14:paraId="179898EE" w14:textId="77777777" w:rsidR="00E64476" w:rsidRPr="00B96C52" w:rsidRDefault="00E64476" w:rsidP="00691BBD">
            <w:pPr>
              <w:pStyle w:val="TAL"/>
              <w:rPr>
                <w:lang w:eastAsia="zh-CN"/>
              </w:rPr>
            </w:pPr>
            <w:r>
              <w:rPr>
                <w:lang w:eastAsia="zh-CN"/>
              </w:rPr>
              <w:t xml:space="preserve">Signers UID as defined in Annex </w:t>
            </w:r>
            <w:r w:rsidRPr="00EA26B3">
              <w:t>F.2.1</w:t>
            </w:r>
          </w:p>
        </w:tc>
        <w:tc>
          <w:tcPr>
            <w:tcW w:w="1135" w:type="dxa"/>
            <w:tcBorders>
              <w:top w:val="single" w:sz="6" w:space="0" w:color="000000"/>
              <w:left w:val="single" w:sz="6" w:space="0" w:color="000000"/>
              <w:bottom w:val="single" w:sz="6" w:space="0" w:color="000000"/>
              <w:right w:val="single" w:sz="6" w:space="0" w:color="000000"/>
            </w:tcBorders>
          </w:tcPr>
          <w:p w14:paraId="542F98EF" w14:textId="77777777" w:rsidR="00E64476" w:rsidRPr="00B96C52" w:rsidRDefault="00E64476" w:rsidP="00691BBD">
            <w:pPr>
              <w:pStyle w:val="TAC"/>
            </w:pPr>
            <w:r>
              <w:t>M</w:t>
            </w:r>
          </w:p>
        </w:tc>
        <w:tc>
          <w:tcPr>
            <w:tcW w:w="1135" w:type="dxa"/>
            <w:tcBorders>
              <w:top w:val="single" w:sz="6" w:space="0" w:color="000000"/>
              <w:left w:val="single" w:sz="6" w:space="0" w:color="000000"/>
              <w:bottom w:val="single" w:sz="6" w:space="0" w:color="000000"/>
              <w:right w:val="single" w:sz="6" w:space="0" w:color="000000"/>
            </w:tcBorders>
          </w:tcPr>
          <w:p w14:paraId="410AE4B0" w14:textId="77777777" w:rsidR="00E64476" w:rsidRPr="00B96C52" w:rsidRDefault="00E64476" w:rsidP="00691BBD">
            <w:pPr>
              <w:pStyle w:val="TAC"/>
            </w:pPr>
            <w:r>
              <w:t>TLV</w:t>
            </w:r>
          </w:p>
        </w:tc>
        <w:tc>
          <w:tcPr>
            <w:tcW w:w="1135" w:type="dxa"/>
            <w:tcBorders>
              <w:top w:val="single" w:sz="6" w:space="0" w:color="000000"/>
              <w:left w:val="single" w:sz="6" w:space="0" w:color="000000"/>
              <w:bottom w:val="single" w:sz="6" w:space="0" w:color="000000"/>
              <w:right w:val="single" w:sz="6" w:space="0" w:color="000000"/>
            </w:tcBorders>
          </w:tcPr>
          <w:p w14:paraId="59F401F0" w14:textId="77777777" w:rsidR="00E64476" w:rsidRPr="00B96C52" w:rsidRDefault="00E64476" w:rsidP="00691BBD">
            <w:pPr>
              <w:pStyle w:val="TAC"/>
              <w:rPr>
                <w:lang w:eastAsia="ko-KR"/>
              </w:rPr>
            </w:pPr>
            <w:r>
              <w:rPr>
                <w:lang w:eastAsia="ko-KR"/>
              </w:rPr>
              <w:t>x</w:t>
            </w:r>
          </w:p>
        </w:tc>
      </w:tr>
      <w:tr w:rsidR="00E64476" w14:paraId="72A7CCC5" w14:textId="77777777" w:rsidTr="00691BBD">
        <w:trPr>
          <w:cantSplit/>
          <w:jc w:val="center"/>
        </w:trPr>
        <w:tc>
          <w:tcPr>
            <w:tcW w:w="2832" w:type="dxa"/>
            <w:tcBorders>
              <w:top w:val="single" w:sz="6" w:space="0" w:color="000000"/>
              <w:left w:val="single" w:sz="6" w:space="0" w:color="000000"/>
              <w:bottom w:val="single" w:sz="6" w:space="0" w:color="000000"/>
              <w:right w:val="single" w:sz="6" w:space="0" w:color="000000"/>
            </w:tcBorders>
          </w:tcPr>
          <w:p w14:paraId="3FA2EE65" w14:textId="77777777" w:rsidR="00E64476" w:rsidRPr="00B96C52" w:rsidRDefault="00E64476" w:rsidP="00691BBD">
            <w:pPr>
              <w:pStyle w:val="TAL"/>
            </w:pPr>
            <w:r>
              <w:t>Signing KMS</w:t>
            </w:r>
          </w:p>
        </w:tc>
        <w:tc>
          <w:tcPr>
            <w:tcW w:w="3121" w:type="dxa"/>
            <w:tcBorders>
              <w:top w:val="single" w:sz="6" w:space="0" w:color="000000"/>
              <w:left w:val="single" w:sz="6" w:space="0" w:color="000000"/>
              <w:bottom w:val="single" w:sz="6" w:space="0" w:color="000000"/>
              <w:right w:val="single" w:sz="6" w:space="0" w:color="000000"/>
            </w:tcBorders>
          </w:tcPr>
          <w:p w14:paraId="68A07873" w14:textId="77777777" w:rsidR="00E64476" w:rsidRPr="00B96C52" w:rsidRDefault="00E64476" w:rsidP="00691BBD">
            <w:pPr>
              <w:pStyle w:val="TAL"/>
              <w:rPr>
                <w:lang w:eastAsia="zh-CN"/>
              </w:rPr>
            </w:pPr>
            <w:r>
              <w:rPr>
                <w:lang w:eastAsia="zh-CN"/>
              </w:rPr>
              <w:t>Signer</w:t>
            </w:r>
            <w:r w:rsidR="000C3501">
              <w:rPr>
                <w:lang w:eastAsia="zh-CN"/>
              </w:rPr>
              <w:t>'</w:t>
            </w:r>
            <w:r>
              <w:rPr>
                <w:lang w:eastAsia="zh-CN"/>
              </w:rPr>
              <w:t>s KMS URI</w:t>
            </w:r>
          </w:p>
        </w:tc>
        <w:tc>
          <w:tcPr>
            <w:tcW w:w="1135" w:type="dxa"/>
            <w:tcBorders>
              <w:top w:val="single" w:sz="6" w:space="0" w:color="000000"/>
              <w:left w:val="single" w:sz="6" w:space="0" w:color="000000"/>
              <w:bottom w:val="single" w:sz="6" w:space="0" w:color="000000"/>
              <w:right w:val="single" w:sz="6" w:space="0" w:color="000000"/>
            </w:tcBorders>
          </w:tcPr>
          <w:p w14:paraId="6F39BE53" w14:textId="77777777" w:rsidR="00E64476" w:rsidRPr="00B96C52" w:rsidRDefault="00E64476" w:rsidP="00691BBD">
            <w:pPr>
              <w:pStyle w:val="TAC"/>
            </w:pPr>
            <w:r>
              <w:t>M</w:t>
            </w:r>
          </w:p>
        </w:tc>
        <w:tc>
          <w:tcPr>
            <w:tcW w:w="1135" w:type="dxa"/>
            <w:tcBorders>
              <w:top w:val="single" w:sz="6" w:space="0" w:color="000000"/>
              <w:left w:val="single" w:sz="6" w:space="0" w:color="000000"/>
              <w:bottom w:val="single" w:sz="6" w:space="0" w:color="000000"/>
              <w:right w:val="single" w:sz="6" w:space="0" w:color="000000"/>
            </w:tcBorders>
          </w:tcPr>
          <w:p w14:paraId="15475B3C" w14:textId="77777777" w:rsidR="00E64476" w:rsidRPr="00B96C52" w:rsidRDefault="00E64476" w:rsidP="00691BBD">
            <w:pPr>
              <w:pStyle w:val="TAC"/>
            </w:pPr>
            <w:r>
              <w:t>TLV</w:t>
            </w:r>
          </w:p>
        </w:tc>
        <w:tc>
          <w:tcPr>
            <w:tcW w:w="1135" w:type="dxa"/>
            <w:tcBorders>
              <w:top w:val="single" w:sz="6" w:space="0" w:color="000000"/>
              <w:left w:val="single" w:sz="6" w:space="0" w:color="000000"/>
              <w:bottom w:val="single" w:sz="6" w:space="0" w:color="000000"/>
              <w:right w:val="single" w:sz="6" w:space="0" w:color="000000"/>
            </w:tcBorders>
          </w:tcPr>
          <w:p w14:paraId="6D83C19E" w14:textId="77777777" w:rsidR="00E64476" w:rsidRPr="00B96C52" w:rsidRDefault="00E64476" w:rsidP="00691BBD">
            <w:pPr>
              <w:pStyle w:val="TAC"/>
              <w:rPr>
                <w:lang w:eastAsia="ko-KR"/>
              </w:rPr>
            </w:pPr>
            <w:r>
              <w:rPr>
                <w:lang w:eastAsia="ko-KR"/>
              </w:rPr>
              <w:t>x</w:t>
            </w:r>
          </w:p>
        </w:tc>
      </w:tr>
    </w:tbl>
    <w:p w14:paraId="2A67A3DE" w14:textId="77777777" w:rsidR="00E64476" w:rsidRDefault="00E64476" w:rsidP="00E64476"/>
    <w:p w14:paraId="650650B1" w14:textId="77777777" w:rsidR="0087250A" w:rsidRDefault="00E64476" w:rsidP="009549D3">
      <w:r>
        <w:t>After signature vertification, the verifier shall extract the sender</w:t>
      </w:r>
      <w:r w:rsidR="000C3501">
        <w:t>'</w:t>
      </w:r>
      <w:r>
        <w:t>s URI from elsewhere in the message and check that this corresponds to the UID contained in the Signing UID field above. If not, signature verification shall have failed.</w:t>
      </w:r>
    </w:p>
    <w:p w14:paraId="3E52765C" w14:textId="77777777" w:rsidR="00162586" w:rsidRPr="004D01BE" w:rsidRDefault="00162586" w:rsidP="00FB5CB0">
      <w:pPr>
        <w:pStyle w:val="Heading2"/>
      </w:pPr>
      <w:bookmarkStart w:id="874" w:name="_Toc218692197"/>
      <w:r w:rsidRPr="004D01BE">
        <w:t>8.6</w:t>
      </w:r>
      <w:r w:rsidRPr="004D01BE">
        <w:tab/>
        <w:t>MCData message store security</w:t>
      </w:r>
      <w:bookmarkEnd w:id="874"/>
    </w:p>
    <w:p w14:paraId="7C937C03" w14:textId="77777777" w:rsidR="00162586" w:rsidRPr="00162586" w:rsidRDefault="00162586" w:rsidP="004D01BE">
      <w:pPr>
        <w:pStyle w:val="Heading3"/>
      </w:pPr>
      <w:bookmarkStart w:id="875" w:name="_Toc218692198"/>
      <w:r>
        <w:t>8.6.0</w:t>
      </w:r>
      <w:r>
        <w:tab/>
        <w:t>Functional model</w:t>
      </w:r>
      <w:bookmarkEnd w:id="875"/>
    </w:p>
    <w:p w14:paraId="41098211" w14:textId="77777777" w:rsidR="00162586" w:rsidRPr="00162586" w:rsidRDefault="00162586" w:rsidP="00162586">
      <w:r w:rsidRPr="00162586">
        <w:t>The functional model for the MCData message store is shown in figure 8.</w:t>
      </w:r>
      <w:r w:rsidRPr="004D01BE">
        <w:t>6</w:t>
      </w:r>
      <w:r w:rsidR="006C0E58">
        <w:t>.0</w:t>
      </w:r>
      <w:r w:rsidRPr="00162586">
        <w:t>-1.</w:t>
      </w:r>
    </w:p>
    <w:p w14:paraId="24CF8D23" w14:textId="77777777" w:rsidR="00162586" w:rsidRPr="00162586" w:rsidRDefault="00162586" w:rsidP="00162586">
      <w:pPr>
        <w:pStyle w:val="TH"/>
      </w:pPr>
      <w:r w:rsidRPr="00162586">
        <w:rPr>
          <w:rFonts w:ascii="Times New Roman" w:hAnsi="Times New Roman"/>
        </w:rPr>
        <w:object w:dxaOrig="9150" w:dyaOrig="4995" w14:anchorId="216DD99A">
          <v:shape id="_x0000_i1082" type="#_x0000_t75" style="width:457.5pt;height:250pt" o:ole="">
            <v:imagedata r:id="rId126" o:title=""/>
          </v:shape>
          <o:OLEObject Type="Embed" ProgID="Visio.Drawing.15" ShapeID="_x0000_i1082" DrawAspect="Content" ObjectID="_1829305583" r:id="rId127"/>
        </w:object>
      </w:r>
    </w:p>
    <w:p w14:paraId="49662BB7" w14:textId="77777777" w:rsidR="00162586" w:rsidRPr="00162586" w:rsidRDefault="00162586" w:rsidP="00162586">
      <w:pPr>
        <w:pStyle w:val="TF"/>
      </w:pPr>
      <w:r w:rsidRPr="00162586">
        <w:t>Figure 8.</w:t>
      </w:r>
      <w:r w:rsidRPr="004D01BE">
        <w:t>6</w:t>
      </w:r>
      <w:r w:rsidR="006C0E58">
        <w:t>.0</w:t>
      </w:r>
      <w:r w:rsidRPr="00162586">
        <w:t>-1: MCData message store functional model</w:t>
      </w:r>
    </w:p>
    <w:p w14:paraId="6FA7E791" w14:textId="77777777" w:rsidR="00162586" w:rsidRPr="006C0E58" w:rsidRDefault="00162586" w:rsidP="00162586">
      <w:r w:rsidRPr="006C0E58">
        <w:t>In the functional model shown in figure 8.</w:t>
      </w:r>
      <w:r w:rsidRPr="004D01BE">
        <w:t>6</w:t>
      </w:r>
      <w:r w:rsidR="006C0E58">
        <w:t>.0</w:t>
      </w:r>
      <w:r w:rsidRPr="00162586">
        <w:t>-1, the reference points MCData-7 and MCData-8 provide direct communications with the MCData message store from the MCData UE message store client and the MCData server capabilities function, respectively.  Reference point(s) MCData-cap-n provide MCData message store functionality between the MCData client capabilities function and the MCData message s</w:t>
      </w:r>
      <w:r w:rsidRPr="006C0E58">
        <w:t>tore via the MCData server capabilities function.  Security for the MCData message store reference points are described in clause 8.</w:t>
      </w:r>
      <w:r w:rsidRPr="004D01BE">
        <w:t>6</w:t>
      </w:r>
      <w:r w:rsidRPr="00162586">
        <w:t>.1.</w:t>
      </w:r>
    </w:p>
    <w:p w14:paraId="176B8895" w14:textId="77777777" w:rsidR="00162586" w:rsidRDefault="00162586" w:rsidP="00162586">
      <w:r w:rsidRPr="00FB5CB0">
        <w:t>HTTP requests from the MCData message store client to the MCData message store shall include an appropriately scoped access token for MCData.  If the access token cannot be validated by the MCData message store, the HTTP request shall be rejected.  To validate access tokens, the MCData message store shall validate the signature of the access token.  The method used to provision the MCData message store with the IdMS signature validation credentials is out of scope of this document.</w:t>
      </w:r>
    </w:p>
    <w:p w14:paraId="13638CFB" w14:textId="77777777" w:rsidR="009D62AC" w:rsidRDefault="009D62AC" w:rsidP="009D62AC">
      <w:pPr>
        <w:rPr>
          <w:noProof/>
        </w:rPr>
      </w:pPr>
      <w:r>
        <w:rPr>
          <w:noProof/>
        </w:rPr>
        <w:t>The MCData message store may be configured with an authorized MCData server list and the MCData server may be configured with an authorized MCData message store server list. When supported, the authorized MCData server list in the MCData message store contains the allowed public service identities of MCData servers of the MC service provider for the MCData Client.</w:t>
      </w:r>
    </w:p>
    <w:p w14:paraId="6D242C48" w14:textId="77777777" w:rsidR="009D62AC" w:rsidRPr="004D01BE" w:rsidRDefault="009D62AC" w:rsidP="0051044F">
      <w:pPr>
        <w:pStyle w:val="NO"/>
      </w:pPr>
      <w:r w:rsidRPr="00F26CF2">
        <w:t>N</w:t>
      </w:r>
      <w:r>
        <w:rPr>
          <w:lang w:val="en-IN"/>
        </w:rPr>
        <w:t>OTE</w:t>
      </w:r>
      <w:r w:rsidRPr="00F26CF2">
        <w:t>: Handling (creati</w:t>
      </w:r>
      <w:r>
        <w:rPr>
          <w:lang w:val="en-IN"/>
        </w:rPr>
        <w:t>ng</w:t>
      </w:r>
      <w:r w:rsidRPr="00F26CF2">
        <w:t xml:space="preserve"> and revocation) of the list</w:t>
      </w:r>
      <w:r>
        <w:rPr>
          <w:lang w:val="en-IN"/>
        </w:rPr>
        <w:t>s</w:t>
      </w:r>
      <w:r w:rsidRPr="00F26CF2">
        <w:t xml:space="preserve"> </w:t>
      </w:r>
      <w:r>
        <w:rPr>
          <w:lang w:val="en-IN"/>
        </w:rPr>
        <w:t>is</w:t>
      </w:r>
      <w:r w:rsidRPr="00F26CF2">
        <w:t xml:space="preserve"> out of scope of th</w:t>
      </w:r>
      <w:r>
        <w:rPr>
          <w:lang w:val="en-IN"/>
        </w:rPr>
        <w:t>e present</w:t>
      </w:r>
      <w:r w:rsidRPr="00F26CF2">
        <w:t xml:space="preserve"> document and left to implementation.</w:t>
      </w:r>
    </w:p>
    <w:p w14:paraId="1FC3C1B7" w14:textId="77777777" w:rsidR="00162586" w:rsidRPr="004D01BE" w:rsidRDefault="00162586" w:rsidP="00162586">
      <w:r w:rsidRPr="004D01BE">
        <w:t>HTTP requests from the MCData capabilities function client to the MCData server capabilities function shall include an appropriately scoped access token for MCData.  If the access token cannot be validated by the MCData server, the HTTP request shall be rejected.</w:t>
      </w:r>
    </w:p>
    <w:p w14:paraId="33EB5130" w14:textId="77777777" w:rsidR="00162586" w:rsidRPr="004D01BE" w:rsidRDefault="00162586" w:rsidP="00162586">
      <w:r w:rsidRPr="004D01BE">
        <w:t>If required by the MC domain operator, data and information stored at the MCData message store related to the SDS, FS or DS services shall be stored protected.  The mechanism used to protect the data and information while not actively in use is out of scope of this document.</w:t>
      </w:r>
    </w:p>
    <w:p w14:paraId="659671C1" w14:textId="77777777" w:rsidR="00162586" w:rsidRPr="00162586" w:rsidRDefault="00162586" w:rsidP="00FB5CB0">
      <w:pPr>
        <w:pStyle w:val="Heading3"/>
      </w:pPr>
      <w:bookmarkStart w:id="876" w:name="_Toc20519042"/>
      <w:bookmarkStart w:id="877" w:name="_Toc218692199"/>
      <w:r w:rsidRPr="004D01BE">
        <w:t>8.6</w:t>
      </w:r>
      <w:r w:rsidRPr="00162586">
        <w:t>.1</w:t>
      </w:r>
      <w:r w:rsidRPr="00162586">
        <w:tab/>
      </w:r>
      <w:bookmarkStart w:id="878" w:name="_Toc20519051"/>
      <w:bookmarkEnd w:id="876"/>
      <w:r w:rsidRPr="00162586">
        <w:t>MCData message store reference point</w:t>
      </w:r>
      <w:bookmarkEnd w:id="878"/>
      <w:r w:rsidRPr="00162586">
        <w:t>s</w:t>
      </w:r>
      <w:bookmarkEnd w:id="877"/>
    </w:p>
    <w:p w14:paraId="5796F8B7" w14:textId="77777777" w:rsidR="00162586" w:rsidRPr="006C0E58" w:rsidRDefault="00162586" w:rsidP="004D01BE">
      <w:pPr>
        <w:pStyle w:val="Heading4"/>
      </w:pPr>
      <w:bookmarkStart w:id="879" w:name="_Toc454348994"/>
      <w:bookmarkStart w:id="880" w:name="_Toc433209595"/>
      <w:bookmarkStart w:id="881" w:name="_Toc428364991"/>
      <w:bookmarkStart w:id="882" w:name="_Toc424654403"/>
      <w:bookmarkStart w:id="883" w:name="_Toc20519054"/>
      <w:bookmarkStart w:id="884" w:name="_Toc465162395"/>
      <w:bookmarkStart w:id="885" w:name="_Toc460616802"/>
      <w:bookmarkStart w:id="886" w:name="_Toc460615941"/>
      <w:bookmarkStart w:id="887" w:name="_Toc218692200"/>
      <w:r w:rsidRPr="006C0E58">
        <w:t>8.</w:t>
      </w:r>
      <w:r w:rsidRPr="004D01BE">
        <w:t>6</w:t>
      </w:r>
      <w:r w:rsidRPr="00162586">
        <w:t>.1.1</w:t>
      </w:r>
      <w:r w:rsidRPr="00162586">
        <w:tab/>
      </w:r>
      <w:bookmarkStart w:id="888" w:name="_Toc20519059"/>
      <w:bookmarkEnd w:id="879"/>
      <w:bookmarkEnd w:id="880"/>
      <w:bookmarkEnd w:id="881"/>
      <w:bookmarkEnd w:id="882"/>
      <w:bookmarkEnd w:id="883"/>
      <w:bookmarkEnd w:id="884"/>
      <w:bookmarkEnd w:id="885"/>
      <w:bookmarkEnd w:id="886"/>
      <w:r w:rsidRPr="00162586">
        <w:t>Reference point MCData-7 (between the Message store client and MCData message store)</w:t>
      </w:r>
      <w:bookmarkEnd w:id="887"/>
      <w:bookmarkEnd w:id="888"/>
    </w:p>
    <w:p w14:paraId="55D06B22" w14:textId="77777777" w:rsidR="00162586" w:rsidRPr="00FB5CB0" w:rsidRDefault="00162586" w:rsidP="00162586">
      <w:r w:rsidRPr="00FB5CB0">
        <w:t>The MCData-7 reference point exists between the Message store client and the MCData message store and is used by the Message store client as defined in 3GPP TS 23.282 [38].</w:t>
      </w:r>
    </w:p>
    <w:p w14:paraId="37AACB59" w14:textId="77777777" w:rsidR="00162586" w:rsidRPr="004D01BE" w:rsidRDefault="00162586" w:rsidP="00162586">
      <w:r w:rsidRPr="00FB5CB0">
        <w:t xml:space="preserve">For HTTP messaging </w:t>
      </w:r>
      <w:r w:rsidRPr="004D01BE">
        <w:t xml:space="preserve">on the MCData-7 reference point, HTTPS as defined in clause 6.1.2 shall be used.  </w:t>
      </w:r>
    </w:p>
    <w:p w14:paraId="2E47E090" w14:textId="77777777" w:rsidR="00162586" w:rsidRPr="004D01BE" w:rsidRDefault="00162586" w:rsidP="00162586">
      <w:r w:rsidRPr="004D01BE">
        <w:t>For SIP messaging on the MCData-7 reference point, SIP interface protection mechanisms as defined in clause 6.2.2 shall be used.</w:t>
      </w:r>
    </w:p>
    <w:p w14:paraId="167EB5E1" w14:textId="77777777" w:rsidR="00162586" w:rsidRPr="006C0E58" w:rsidRDefault="00162586" w:rsidP="00FB5CB0">
      <w:pPr>
        <w:pStyle w:val="Heading4"/>
      </w:pPr>
      <w:bookmarkStart w:id="889" w:name="_Toc20519060"/>
      <w:bookmarkStart w:id="890" w:name="_Toc218692201"/>
      <w:r w:rsidRPr="004D01BE">
        <w:t>8.6.1.2</w:t>
      </w:r>
      <w:r w:rsidRPr="004D01BE">
        <w:tab/>
        <w:t>Reference point MCData-8 (between the MCData message store and MCData server)</w:t>
      </w:r>
      <w:bookmarkEnd w:id="889"/>
      <w:bookmarkEnd w:id="890"/>
    </w:p>
    <w:p w14:paraId="161429BF" w14:textId="77777777" w:rsidR="00162586" w:rsidRPr="00FB5CB0" w:rsidRDefault="00162586" w:rsidP="00162586">
      <w:r w:rsidRPr="00FB5CB0">
        <w:t>The MCData-8 reference point, which exists between the MCData server and the MCData message store, is used by the MCData server as defined in 3GPP TS 23.282 [38].  Reference point MCData-8 shall be a direct connection between the MCData server and the MCData message store, i.e. MCData-8 does not pass through the HTTP proxy for HTTP messaging.</w:t>
      </w:r>
      <w:bookmarkStart w:id="891" w:name="_Toc20519061"/>
      <w:bookmarkStart w:id="892" w:name="_Toc534374188"/>
    </w:p>
    <w:p w14:paraId="1E922FEC" w14:textId="77777777" w:rsidR="00162586" w:rsidRPr="00FB5CB0" w:rsidRDefault="00162586" w:rsidP="00162586">
      <w:r w:rsidRPr="00FB5CB0">
        <w:t xml:space="preserve">For HTTP messaging on the MCData-8 reference point, HTTPS as defined in clause 6.1.2 shall be used.  </w:t>
      </w:r>
    </w:p>
    <w:p w14:paraId="694538AA" w14:textId="77777777" w:rsidR="00162586" w:rsidRPr="004D01BE" w:rsidRDefault="00162586" w:rsidP="00162586">
      <w:r w:rsidRPr="004D01BE">
        <w:t>For SIP messaging on the MCData-8 reference point, SIP interface protection mechanisms as defined in clause 6.2.2 shall be used.</w:t>
      </w:r>
    </w:p>
    <w:p w14:paraId="1F9BB9FC" w14:textId="77777777" w:rsidR="00162586" w:rsidRPr="00162586" w:rsidRDefault="00162586" w:rsidP="00FB5CB0">
      <w:pPr>
        <w:pStyle w:val="Heading4"/>
      </w:pPr>
      <w:bookmarkStart w:id="893" w:name="_Toc218692202"/>
      <w:r w:rsidRPr="004D01BE">
        <w:t>8.6.1.3</w:t>
      </w:r>
      <w:r w:rsidRPr="004D01BE">
        <w:tab/>
        <w:t>Reference point MCData-cap-n (between the MCData server and the MCData client)</w:t>
      </w:r>
      <w:bookmarkEnd w:id="891"/>
      <w:bookmarkEnd w:id="892"/>
      <w:bookmarkEnd w:id="893"/>
    </w:p>
    <w:p w14:paraId="343AC56D" w14:textId="77777777" w:rsidR="00162586" w:rsidRPr="00FB5CB0" w:rsidRDefault="00162586" w:rsidP="00162586">
      <w:r w:rsidRPr="006C0E58">
        <w:t>The MCData-cap-n reference point(s) support varying functionali</w:t>
      </w:r>
      <w:r w:rsidRPr="00FB5CB0">
        <w:t>ty depending on the capabilities function (i.e. SDS, FS or SD) as described in 3GPP TS 23.282 [38].</w:t>
      </w:r>
    </w:p>
    <w:p w14:paraId="4DB4A802" w14:textId="77777777" w:rsidR="00162586" w:rsidRPr="00FB5CB0" w:rsidRDefault="00162586" w:rsidP="00162586">
      <w:r w:rsidRPr="00FB5CB0">
        <w:t>If HTTP messaging is used on the specified MCData-cap-n reference point, HTTPS as defined in clause 6.1.2 shall be used.</w:t>
      </w:r>
    </w:p>
    <w:p w14:paraId="269E4485" w14:textId="77777777" w:rsidR="00162586" w:rsidRDefault="00162586" w:rsidP="00162586">
      <w:r w:rsidRPr="00FB5CB0">
        <w:t>If SIP messaging is used on the specified MCData-cap-n reference point, SIP protection mechanisms as defined in clause 6.2.2 shall be used.</w:t>
      </w:r>
    </w:p>
    <w:p w14:paraId="20B77C75" w14:textId="77777777" w:rsidR="00162586" w:rsidRDefault="00162586" w:rsidP="009549D3"/>
    <w:p w14:paraId="3A2E5BB0" w14:textId="77777777" w:rsidR="00C162F3" w:rsidRDefault="0087250A" w:rsidP="00C162F3">
      <w:pPr>
        <w:pStyle w:val="Heading1"/>
      </w:pPr>
      <w:bookmarkStart w:id="894" w:name="_Toc3886244"/>
      <w:bookmarkStart w:id="895" w:name="_Toc26797610"/>
      <w:bookmarkStart w:id="896" w:name="_Toc35353455"/>
      <w:bookmarkStart w:id="897" w:name="_Toc44939428"/>
      <w:bookmarkStart w:id="898" w:name="_Toc218692203"/>
      <w:r>
        <w:t>9</w:t>
      </w:r>
      <w:r w:rsidR="00C162F3">
        <w:tab/>
        <w:t xml:space="preserve">Signalling </w:t>
      </w:r>
      <w:r w:rsidR="00E81608">
        <w:t>protection</w:t>
      </w:r>
      <w:bookmarkEnd w:id="894"/>
      <w:bookmarkEnd w:id="895"/>
      <w:bookmarkEnd w:id="896"/>
      <w:bookmarkEnd w:id="897"/>
      <w:bookmarkEnd w:id="898"/>
    </w:p>
    <w:p w14:paraId="1F8037D8" w14:textId="77777777" w:rsidR="00C162F3" w:rsidRDefault="00C162F3" w:rsidP="00C162F3">
      <w:pPr>
        <w:pStyle w:val="Heading2"/>
      </w:pPr>
      <w:bookmarkStart w:id="899" w:name="_Toc3886245"/>
      <w:bookmarkStart w:id="900" w:name="_Toc26797611"/>
      <w:bookmarkStart w:id="901" w:name="_Toc35353456"/>
      <w:bookmarkStart w:id="902" w:name="_Toc44939429"/>
      <w:bookmarkStart w:id="903" w:name="_Toc218692204"/>
      <w:r>
        <w:t>9.1</w:t>
      </w:r>
      <w:r>
        <w:tab/>
        <w:t>General</w:t>
      </w:r>
      <w:bookmarkEnd w:id="899"/>
      <w:bookmarkEnd w:id="900"/>
      <w:bookmarkEnd w:id="901"/>
      <w:bookmarkEnd w:id="902"/>
      <w:bookmarkEnd w:id="903"/>
    </w:p>
    <w:p w14:paraId="14EB2932" w14:textId="77777777" w:rsidR="00C162F3" w:rsidRDefault="00C162F3" w:rsidP="00C162F3">
      <w:r>
        <w:t>Signalling between entities in the MC System are defined as:</w:t>
      </w:r>
    </w:p>
    <w:p w14:paraId="1C9820D5" w14:textId="77777777" w:rsidR="00C162F3" w:rsidRDefault="00C162F3" w:rsidP="00C162F3">
      <w:pPr>
        <w:pStyle w:val="B1"/>
      </w:pPr>
      <w:r>
        <w:t>-</w:t>
      </w:r>
      <w:r>
        <w:tab/>
        <w:t>RTCP signalling (e.g. floor control),</w:t>
      </w:r>
    </w:p>
    <w:p w14:paraId="133051AA" w14:textId="77777777" w:rsidR="00C162F3" w:rsidRDefault="00C162F3" w:rsidP="00C162F3">
      <w:pPr>
        <w:pStyle w:val="B1"/>
      </w:pPr>
      <w:r>
        <w:t>-</w:t>
      </w:r>
      <w:r>
        <w:tab/>
        <w:t>XML signalling (within SIP messages)</w:t>
      </w:r>
      <w:r w:rsidR="00E81608" w:rsidRPr="00E81608">
        <w:t xml:space="preserve"> </w:t>
      </w:r>
      <w:r w:rsidR="00E81608">
        <w:t>, or</w:t>
      </w:r>
    </w:p>
    <w:p w14:paraId="3FB9A8C5" w14:textId="77777777" w:rsidR="00E81608" w:rsidRPr="00E81608" w:rsidRDefault="00E81608" w:rsidP="00E81608">
      <w:pPr>
        <w:pStyle w:val="B1"/>
      </w:pPr>
      <w:r>
        <w:t>-</w:t>
      </w:r>
      <w:r>
        <w:tab/>
        <w:t>MCData Data signalling (withing SIP or MSRP messages).</w:t>
      </w:r>
    </w:p>
    <w:p w14:paraId="508C6861" w14:textId="77777777" w:rsidR="00C162F3" w:rsidRDefault="00C162F3" w:rsidP="00C162F3">
      <w:r>
        <w:t xml:space="preserve">To allow this signalling to be protected, key distribution mechanisms are required to distribute the associated keys. </w:t>
      </w:r>
    </w:p>
    <w:p w14:paraId="358D30C6" w14:textId="77777777" w:rsidR="00C162F3" w:rsidRDefault="00C162F3" w:rsidP="00C162F3">
      <w:r>
        <w:t>For protecting signalling between the client and the server, there are two key distribution mechanisms:</w:t>
      </w:r>
    </w:p>
    <w:p w14:paraId="0494E61D" w14:textId="77777777" w:rsidR="00C162F3" w:rsidRDefault="00C162F3" w:rsidP="00C162F3">
      <w:pPr>
        <w:pStyle w:val="B1"/>
      </w:pPr>
      <w:r>
        <w:t>-</w:t>
      </w:r>
      <w:r w:rsidR="000C3501">
        <w:tab/>
      </w:r>
      <w:r>
        <w:t xml:space="preserve">'CSK upload' procedure (as defined in clause </w:t>
      </w:r>
      <w:r w:rsidR="00B75F63">
        <w:t>5.4</w:t>
      </w:r>
      <w:r>
        <w:t>).</w:t>
      </w:r>
    </w:p>
    <w:p w14:paraId="5F4C9344" w14:textId="77777777" w:rsidR="00C162F3" w:rsidRDefault="00C162F3" w:rsidP="00C162F3">
      <w:pPr>
        <w:pStyle w:val="B1"/>
      </w:pPr>
      <w:r>
        <w:t>-</w:t>
      </w:r>
      <w:r w:rsidR="000C3501">
        <w:tab/>
      </w:r>
      <w:r>
        <w:t>'Key download' proc</w:t>
      </w:r>
      <w:r w:rsidR="00AE5823">
        <w:t>edure (as defined in clause 5.8</w:t>
      </w:r>
      <w:r>
        <w:t>).</w:t>
      </w:r>
    </w:p>
    <w:p w14:paraId="17BA8267" w14:textId="77777777" w:rsidR="00C162F3" w:rsidRDefault="00C162F3" w:rsidP="00C162F3">
      <w:pPr>
        <w:pStyle w:val="B1"/>
      </w:pPr>
      <w:r>
        <w:t>For protecting signalling between MCX Servers, there is one key distribution mechanism:</w:t>
      </w:r>
    </w:p>
    <w:p w14:paraId="69297611" w14:textId="77777777" w:rsidR="00C162F3" w:rsidRDefault="00C162F3" w:rsidP="00C162F3">
      <w:pPr>
        <w:pStyle w:val="B1"/>
      </w:pPr>
      <w:r>
        <w:t>-</w:t>
      </w:r>
      <w:r w:rsidR="000C3501">
        <w:tab/>
      </w:r>
      <w:r>
        <w:t xml:space="preserve">manual SPK configuration (as defined in clause </w:t>
      </w:r>
      <w:r w:rsidR="00B75F63">
        <w:t>5.5</w:t>
      </w:r>
      <w:r>
        <w:t>).</w:t>
      </w:r>
    </w:p>
    <w:p w14:paraId="76A36368" w14:textId="77777777" w:rsidR="00C162F3" w:rsidRDefault="00C162F3" w:rsidP="00C162F3">
      <w:pPr>
        <w:pStyle w:val="Heading2"/>
      </w:pPr>
      <w:bookmarkStart w:id="904" w:name="_Toc3886246"/>
      <w:bookmarkStart w:id="905" w:name="_Toc26797612"/>
      <w:bookmarkStart w:id="906" w:name="_Toc35353457"/>
      <w:bookmarkStart w:id="907" w:name="_Toc44939430"/>
      <w:bookmarkStart w:id="908" w:name="_Toc218692205"/>
      <w:r>
        <w:t>9.2</w:t>
      </w:r>
      <w:r>
        <w:tab/>
        <w:t>Key distribution for signalling protection</w:t>
      </w:r>
      <w:bookmarkEnd w:id="904"/>
      <w:bookmarkEnd w:id="905"/>
      <w:bookmarkEnd w:id="906"/>
      <w:bookmarkEnd w:id="907"/>
      <w:bookmarkEnd w:id="908"/>
    </w:p>
    <w:p w14:paraId="752988EF" w14:textId="77777777" w:rsidR="00C162F3" w:rsidRDefault="00C162F3" w:rsidP="00C162F3">
      <w:pPr>
        <w:pStyle w:val="Heading3"/>
      </w:pPr>
      <w:bookmarkStart w:id="909" w:name="_Toc3886247"/>
      <w:bookmarkStart w:id="910" w:name="_Toc26797613"/>
      <w:bookmarkStart w:id="911" w:name="_Toc35353458"/>
      <w:bookmarkStart w:id="912" w:name="_Toc44939431"/>
      <w:bookmarkStart w:id="913" w:name="_Toc218692206"/>
      <w:r>
        <w:t>9.2.1</w:t>
      </w:r>
      <w:r>
        <w:tab/>
        <w:t>Client-Server Key (CSK)</w:t>
      </w:r>
      <w:bookmarkEnd w:id="909"/>
      <w:bookmarkEnd w:id="910"/>
      <w:bookmarkEnd w:id="911"/>
      <w:bookmarkEnd w:id="912"/>
      <w:bookmarkEnd w:id="913"/>
    </w:p>
    <w:p w14:paraId="55773847" w14:textId="77777777" w:rsidR="00C162F3" w:rsidRDefault="00C162F3" w:rsidP="00C162F3">
      <w:pPr>
        <w:pStyle w:val="Heading4"/>
      </w:pPr>
      <w:bookmarkStart w:id="914" w:name="_Toc3886248"/>
      <w:bookmarkStart w:id="915" w:name="_Toc26797614"/>
      <w:bookmarkStart w:id="916" w:name="_Toc35353459"/>
      <w:bookmarkStart w:id="917" w:name="_Toc44939432"/>
      <w:bookmarkStart w:id="918" w:name="_Toc218692207"/>
      <w:r>
        <w:t>9.2.1.1</w:t>
      </w:r>
      <w:r>
        <w:tab/>
        <w:t>General</w:t>
      </w:r>
      <w:bookmarkEnd w:id="914"/>
      <w:bookmarkEnd w:id="915"/>
      <w:bookmarkEnd w:id="916"/>
      <w:bookmarkEnd w:id="917"/>
      <w:bookmarkEnd w:id="918"/>
    </w:p>
    <w:p w14:paraId="59B6D495" w14:textId="77777777" w:rsidR="00C162F3" w:rsidRDefault="00C162F3" w:rsidP="00C162F3">
      <w:pPr>
        <w:keepNext/>
        <w:keepLines/>
      </w:pPr>
      <w:r>
        <w:t>A Client-Server Key is required to protect unicast RTCP signalling between the MC client and the MCX Server. The use of the CSK in this context is defined in clause 9.4.</w:t>
      </w:r>
    </w:p>
    <w:p w14:paraId="56063B55" w14:textId="77777777" w:rsidR="00C162F3" w:rsidRDefault="00C162F3" w:rsidP="00C162F3">
      <w:pPr>
        <w:keepNext/>
        <w:keepLines/>
      </w:pPr>
      <w:r>
        <w:t>Additionally, the MC Service provider may require that MC identities, access tokens and other sensitive information transferred between clients and MC domain on the SIP-1 and SIP-2 interfaces be protected at the application layer from any viewing, including protection from viewing at the SIP signalling layer. Symmetric key based protection of SIP payload using CSK may be used to satisfy this requirement. The use of CSK in this context is defined in clause 9.3.</w:t>
      </w:r>
    </w:p>
    <w:p w14:paraId="481F189A" w14:textId="77777777" w:rsidR="00C162F3" w:rsidRDefault="00C162F3" w:rsidP="00C162F3">
      <w:r>
        <w:t xml:space="preserve">The uses of the CSK are shown in Figure </w:t>
      </w:r>
      <w:r w:rsidR="00AE5823">
        <w:t>9.2.1</w:t>
      </w:r>
      <w:r>
        <w:t>-1.</w:t>
      </w:r>
    </w:p>
    <w:p w14:paraId="6BFF94EC" w14:textId="77777777" w:rsidR="00FF438B" w:rsidRDefault="00FF438B" w:rsidP="00FF438B">
      <w:pPr>
        <w:pStyle w:val="TH"/>
      </w:pPr>
    </w:p>
    <w:p w14:paraId="47011ECA" w14:textId="77777777" w:rsidR="00C162F3" w:rsidRDefault="00FF438B" w:rsidP="00FF438B">
      <w:pPr>
        <w:pStyle w:val="TH"/>
      </w:pPr>
      <w:r>
        <w:object w:dxaOrig="9247" w:dyaOrig="4867" w14:anchorId="0E41A3D8">
          <v:shape id="_x0000_i1083" type="#_x0000_t75" style="width:462.5pt;height:243.5pt" o:ole="">
            <v:imagedata r:id="rId128" o:title=""/>
          </v:shape>
          <o:OLEObject Type="Embed" ProgID="Visio.Drawing.15" ShapeID="_x0000_i1083" DrawAspect="Content" ObjectID="_1829305584" r:id="rId129"/>
        </w:object>
      </w:r>
    </w:p>
    <w:p w14:paraId="11070B5F" w14:textId="77777777" w:rsidR="00C162F3" w:rsidRDefault="00C162F3" w:rsidP="00C162F3">
      <w:pPr>
        <w:pStyle w:val="TF"/>
      </w:pPr>
      <w:r>
        <w:t>Figure 9.2.1-1: Uses of the Client-Server Key</w:t>
      </w:r>
    </w:p>
    <w:p w14:paraId="564BE2C6" w14:textId="77777777" w:rsidR="00C162F3" w:rsidRDefault="00C162F3" w:rsidP="00C162F3">
      <w:pPr>
        <w:pStyle w:val="Heading4"/>
      </w:pPr>
      <w:bookmarkStart w:id="919" w:name="_Toc3886249"/>
      <w:bookmarkStart w:id="920" w:name="_Toc26797615"/>
      <w:bookmarkStart w:id="921" w:name="_Toc35353460"/>
      <w:bookmarkStart w:id="922" w:name="_Toc44939433"/>
      <w:bookmarkStart w:id="923" w:name="_Toc218692208"/>
      <w:r>
        <w:t>9.2.1.2</w:t>
      </w:r>
      <w:r>
        <w:tab/>
        <w:t>Creation of the CSK</w:t>
      </w:r>
      <w:bookmarkEnd w:id="919"/>
      <w:bookmarkEnd w:id="920"/>
      <w:bookmarkEnd w:id="921"/>
      <w:bookmarkEnd w:id="922"/>
      <w:bookmarkEnd w:id="923"/>
    </w:p>
    <w:p w14:paraId="3847A6AA" w14:textId="77777777" w:rsidR="00C162F3" w:rsidRDefault="00C162F3" w:rsidP="00C162F3">
      <w:r>
        <w:t>The 128-bit CSK is initially generated by the client and provided encrypted to the server through the SIP interface along with the CSK-ID identifying the CSK.</w:t>
      </w:r>
    </w:p>
    <w:p w14:paraId="2FD18E57" w14:textId="77777777" w:rsidR="00C162F3" w:rsidRDefault="00C162F3" w:rsidP="00C162F3">
      <w:r>
        <w:t>The key remains in use until: a new CSK is required, the SIP session is torn down, the MC user logs off, or some other indication. If during the active SIP session an update of the CSK is required, the server generates a CSK and provides it to the client using the mechanism defined in clause 5.</w:t>
      </w:r>
      <w:r w:rsidR="005F4E55">
        <w:t>8</w:t>
      </w:r>
      <w:r>
        <w:t>.</w:t>
      </w:r>
    </w:p>
    <w:p w14:paraId="154E7D7E" w14:textId="77777777" w:rsidR="00C162F3" w:rsidRDefault="00C162F3" w:rsidP="00C162F3">
      <w:pPr>
        <w:pStyle w:val="Heading4"/>
      </w:pPr>
      <w:bookmarkStart w:id="924" w:name="_Toc3886250"/>
      <w:bookmarkStart w:id="925" w:name="_Toc26797616"/>
      <w:bookmarkStart w:id="926" w:name="_Toc35353461"/>
      <w:bookmarkStart w:id="927" w:name="_Toc44939434"/>
      <w:bookmarkStart w:id="928" w:name="_Toc218692209"/>
      <w:r>
        <w:t>9.2.1.3</w:t>
      </w:r>
      <w:r>
        <w:tab/>
        <w:t>Initial 'CSK Upload' Procedure</w:t>
      </w:r>
      <w:bookmarkEnd w:id="924"/>
      <w:bookmarkEnd w:id="925"/>
      <w:bookmarkEnd w:id="926"/>
      <w:bookmarkEnd w:id="927"/>
      <w:bookmarkEnd w:id="928"/>
    </w:p>
    <w:p w14:paraId="7F311519" w14:textId="77777777" w:rsidR="00C162F3" w:rsidRDefault="00C162F3" w:rsidP="00C162F3">
      <w:r>
        <w:t xml:space="preserve">The CSK is initially distributed via the 'CSK upload' procedure as defined in clause </w:t>
      </w:r>
      <w:r w:rsidR="00B75F63">
        <w:t>5.4</w:t>
      </w:r>
      <w:r>
        <w:t>. The 'CSK upload' procedure creates a security association between the MC client and the MCX Server and occurs during the client</w:t>
      </w:r>
      <w:r w:rsidR="000C3501">
        <w:t>'</w:t>
      </w:r>
      <w:r>
        <w:t>s initial connection with the MC Server.</w:t>
      </w:r>
    </w:p>
    <w:p w14:paraId="1903677B" w14:textId="77777777" w:rsidR="00C162F3" w:rsidRDefault="00C162F3" w:rsidP="00C162F3">
      <w:r>
        <w:t>The following steps describe how the client obtains the user specific key material and securely transfers the CSK to a server within the MC domain.</w:t>
      </w:r>
    </w:p>
    <w:p w14:paraId="32A595DA" w14:textId="77777777" w:rsidR="00C162F3" w:rsidRDefault="00C162F3" w:rsidP="00C162F3">
      <w:r>
        <w:t>Prior to beginning of this procedure, the client would have obtained user-specific key material from the KMS.</w:t>
      </w:r>
    </w:p>
    <w:p w14:paraId="1572A091" w14:textId="77777777" w:rsidR="00C162F3" w:rsidRDefault="00C162F3" w:rsidP="00C162F3">
      <w:pPr>
        <w:pStyle w:val="B1"/>
      </w:pPr>
      <w:r>
        <w:t>1)</w:t>
      </w:r>
      <w:r>
        <w:tab/>
        <w:t xml:space="preserve">The client randomly generates the CSK and encapsulates the CSK as described in clause </w:t>
      </w:r>
      <w:r w:rsidR="00B75F63">
        <w:t>5.4</w:t>
      </w:r>
      <w:r>
        <w:t>.</w:t>
      </w:r>
    </w:p>
    <w:p w14:paraId="6986A261" w14:textId="77777777" w:rsidR="00C162F3" w:rsidRDefault="00C162F3" w:rsidP="00C162F3">
      <w:pPr>
        <w:pStyle w:val="B1"/>
      </w:pPr>
      <w:r>
        <w:t>2)</w:t>
      </w:r>
      <w:r>
        <w:tab/>
        <w:t xml:space="preserve">The client includes the encapsulated CSK in its initial SIP REGISTER or in a SIP PUBLISH </w:t>
      </w:r>
      <w:r>
        <w:rPr>
          <w:lang w:bidi="hi-IN"/>
        </w:rPr>
        <w:t>message that is used to perform the MC user authorization procedure,</w:t>
      </w:r>
      <w:r>
        <w:t xml:space="preserve"> and sends the SIP message addressed to the PSI of the server.</w:t>
      </w:r>
    </w:p>
    <w:p w14:paraId="6D105CEB" w14:textId="77777777" w:rsidR="00C162F3" w:rsidRDefault="00C162F3" w:rsidP="00C162F3">
      <w:pPr>
        <w:rPr>
          <w:lang w:bidi="hi-IN"/>
        </w:rPr>
      </w:pPr>
      <w:r>
        <w:rPr>
          <w:lang w:bidi="hi-IN"/>
        </w:rPr>
        <w:t>An illustration is provided below as an example of how this message in included in the body of the SIP REGISTER message. The MIME media type "application/mikey" IETF RFC 3830 [22] is used in this example to insert a MIKEY I_MESSAGE in the SIP payload:</w:t>
      </w:r>
    </w:p>
    <w:p w14:paraId="27C9A2FA" w14:textId="77777777" w:rsidR="00C162F3" w:rsidRPr="009F452F" w:rsidRDefault="00C162F3" w:rsidP="00C162F3">
      <w:pPr>
        <w:pStyle w:val="EX"/>
        <w:rPr>
          <w:lang w:val="sv-SE"/>
        </w:rPr>
      </w:pPr>
      <w:r w:rsidRPr="009F452F">
        <w:rPr>
          <w:lang w:val="sv-SE"/>
        </w:rPr>
        <w:t>EXAMPLE:</w:t>
      </w:r>
    </w:p>
    <w:p w14:paraId="7D7E112E" w14:textId="77777777" w:rsidR="00C162F3" w:rsidRPr="009F452F" w:rsidRDefault="00C162F3" w:rsidP="00C162F3">
      <w:pPr>
        <w:pStyle w:val="PL"/>
        <w:ind w:left="284"/>
        <w:rPr>
          <w:lang w:val="sv-SE"/>
        </w:rPr>
      </w:pPr>
      <w:r w:rsidRPr="009F452F">
        <w:rPr>
          <w:lang w:val="sv-SE"/>
        </w:rPr>
        <w:t xml:space="preserve">REGISTER </w:t>
      </w:r>
      <w:hyperlink r:id="rId130" w:history="1">
        <w:r w:rsidRPr="009F452F">
          <w:rPr>
            <w:rStyle w:val="Hyperlink"/>
            <w:rFonts w:cs="Courier New"/>
            <w:sz w:val="14"/>
            <w:szCs w:val="14"/>
            <w:lang w:val="sv-SE"/>
          </w:rPr>
          <w:t>sip:MCPTT</w:t>
        </w:r>
      </w:hyperlink>
      <w:r w:rsidRPr="009F452F">
        <w:rPr>
          <w:lang w:val="sv-SE"/>
        </w:rPr>
        <w:t>_Server_PSI SIP/2.0</w:t>
      </w:r>
    </w:p>
    <w:p w14:paraId="68661309" w14:textId="77777777" w:rsidR="00C162F3" w:rsidRPr="009F452F" w:rsidRDefault="00C162F3" w:rsidP="00C162F3">
      <w:pPr>
        <w:pStyle w:val="PL"/>
        <w:ind w:left="284"/>
        <w:rPr>
          <w:lang w:val="sv-SE"/>
        </w:rPr>
      </w:pPr>
      <w:r w:rsidRPr="009F452F">
        <w:rPr>
          <w:lang w:val="sv-SE"/>
        </w:rPr>
        <w:t>Via: SIP/2.0/UDP den3.level3.com</w:t>
      </w:r>
    </w:p>
    <w:p w14:paraId="2EF52DE4" w14:textId="77777777" w:rsidR="00C162F3" w:rsidRDefault="00C162F3" w:rsidP="00C162F3">
      <w:pPr>
        <w:pStyle w:val="PL"/>
        <w:ind w:left="284"/>
      </w:pPr>
      <w:r>
        <w:t>Max-Forwards:70</w:t>
      </w:r>
    </w:p>
    <w:p w14:paraId="0EEE53B4" w14:textId="77777777" w:rsidR="00C162F3" w:rsidRDefault="00C162F3" w:rsidP="00C162F3">
      <w:pPr>
        <w:pStyle w:val="PL"/>
        <w:ind w:left="284"/>
      </w:pPr>
      <w:r>
        <w:t>From: MCPTT client IMPU</w:t>
      </w:r>
    </w:p>
    <w:p w14:paraId="680DEBFE" w14:textId="77777777" w:rsidR="00C162F3" w:rsidRDefault="00C162F3" w:rsidP="00C162F3">
      <w:pPr>
        <w:pStyle w:val="PL"/>
        <w:ind w:left="284"/>
      </w:pPr>
      <w:r>
        <w:t xml:space="preserve">To: </w:t>
      </w:r>
    </w:p>
    <w:p w14:paraId="792353AD" w14:textId="77777777" w:rsidR="00C162F3" w:rsidRDefault="00C162F3" w:rsidP="00C162F3">
      <w:pPr>
        <w:pStyle w:val="PL"/>
        <w:ind w:left="284"/>
      </w:pPr>
      <w:r>
        <w:t>Call-ID: &lt;&gt;</w:t>
      </w:r>
    </w:p>
    <w:p w14:paraId="5B4DFCF9" w14:textId="77777777" w:rsidR="00C162F3" w:rsidRDefault="00C162F3" w:rsidP="00C162F3">
      <w:pPr>
        <w:pStyle w:val="PL"/>
        <w:ind w:left="284"/>
      </w:pPr>
      <w:r>
        <w:t>CSeq:  1 REGISTER</w:t>
      </w:r>
    </w:p>
    <w:p w14:paraId="59EEB04D" w14:textId="77777777" w:rsidR="00C162F3" w:rsidRDefault="00C162F3" w:rsidP="00C162F3">
      <w:pPr>
        <w:pStyle w:val="PL"/>
        <w:ind w:left="284"/>
      </w:pPr>
      <w:r>
        <w:t xml:space="preserve">Contact: &lt;URI&gt; </w:t>
      </w:r>
    </w:p>
    <w:p w14:paraId="34EE5DA1" w14:textId="77777777" w:rsidR="00C162F3" w:rsidRDefault="00C162F3" w:rsidP="00C162F3">
      <w:pPr>
        <w:pStyle w:val="PL"/>
        <w:ind w:left="284"/>
      </w:pPr>
      <w:r>
        <w:t xml:space="preserve">Content-Type: multipart/mixed;boundary="boundary1" </w:t>
      </w:r>
    </w:p>
    <w:p w14:paraId="378AB34B" w14:textId="77777777" w:rsidR="00C162F3" w:rsidRDefault="00C162F3" w:rsidP="00C162F3">
      <w:pPr>
        <w:pStyle w:val="PL"/>
        <w:ind w:left="284"/>
      </w:pPr>
      <w:r>
        <w:t>Content-Length: 619</w:t>
      </w:r>
    </w:p>
    <w:p w14:paraId="5F0D1ADD" w14:textId="77777777" w:rsidR="00C162F3" w:rsidRDefault="00C162F3" w:rsidP="00C162F3">
      <w:pPr>
        <w:pStyle w:val="PL"/>
        <w:ind w:left="284"/>
      </w:pPr>
    </w:p>
    <w:p w14:paraId="14CC693A" w14:textId="77777777" w:rsidR="00C162F3" w:rsidRDefault="00C162F3" w:rsidP="00C162F3">
      <w:pPr>
        <w:pStyle w:val="PL"/>
        <w:ind w:left="284"/>
      </w:pPr>
      <w:r>
        <w:t>--boundary1</w:t>
      </w:r>
    </w:p>
    <w:p w14:paraId="00EDA0DA" w14:textId="77777777" w:rsidR="00C162F3" w:rsidRDefault="00C162F3" w:rsidP="00C162F3">
      <w:pPr>
        <w:pStyle w:val="PL"/>
        <w:ind w:left="284"/>
        <w:rPr>
          <w:sz w:val="18"/>
          <w:szCs w:val="18"/>
        </w:rPr>
      </w:pPr>
      <w:r>
        <w:t>Content-Type: application/mikey</w:t>
      </w:r>
      <w:r>
        <w:rPr>
          <w:sz w:val="18"/>
          <w:szCs w:val="18"/>
        </w:rPr>
        <w:t xml:space="preserve"> </w:t>
      </w:r>
    </w:p>
    <w:p w14:paraId="37408950" w14:textId="77777777" w:rsidR="00C162F3" w:rsidRDefault="00C162F3" w:rsidP="00C162F3">
      <w:pPr>
        <w:pStyle w:val="PL"/>
        <w:ind w:left="284"/>
        <w:rPr>
          <w:rFonts w:ascii="Times New Roman" w:hAnsi="Times New Roman"/>
          <w:sz w:val="18"/>
          <w:szCs w:val="18"/>
        </w:rPr>
      </w:pPr>
      <w:r>
        <w:t>MIKEY I_MESSAGE</w:t>
      </w:r>
    </w:p>
    <w:p w14:paraId="41E08BCB" w14:textId="77777777" w:rsidR="00C162F3" w:rsidRDefault="00C162F3" w:rsidP="00C162F3">
      <w:pPr>
        <w:pStyle w:val="PL"/>
        <w:ind w:left="284"/>
      </w:pPr>
      <w:r>
        <w:t xml:space="preserve">--boundary1     </w:t>
      </w:r>
    </w:p>
    <w:p w14:paraId="5E5FC5DB" w14:textId="77777777" w:rsidR="00C162F3" w:rsidRDefault="00C162F3" w:rsidP="00C162F3">
      <w:pPr>
        <w:pStyle w:val="PL"/>
        <w:ind w:left="284"/>
      </w:pPr>
      <w:r>
        <w:t>Content-Type: application/...</w:t>
      </w:r>
    </w:p>
    <w:p w14:paraId="1B365DF8" w14:textId="77777777" w:rsidR="00C162F3" w:rsidRDefault="00C162F3" w:rsidP="00C162F3">
      <w:pPr>
        <w:pStyle w:val="PL"/>
        <w:ind w:left="284"/>
      </w:pPr>
      <w:r>
        <w:t>Encrypted Access token, MCPTT ID</w:t>
      </w:r>
    </w:p>
    <w:p w14:paraId="0FBFACCB" w14:textId="77777777" w:rsidR="00C162F3" w:rsidRDefault="00C162F3" w:rsidP="00C162F3">
      <w:pPr>
        <w:pStyle w:val="PL"/>
        <w:ind w:left="284"/>
      </w:pPr>
      <w:r>
        <w:t>--boundary1—</w:t>
      </w:r>
    </w:p>
    <w:p w14:paraId="475495FA" w14:textId="77777777" w:rsidR="00C162F3" w:rsidRDefault="00C162F3" w:rsidP="00C162F3">
      <w:pPr>
        <w:pStyle w:val="PL"/>
        <w:ind w:left="284"/>
      </w:pPr>
    </w:p>
    <w:p w14:paraId="130A746F" w14:textId="77777777" w:rsidR="00C162F3" w:rsidRDefault="00C162F3" w:rsidP="00C162F3">
      <w:r>
        <w:t>The following steps describe how the MCX Server retrieves the CSK from the SIP message:</w:t>
      </w:r>
    </w:p>
    <w:p w14:paraId="13218D49" w14:textId="77777777" w:rsidR="00C162F3" w:rsidRDefault="00C162F3" w:rsidP="00C162F3">
      <w:pPr>
        <w:pStyle w:val="B1"/>
      </w:pPr>
      <w:r>
        <w:t>1)</w:t>
      </w:r>
      <w:r>
        <w:tab/>
        <w:t xml:space="preserve">The server receives the SIP message and decrypts the encapsulated the CSK as described in clause </w:t>
      </w:r>
      <w:r w:rsidR="00B75F63">
        <w:t>5.4</w:t>
      </w:r>
      <w:r>
        <w:t>.</w:t>
      </w:r>
    </w:p>
    <w:p w14:paraId="0935DD86" w14:textId="77777777" w:rsidR="00C162F3" w:rsidRDefault="00C162F3" w:rsidP="00C162F3">
      <w:pPr>
        <w:pStyle w:val="B1"/>
      </w:pPr>
      <w:r>
        <w:t>2)</w:t>
      </w:r>
      <w:r>
        <w:tab/>
        <w:t>Once the CSK has been extracted, MC user specific information (e.g. the access token) protected in the SIP message as defined in clause 9.3.4, may be decrypted.</w:t>
      </w:r>
    </w:p>
    <w:p w14:paraId="72801367" w14:textId="77777777" w:rsidR="00C162F3" w:rsidRDefault="00C162F3" w:rsidP="00C162F3">
      <w:pPr>
        <w:pStyle w:val="Heading4"/>
      </w:pPr>
      <w:bookmarkStart w:id="929" w:name="_Toc3886251"/>
      <w:bookmarkStart w:id="930" w:name="_Toc26797617"/>
      <w:bookmarkStart w:id="931" w:name="_Toc35353462"/>
      <w:bookmarkStart w:id="932" w:name="_Toc44939435"/>
      <w:bookmarkStart w:id="933" w:name="_Toc218692210"/>
      <w:r>
        <w:t>9.2.1.4</w:t>
      </w:r>
      <w:r>
        <w:tab/>
        <w:t>CSK update via 'key download'</w:t>
      </w:r>
      <w:bookmarkEnd w:id="929"/>
      <w:bookmarkEnd w:id="930"/>
      <w:bookmarkEnd w:id="931"/>
      <w:bookmarkEnd w:id="932"/>
      <w:bookmarkEnd w:id="933"/>
    </w:p>
    <w:p w14:paraId="36753953" w14:textId="77777777" w:rsidR="00C162F3" w:rsidRDefault="00C162F3" w:rsidP="00C162F3">
      <w:r w:rsidRPr="00CE23D5">
        <w:t xml:space="preserve">The MCX Server </w:t>
      </w:r>
      <w:r>
        <w:t>may decide</w:t>
      </w:r>
      <w:r w:rsidRPr="00CE23D5">
        <w:t xml:space="preserve"> to </w:t>
      </w:r>
      <w:r>
        <w:t>update an existing CSK</w:t>
      </w:r>
      <w:r w:rsidRPr="00CE23D5">
        <w:t xml:space="preserve"> at any time. This may be due to </w:t>
      </w:r>
      <w:r>
        <w:t xml:space="preserve">CSK </w:t>
      </w:r>
      <w:r w:rsidRPr="00CE23D5">
        <w:t>revocation or expiry.</w:t>
      </w:r>
    </w:p>
    <w:p w14:paraId="4A24F600" w14:textId="77777777" w:rsidR="00C162F3" w:rsidRPr="00045E4F" w:rsidRDefault="00C162F3" w:rsidP="00C162F3">
      <w:r>
        <w:t>The CSK shall be updated by the MCX Server using the 'key download' procedure, defined in clause 5.</w:t>
      </w:r>
      <w:r w:rsidR="005F4E55">
        <w:t>8</w:t>
      </w:r>
      <w:r>
        <w:t xml:space="preserve">. </w:t>
      </w:r>
      <w:r>
        <w:rPr>
          <w:lang w:val="en-US"/>
        </w:rPr>
        <w:t>Upon receipt of a CSK via a 'key download' procedure, the MC client shall identify the type of key as a CSK via the 4 most significant bits of the CSK-ID. The MC client shall:</w:t>
      </w:r>
    </w:p>
    <w:p w14:paraId="06FE3778" w14:textId="77777777" w:rsidR="00C162F3" w:rsidRDefault="00C162F3" w:rsidP="00C162F3">
      <w:pPr>
        <w:pStyle w:val="B1"/>
        <w:rPr>
          <w:lang w:val="en-US"/>
        </w:rPr>
      </w:pPr>
      <w:r>
        <w:rPr>
          <w:lang w:val="en-US"/>
        </w:rPr>
        <w:t>-</w:t>
      </w:r>
      <w:r w:rsidR="000C3501">
        <w:rPr>
          <w:lang w:val="en-US"/>
        </w:rPr>
        <w:tab/>
      </w:r>
      <w:r>
        <w:rPr>
          <w:lang w:val="en-US"/>
        </w:rPr>
        <w:t>discard any previous CSKs associated with the MC Server FQDN, and</w:t>
      </w:r>
    </w:p>
    <w:p w14:paraId="61A2A56C" w14:textId="77777777" w:rsidR="00C162F3" w:rsidRPr="0023728D" w:rsidRDefault="00C162F3" w:rsidP="00C162F3">
      <w:pPr>
        <w:pStyle w:val="B1"/>
        <w:rPr>
          <w:lang w:val="en-US"/>
        </w:rPr>
      </w:pPr>
      <w:r>
        <w:rPr>
          <w:lang w:val="en-US"/>
        </w:rPr>
        <w:t>-</w:t>
      </w:r>
      <w:r w:rsidR="000C3501">
        <w:rPr>
          <w:lang w:val="en-US"/>
        </w:rPr>
        <w:tab/>
      </w:r>
      <w:r>
        <w:rPr>
          <w:lang w:val="en-US"/>
        </w:rPr>
        <w:t xml:space="preserve">use the new CSK for uplink signaling with the MC Server. </w:t>
      </w:r>
    </w:p>
    <w:p w14:paraId="37B10E3B" w14:textId="77777777" w:rsidR="00C162F3" w:rsidRDefault="00C162F3" w:rsidP="00C162F3">
      <w:pPr>
        <w:pStyle w:val="Heading3"/>
      </w:pPr>
      <w:bookmarkStart w:id="934" w:name="_Toc3886252"/>
      <w:bookmarkStart w:id="935" w:name="_Toc26797618"/>
      <w:bookmarkStart w:id="936" w:name="_Toc35353463"/>
      <w:bookmarkStart w:id="937" w:name="_Toc44939436"/>
      <w:bookmarkStart w:id="938" w:name="_Toc218692211"/>
      <w:r>
        <w:t>9.2.2</w:t>
      </w:r>
      <w:r>
        <w:tab/>
        <w:t>Multicast Signalling Key (MuSiK)</w:t>
      </w:r>
      <w:bookmarkEnd w:id="934"/>
      <w:bookmarkEnd w:id="935"/>
      <w:bookmarkEnd w:id="936"/>
      <w:bookmarkEnd w:id="937"/>
      <w:bookmarkEnd w:id="938"/>
    </w:p>
    <w:p w14:paraId="1E7BB9CA" w14:textId="77777777" w:rsidR="00DE0DD7" w:rsidRDefault="00C162F3" w:rsidP="00DE0DD7">
      <w:r>
        <w:t xml:space="preserve">The Multicast Signalling Key (MuSiK) is required to protect multicast RTCP signalling from the MCX Server to the MC client. </w:t>
      </w:r>
      <w:r w:rsidR="00DE0DD7">
        <w:t>This includes MBMS floor control, media control and transmission control messages.</w:t>
      </w:r>
    </w:p>
    <w:p w14:paraId="0B933162" w14:textId="77777777" w:rsidR="00DE0DD7" w:rsidRDefault="00DE0DD7" w:rsidP="00DE0DD7">
      <w:r>
        <w:rPr>
          <w:lang w:val="en-US"/>
        </w:rPr>
        <w:t>The MuSiK shall be distributed using the ‘key download</w:t>
      </w:r>
      <w:r w:rsidR="000C3501">
        <w:rPr>
          <w:lang w:val="en-US"/>
        </w:rPr>
        <w:t>'</w:t>
      </w:r>
      <w:r>
        <w:rPr>
          <w:lang w:val="en-US"/>
        </w:rPr>
        <w:t xml:space="preserve"> procedure</w:t>
      </w:r>
      <w:r>
        <w:t xml:space="preserve">. </w:t>
      </w:r>
    </w:p>
    <w:p w14:paraId="28DA3C84" w14:textId="77777777" w:rsidR="00DE0DD7" w:rsidRDefault="00DE0DD7" w:rsidP="00DE0DD7">
      <w:r>
        <w:t>A</w:t>
      </w:r>
      <w:r>
        <w:rPr>
          <w:lang w:val="en-US"/>
        </w:rPr>
        <w:t xml:space="preserve"> ‘key download</w:t>
      </w:r>
      <w:r w:rsidR="000C3501">
        <w:rPr>
          <w:lang w:val="en-US"/>
        </w:rPr>
        <w:t>'</w:t>
      </w:r>
      <w:r>
        <w:rPr>
          <w:lang w:val="en-US"/>
        </w:rPr>
        <w:t xml:space="preserve"> procedure is described in clause 5.8.</w:t>
      </w:r>
    </w:p>
    <w:p w14:paraId="57506B78" w14:textId="77777777" w:rsidR="00C162F3" w:rsidRDefault="00C162F3" w:rsidP="00C162F3">
      <w:r>
        <w:t>The use of th</w:t>
      </w:r>
      <w:r w:rsidR="00AE5823">
        <w:t xml:space="preserve">e MuSiK is shown in </w:t>
      </w:r>
      <w:r w:rsidR="00DE0DD7">
        <w:t>F</w:t>
      </w:r>
      <w:r w:rsidR="00AE5823">
        <w:t>igure 9.2.2</w:t>
      </w:r>
      <w:r w:rsidRPr="00EA26B3">
        <w:t>-1</w:t>
      </w:r>
      <w:r>
        <w:t>.</w:t>
      </w:r>
    </w:p>
    <w:p w14:paraId="4337BA6D" w14:textId="77777777" w:rsidR="00C162F3" w:rsidRDefault="00FF438B" w:rsidP="00C162F3">
      <w:pPr>
        <w:pStyle w:val="TH"/>
      </w:pPr>
      <w:r>
        <w:object w:dxaOrig="9247" w:dyaOrig="4867" w14:anchorId="0737401B">
          <v:shape id="_x0000_i1084" type="#_x0000_t75" style="width:462.5pt;height:243.5pt" o:ole="">
            <v:imagedata r:id="rId131" o:title=""/>
          </v:shape>
          <o:OLEObject Type="Embed" ProgID="Visio.Drawing.15" ShapeID="_x0000_i1084" DrawAspect="Content" ObjectID="_1829305585" r:id="rId132"/>
        </w:object>
      </w:r>
    </w:p>
    <w:p w14:paraId="4BF7CDA6" w14:textId="77777777" w:rsidR="00C162F3" w:rsidRDefault="00C162F3" w:rsidP="00C162F3">
      <w:pPr>
        <w:pStyle w:val="TF"/>
      </w:pPr>
      <w:r w:rsidRPr="00EA26B3">
        <w:t xml:space="preserve">Figure </w:t>
      </w:r>
      <w:r w:rsidR="00AE5823">
        <w:t>9.2.2</w:t>
      </w:r>
      <w:r w:rsidRPr="00EA26B3">
        <w:t xml:space="preserve">-1: </w:t>
      </w:r>
      <w:r>
        <w:t>Uses of the Multicast Signalling Key (MuSiK)</w:t>
      </w:r>
    </w:p>
    <w:p w14:paraId="7C994247" w14:textId="77777777" w:rsidR="00C162F3" w:rsidRDefault="00C162F3" w:rsidP="00C162F3">
      <w:r>
        <w:t>The MCX Server distributes the Multicast Signalling Key (MuSiK) to a client when:</w:t>
      </w:r>
    </w:p>
    <w:p w14:paraId="1E9089FE" w14:textId="77777777" w:rsidR="00DE0DD7" w:rsidRDefault="00C162F3" w:rsidP="00DE0DD7">
      <w:pPr>
        <w:pStyle w:val="B1"/>
      </w:pPr>
      <w:r>
        <w:t>-</w:t>
      </w:r>
      <w:r w:rsidR="000C3501">
        <w:tab/>
      </w:r>
      <w:r w:rsidR="00DE0DD7">
        <w:t xml:space="preserve">The MCX Server requires protected signalling over the MBMS bearer </w:t>
      </w:r>
      <w:r w:rsidR="00DE0DD7">
        <w:rPr>
          <w:lang w:val="en-US"/>
        </w:rPr>
        <w:t>to</w:t>
      </w:r>
      <w:r w:rsidR="00DE0DD7">
        <w:t xml:space="preserve"> the MC client.</w:t>
      </w:r>
      <w:r w:rsidR="00DE0DD7">
        <w:rPr>
          <w:lang w:val="en-US"/>
        </w:rPr>
        <w:t xml:space="preserve"> </w:t>
      </w:r>
      <w:r w:rsidR="00DE0DD7">
        <w:t xml:space="preserve"> In this case, an initial MuSiK (MuSiK</w:t>
      </w:r>
      <w:r w:rsidR="00DE0DD7">
        <w:rPr>
          <w:vertAlign w:val="subscript"/>
        </w:rPr>
        <w:t>All</w:t>
      </w:r>
      <w:r w:rsidR="00DE0DD7">
        <w:t>) is distributed to the client</w:t>
      </w:r>
      <w:r w:rsidR="002972D9">
        <w:t xml:space="preserve"> using the key download procedure</w:t>
      </w:r>
      <w:r w:rsidR="00DE0DD7">
        <w:t>. By default, this MuSiK is used to protect all multicast signalling</w:t>
      </w:r>
      <w:r w:rsidR="002972D9">
        <w:t xml:space="preserve"> excluding bearer announcement messages</w:t>
      </w:r>
      <w:r w:rsidR="00DE0DD7">
        <w:t>.</w:t>
      </w:r>
    </w:p>
    <w:p w14:paraId="2A0A93D7" w14:textId="77777777" w:rsidR="00DE0DD7" w:rsidRDefault="00DE0DD7" w:rsidP="00DE0DD7">
      <w:pPr>
        <w:pStyle w:val="B1"/>
        <w:rPr>
          <w:lang w:val="en-US"/>
        </w:rPr>
      </w:pPr>
      <w:r>
        <w:t>-</w:t>
      </w:r>
      <w:r w:rsidR="000C3501">
        <w:tab/>
      </w:r>
      <w:r>
        <w:t xml:space="preserve">The MCX Server requires the transmission of group-related signalling (e.g. media control or floor control) over an MBMS bearer to the MC client, and the group configuration indicates that cryptographic </w:t>
      </w:r>
      <w:r w:rsidR="002972D9">
        <w:t xml:space="preserve">protection </w:t>
      </w:r>
      <w:r>
        <w:t>is required for multicast group signalling.</w:t>
      </w:r>
      <w:r w:rsidR="002972D9">
        <w:t xml:space="preserve"> In this case, a new MuSiK (MuSiK</w:t>
      </w:r>
      <w:r w:rsidR="002972D9">
        <w:rPr>
          <w:vertAlign w:val="subscript"/>
        </w:rPr>
        <w:t>GRP</w:t>
      </w:r>
      <w:r w:rsidR="002972D9">
        <w:t>) is created, assigned to the group and distributed to Group clients using the key download procedure.</w:t>
      </w:r>
      <w:r w:rsidR="002972D9" w:rsidDel="002972D9">
        <w:t xml:space="preserve"> </w:t>
      </w:r>
      <w:r>
        <w:t>-</w:t>
      </w:r>
      <w:r>
        <w:tab/>
        <w:t>The MCX Server requires an existing MuSiK to be replaced. This may be due to revocation or expiry.</w:t>
      </w:r>
    </w:p>
    <w:p w14:paraId="72D66C47" w14:textId="77777777" w:rsidR="00DE0DD7" w:rsidRPr="00023AA8" w:rsidRDefault="00DE0DD7" w:rsidP="00DE0DD7">
      <w:pPr>
        <w:pStyle w:val="B1"/>
        <w:rPr>
          <w:lang w:val="en-US"/>
        </w:rPr>
      </w:pPr>
      <w:r>
        <w:rPr>
          <w:lang w:val="en-US"/>
        </w:rPr>
        <w:t>-    A participating UE (MC client) of the multicast group roams into the MBMS bearer coverage area.</w:t>
      </w:r>
    </w:p>
    <w:p w14:paraId="2704E372" w14:textId="77777777" w:rsidR="00C162F3" w:rsidRPr="00045E4F" w:rsidRDefault="00C162F3" w:rsidP="00C162F3">
      <w:pPr>
        <w:pStyle w:val="NO"/>
      </w:pPr>
      <w:r>
        <w:t>NOTE:</w:t>
      </w:r>
      <w:r w:rsidR="000C3501">
        <w:tab/>
      </w:r>
      <w:r w:rsidR="002972D9">
        <w:t xml:space="preserve">The participating MCX Server could use a single MuSiK for its </w:t>
      </w:r>
      <w:r>
        <w:t xml:space="preserve">MCX Groups and MBMS bearers. Where a MCX Group or MBMS bearer has privacy requirements, these procedures allow a new MuSiK to be distributed specifically for that purpose. </w:t>
      </w:r>
      <w:r w:rsidR="002972D9">
        <w:t>A</w:t>
      </w:r>
      <w:r>
        <w:t xml:space="preserve"> new MuSiK </w:t>
      </w:r>
      <w:r w:rsidR="002972D9">
        <w:t xml:space="preserve">may not </w:t>
      </w:r>
      <w:r>
        <w:t xml:space="preserve">need to be distributed before each new bearer is established. </w:t>
      </w:r>
    </w:p>
    <w:p w14:paraId="01964570" w14:textId="77777777" w:rsidR="00C162F3" w:rsidRDefault="00C162F3" w:rsidP="00C162F3">
      <w:pPr>
        <w:rPr>
          <w:lang w:val="en-US"/>
        </w:rPr>
      </w:pPr>
      <w:r>
        <w:t xml:space="preserve">Upon receipt of a MuSiK </w:t>
      </w:r>
      <w:r>
        <w:rPr>
          <w:lang w:val="en-US"/>
        </w:rPr>
        <w:t>the MC client shall store the MuSiK and MuSiK-ID.</w:t>
      </w:r>
      <w:r w:rsidR="00DE0DD7">
        <w:rPr>
          <w:lang w:val="en-US"/>
        </w:rPr>
        <w:t xml:space="preserve"> </w:t>
      </w:r>
      <w:r w:rsidR="00DE0DD7">
        <w:t>Should the MuSiK be rejected by the MC client, the MCX Server shall only use a unicast bearer when distributing signalling to the MC client.</w:t>
      </w:r>
      <w:r>
        <w:rPr>
          <w:lang w:val="en-US"/>
        </w:rPr>
        <w:t xml:space="preserve"> </w:t>
      </w:r>
    </w:p>
    <w:p w14:paraId="7CF295ED" w14:textId="77777777" w:rsidR="00FF438B" w:rsidRPr="00D162A2" w:rsidRDefault="00C162F3" w:rsidP="00FF438B">
      <w:pPr>
        <w:rPr>
          <w:lang w:val="en-US"/>
        </w:rPr>
      </w:pPr>
      <w:r>
        <w:rPr>
          <w:lang w:val="en-US"/>
        </w:rPr>
        <w:t xml:space="preserve">Upon receipt </w:t>
      </w:r>
      <w:r w:rsidR="002972D9">
        <w:t xml:space="preserve">of group-related signalling (e.g. media control or floor control)  in the form </w:t>
      </w:r>
      <w:r>
        <w:rPr>
          <w:lang w:val="en-US"/>
        </w:rPr>
        <w:t>of multicast</w:t>
      </w:r>
      <w:r>
        <w:t xml:space="preserve"> SRTCP, the MC client shall inspect the MKI of the SRTCP packet which shall contain the </w:t>
      </w:r>
      <w:r>
        <w:rPr>
          <w:lang w:val="en-US"/>
        </w:rPr>
        <w:t>MuSiK-ID. The MuSiK-ID shall be used to lookup the correct MuSiK for decrypting the</w:t>
      </w:r>
      <w:r>
        <w:t xml:space="preserve"> SRTCP packet</w:t>
      </w:r>
      <w:r>
        <w:rPr>
          <w:lang w:val="en-US"/>
        </w:rPr>
        <w:t>.</w:t>
      </w:r>
      <w:r w:rsidR="00FF438B">
        <w:rPr>
          <w:lang w:val="en-US"/>
        </w:rPr>
        <w:t>Upon receipt of multicast MCData Data Signalling payloads, the MC client shall inspect the DPPK-ID element of the payload and extract the MuSiK-ID. The MuSiK-ID shall be used to lookup the correct MuSiK for decrypting the payload.</w:t>
      </w:r>
    </w:p>
    <w:p w14:paraId="016EA6CE" w14:textId="77777777" w:rsidR="00C162F3" w:rsidRPr="00FD18B1" w:rsidRDefault="00C162F3" w:rsidP="00C162F3">
      <w:pPr>
        <w:pStyle w:val="Heading3"/>
      </w:pPr>
      <w:bookmarkStart w:id="939" w:name="_Toc3886253"/>
      <w:bookmarkStart w:id="940" w:name="_Toc26797619"/>
      <w:bookmarkStart w:id="941" w:name="_Toc35353464"/>
      <w:bookmarkStart w:id="942" w:name="_Toc44939437"/>
      <w:bookmarkStart w:id="943" w:name="_Toc218692212"/>
      <w:r w:rsidRPr="0023728D">
        <w:t>9.2</w:t>
      </w:r>
      <w:r>
        <w:t>.3</w:t>
      </w:r>
      <w:r>
        <w:tab/>
      </w:r>
      <w:r w:rsidRPr="0023728D">
        <w:t>Signalling Protection Key (SPK)</w:t>
      </w:r>
      <w:bookmarkEnd w:id="939"/>
      <w:bookmarkEnd w:id="940"/>
      <w:bookmarkEnd w:id="941"/>
      <w:bookmarkEnd w:id="942"/>
      <w:bookmarkEnd w:id="943"/>
    </w:p>
    <w:p w14:paraId="0D01D5AD" w14:textId="77777777" w:rsidR="00C162F3" w:rsidRPr="00EA26B3" w:rsidRDefault="00C162F3" w:rsidP="00C162F3">
      <w:pPr>
        <w:tabs>
          <w:tab w:val="left" w:pos="4536"/>
        </w:tabs>
        <w:rPr>
          <w:lang w:eastAsia="ja-JP"/>
        </w:rPr>
      </w:pPr>
      <w:r>
        <w:rPr>
          <w:lang w:eastAsia="ja-JP"/>
        </w:rPr>
        <w:t xml:space="preserve">The SPK is used to protect communications between MCX Servers. The SPK is distributed as defined in clause </w:t>
      </w:r>
      <w:r w:rsidR="00B75F63">
        <w:rPr>
          <w:lang w:eastAsia="ja-JP"/>
        </w:rPr>
        <w:t>5.5</w:t>
      </w:r>
      <w:r>
        <w:rPr>
          <w:lang w:eastAsia="ja-JP"/>
        </w:rPr>
        <w:t>. The uses of the SPK for inter-server protection are shown in Figure 9.2.3-1.</w:t>
      </w:r>
    </w:p>
    <w:p w14:paraId="1A6F011A" w14:textId="77777777" w:rsidR="00C162F3" w:rsidRDefault="00FF438B" w:rsidP="00C162F3">
      <w:pPr>
        <w:pStyle w:val="TH"/>
      </w:pPr>
      <w:r w:rsidRPr="00D162A2">
        <w:t xml:space="preserve"> </w:t>
      </w:r>
      <w:r>
        <w:object w:dxaOrig="9247" w:dyaOrig="4867" w14:anchorId="6DA30CD8">
          <v:shape id="_x0000_i1085" type="#_x0000_t75" style="width:462.5pt;height:243.5pt" o:ole="">
            <v:imagedata r:id="rId133" o:title=""/>
          </v:shape>
          <o:OLEObject Type="Embed" ProgID="Visio.Drawing.15" ShapeID="_x0000_i1085" DrawAspect="Content" ObjectID="_1829305586" r:id="rId134"/>
        </w:object>
      </w:r>
    </w:p>
    <w:p w14:paraId="2F8A0AB7" w14:textId="77777777" w:rsidR="00C162F3" w:rsidRPr="00386C53" w:rsidRDefault="00C162F3" w:rsidP="00C162F3">
      <w:pPr>
        <w:pStyle w:val="TF"/>
      </w:pPr>
      <w:r w:rsidRPr="00EA26B3">
        <w:t xml:space="preserve">Figure </w:t>
      </w:r>
      <w:r>
        <w:t>9.2.3</w:t>
      </w:r>
      <w:r w:rsidRPr="00EA26B3">
        <w:t xml:space="preserve">-1: </w:t>
      </w:r>
      <w:r>
        <w:t>Uses of the Signalling Protection Key</w:t>
      </w:r>
    </w:p>
    <w:p w14:paraId="5DC9DC84" w14:textId="77777777" w:rsidR="00C162F3" w:rsidRDefault="00C162F3" w:rsidP="00C162F3">
      <w:pPr>
        <w:pStyle w:val="Heading2"/>
      </w:pPr>
      <w:bookmarkStart w:id="944" w:name="_Toc3886254"/>
      <w:bookmarkStart w:id="945" w:name="_Toc26797620"/>
      <w:bookmarkStart w:id="946" w:name="_Toc35353465"/>
      <w:bookmarkStart w:id="947" w:name="_Toc44939438"/>
      <w:bookmarkStart w:id="948" w:name="_Toc218692213"/>
      <w:r>
        <w:t>9.3</w:t>
      </w:r>
      <w:r w:rsidR="000C3501">
        <w:tab/>
      </w:r>
      <w:r>
        <w:t>Application signalling security (XML protection)</w:t>
      </w:r>
      <w:bookmarkEnd w:id="944"/>
      <w:bookmarkEnd w:id="945"/>
      <w:bookmarkEnd w:id="946"/>
      <w:bookmarkEnd w:id="947"/>
      <w:bookmarkEnd w:id="948"/>
    </w:p>
    <w:p w14:paraId="241DA7D5" w14:textId="77777777" w:rsidR="00C162F3" w:rsidRPr="00EA26B3" w:rsidRDefault="00C162F3" w:rsidP="00C162F3">
      <w:pPr>
        <w:pStyle w:val="Heading3"/>
        <w:ind w:left="0" w:firstLine="0"/>
        <w:rPr>
          <w:lang w:eastAsia="en-GB"/>
        </w:rPr>
      </w:pPr>
      <w:bookmarkStart w:id="949" w:name="_Toc3886255"/>
      <w:bookmarkStart w:id="950" w:name="_Toc26797621"/>
      <w:bookmarkStart w:id="951" w:name="_Toc35353466"/>
      <w:bookmarkStart w:id="952" w:name="_Toc44939439"/>
      <w:bookmarkStart w:id="953" w:name="_Toc218692214"/>
      <w:r>
        <w:rPr>
          <w:lang w:eastAsia="en-GB"/>
        </w:rPr>
        <w:t>9.3.1</w:t>
      </w:r>
      <w:r>
        <w:rPr>
          <w:lang w:eastAsia="en-GB"/>
        </w:rPr>
        <w:tab/>
      </w:r>
      <w:r w:rsidRPr="00EA26B3">
        <w:rPr>
          <w:lang w:eastAsia="en-GB"/>
        </w:rPr>
        <w:t>General</w:t>
      </w:r>
      <w:bookmarkEnd w:id="949"/>
      <w:bookmarkEnd w:id="950"/>
      <w:bookmarkEnd w:id="951"/>
      <w:bookmarkEnd w:id="952"/>
      <w:bookmarkEnd w:id="953"/>
    </w:p>
    <w:p w14:paraId="20BC5984" w14:textId="77777777" w:rsidR="00C162F3" w:rsidRPr="00EA26B3" w:rsidRDefault="00C162F3" w:rsidP="00C162F3">
      <w:pPr>
        <w:rPr>
          <w:szCs w:val="22"/>
          <w:lang w:eastAsia="ja-JP"/>
        </w:rPr>
      </w:pPr>
      <w:r>
        <w:rPr>
          <w:lang w:eastAsia="en-GB"/>
        </w:rPr>
        <w:t xml:space="preserve">Certain values, keys and </w:t>
      </w:r>
      <w:r>
        <w:rPr>
          <w:szCs w:val="22"/>
          <w:lang w:eastAsia="ja-JP"/>
        </w:rPr>
        <w:t>id</w:t>
      </w:r>
      <w:r w:rsidRPr="00EA26B3">
        <w:rPr>
          <w:szCs w:val="22"/>
          <w:lang w:eastAsia="ja-JP"/>
        </w:rPr>
        <w:t>entifiers transferred in</w:t>
      </w:r>
      <w:r>
        <w:rPr>
          <w:szCs w:val="22"/>
          <w:lang w:eastAsia="ja-JP"/>
        </w:rPr>
        <w:t xml:space="preserve"> XML</w:t>
      </w:r>
      <w:r w:rsidRPr="00EA26B3">
        <w:rPr>
          <w:szCs w:val="22"/>
          <w:lang w:eastAsia="ja-JP"/>
        </w:rPr>
        <w:t xml:space="preserve"> between a server in the MC domain and client may be treated as sensitive by public safety users</w:t>
      </w:r>
      <w:r>
        <w:rPr>
          <w:szCs w:val="22"/>
          <w:lang w:eastAsia="ja-JP"/>
        </w:rPr>
        <w:t xml:space="preserve"> and may require protection</w:t>
      </w:r>
      <w:r w:rsidRPr="00EA26B3">
        <w:rPr>
          <w:szCs w:val="22"/>
          <w:lang w:eastAsia="ja-JP"/>
        </w:rPr>
        <w:t>. To protect these values from all other entities outside of the MC Domain, this clause defines an optional mechanism to provide confidentiality protection on these values using XML encryption. Additionally, as some public safety users may require integrity protection on transmitted content, this clause defines an optional mechanism to provide integrity protection using XML signatures.</w:t>
      </w:r>
    </w:p>
    <w:p w14:paraId="74C2ED33" w14:textId="77777777" w:rsidR="00C162F3" w:rsidRPr="00EA26B3" w:rsidRDefault="00C162F3" w:rsidP="00C162F3">
      <w:pPr>
        <w:pStyle w:val="NO"/>
        <w:rPr>
          <w:lang w:eastAsia="ja-JP"/>
        </w:rPr>
      </w:pPr>
      <w:r w:rsidRPr="00EA26B3">
        <w:rPr>
          <w:lang w:eastAsia="ja-JP"/>
        </w:rPr>
        <w:t>NOTE 1:</w:t>
      </w:r>
      <w:r w:rsidRPr="00EA26B3">
        <w:rPr>
          <w:lang w:eastAsia="ja-JP"/>
        </w:rPr>
        <w:tab/>
        <w:t>The protection mechanism specified in this clause is for public-safety use only.</w:t>
      </w:r>
    </w:p>
    <w:p w14:paraId="7512ABF8" w14:textId="77777777" w:rsidR="00C162F3" w:rsidRPr="00EA26B3" w:rsidRDefault="00C162F3" w:rsidP="00C162F3">
      <w:pPr>
        <w:pStyle w:val="NO"/>
        <w:rPr>
          <w:lang w:eastAsia="ja-JP"/>
        </w:rPr>
      </w:pPr>
      <w:r w:rsidRPr="00EA26B3">
        <w:rPr>
          <w:lang w:eastAsia="ja-JP"/>
        </w:rPr>
        <w:t>NOTE 2:</w:t>
      </w:r>
      <w:r w:rsidRPr="00EA26B3">
        <w:rPr>
          <w:lang w:eastAsia="ja-JP"/>
        </w:rPr>
        <w:tab/>
        <w:t>The introduction of XML security mechanisms increases the size of the XML document. Consideration should be given to the impact of this size increase.</w:t>
      </w:r>
    </w:p>
    <w:p w14:paraId="685C3F67" w14:textId="77777777" w:rsidR="00C162F3" w:rsidRPr="00EA26B3" w:rsidRDefault="00C162F3" w:rsidP="00C162F3">
      <w:pPr>
        <w:pStyle w:val="EditorsNote"/>
        <w:rPr>
          <w:lang w:eastAsia="ja-JP"/>
        </w:rPr>
      </w:pPr>
      <w:r w:rsidRPr="00EA26B3">
        <w:rPr>
          <w:lang w:eastAsia="ja-JP"/>
        </w:rPr>
        <w:t>Editor's Note: It needs to be confirmed that the virtual proxy techniques being studied in SA3-LI (LIV8 S8HR study) can be extended to control use of MCPTT encryption in VPLMN roaming scenarios.</w:t>
      </w:r>
    </w:p>
    <w:p w14:paraId="35F94B6E" w14:textId="77777777" w:rsidR="00E34FCB" w:rsidRPr="00EA26B3" w:rsidRDefault="00E34FCB" w:rsidP="00E34FCB">
      <w:pPr>
        <w:pStyle w:val="Heading3"/>
        <w:rPr>
          <w:lang w:eastAsia="en-GB"/>
        </w:rPr>
      </w:pPr>
      <w:bookmarkStart w:id="954" w:name="_Toc3886256"/>
      <w:bookmarkStart w:id="955" w:name="_Toc26797622"/>
      <w:bookmarkStart w:id="956" w:name="_Toc35353467"/>
      <w:bookmarkStart w:id="957" w:name="_Toc44939440"/>
      <w:bookmarkStart w:id="958" w:name="_Toc218692215"/>
      <w:r>
        <w:rPr>
          <w:lang w:eastAsia="en-GB"/>
        </w:rPr>
        <w:t>9.3</w:t>
      </w:r>
      <w:r w:rsidRPr="00EA26B3">
        <w:rPr>
          <w:lang w:eastAsia="en-GB"/>
        </w:rPr>
        <w:t>.2</w:t>
      </w:r>
      <w:r w:rsidRPr="00EA26B3">
        <w:rPr>
          <w:lang w:eastAsia="en-GB"/>
        </w:rPr>
        <w:tab/>
        <w:t>Protected content</w:t>
      </w:r>
      <w:bookmarkEnd w:id="954"/>
      <w:bookmarkEnd w:id="955"/>
      <w:bookmarkEnd w:id="956"/>
      <w:bookmarkEnd w:id="957"/>
      <w:bookmarkEnd w:id="958"/>
    </w:p>
    <w:p w14:paraId="37CF7BDA" w14:textId="77777777" w:rsidR="00E34FCB" w:rsidRPr="00EA26B3" w:rsidRDefault="00E34FCB" w:rsidP="00E34FCB">
      <w:pPr>
        <w:rPr>
          <w:lang w:eastAsia="en-GB"/>
        </w:rPr>
      </w:pPr>
      <w:r w:rsidRPr="00EA26B3">
        <w:rPr>
          <w:lang w:eastAsia="en-GB"/>
        </w:rPr>
        <w:t xml:space="preserve">Confidentiality protection may </w:t>
      </w:r>
      <w:r>
        <w:rPr>
          <w:lang w:eastAsia="en-GB"/>
        </w:rPr>
        <w:t xml:space="preserve">be applied to the entire XML document or </w:t>
      </w:r>
      <w:r w:rsidRPr="00EA26B3">
        <w:rPr>
          <w:lang w:eastAsia="en-GB"/>
        </w:rPr>
        <w:t xml:space="preserve">to the following </w:t>
      </w:r>
      <w:r>
        <w:rPr>
          <w:lang w:eastAsia="en-GB"/>
        </w:rPr>
        <w:t xml:space="preserve">individual </w:t>
      </w:r>
      <w:r w:rsidRPr="00EA26B3">
        <w:rPr>
          <w:lang w:eastAsia="en-GB"/>
        </w:rPr>
        <w:t>identifiers and values:</w:t>
      </w:r>
    </w:p>
    <w:p w14:paraId="2DCF1936" w14:textId="77777777" w:rsidR="00E34FCB" w:rsidRPr="00EA26B3" w:rsidRDefault="00E34FCB" w:rsidP="00E34FCB">
      <w:pPr>
        <w:pStyle w:val="B1"/>
        <w:rPr>
          <w:lang w:eastAsia="en-GB"/>
        </w:rPr>
      </w:pPr>
      <w:r w:rsidRPr="00EA26B3">
        <w:rPr>
          <w:lang w:eastAsia="en-GB"/>
        </w:rPr>
        <w:t>-</w:t>
      </w:r>
      <w:r w:rsidRPr="00EA26B3">
        <w:rPr>
          <w:lang w:eastAsia="en-GB"/>
        </w:rPr>
        <w:tab/>
        <w:t>MC</w:t>
      </w:r>
      <w:r>
        <w:rPr>
          <w:lang w:eastAsia="en-GB"/>
        </w:rPr>
        <w:t>X service user</w:t>
      </w:r>
      <w:r w:rsidRPr="00EA26B3">
        <w:rPr>
          <w:lang w:eastAsia="en-GB"/>
        </w:rPr>
        <w:t xml:space="preserve"> ID</w:t>
      </w:r>
      <w:r>
        <w:rPr>
          <w:lang w:eastAsia="en-GB"/>
        </w:rPr>
        <w:t xml:space="preserve"> (e.g. MCPTT ID, MCData ID, MCVideo ID)</w:t>
      </w:r>
      <w:r w:rsidRPr="00EA26B3">
        <w:rPr>
          <w:lang w:eastAsia="en-GB"/>
        </w:rPr>
        <w:t>.</w:t>
      </w:r>
    </w:p>
    <w:p w14:paraId="7D06FD3D" w14:textId="77777777" w:rsidR="00E34FCB" w:rsidRPr="00EA26B3" w:rsidRDefault="00E34FCB" w:rsidP="00E34FCB">
      <w:pPr>
        <w:pStyle w:val="B1"/>
        <w:rPr>
          <w:lang w:eastAsia="en-GB"/>
        </w:rPr>
      </w:pPr>
      <w:r w:rsidRPr="00EA26B3">
        <w:rPr>
          <w:lang w:eastAsia="en-GB"/>
        </w:rPr>
        <w:t>-</w:t>
      </w:r>
      <w:r w:rsidRPr="00EA26B3">
        <w:rPr>
          <w:lang w:eastAsia="en-GB"/>
        </w:rPr>
        <w:tab/>
        <w:t>MC</w:t>
      </w:r>
      <w:r>
        <w:rPr>
          <w:lang w:eastAsia="en-GB"/>
        </w:rPr>
        <w:t>X</w:t>
      </w:r>
      <w:r w:rsidRPr="00EA26B3">
        <w:rPr>
          <w:lang w:eastAsia="en-GB"/>
        </w:rPr>
        <w:t xml:space="preserve"> Group ID.</w:t>
      </w:r>
    </w:p>
    <w:p w14:paraId="102DF816" w14:textId="77777777" w:rsidR="00E34FCB" w:rsidRPr="00EA26B3" w:rsidRDefault="00E34FCB" w:rsidP="00E34FCB">
      <w:pPr>
        <w:pStyle w:val="B1"/>
        <w:rPr>
          <w:lang w:eastAsia="en-GB"/>
        </w:rPr>
      </w:pPr>
      <w:r w:rsidRPr="00EA26B3">
        <w:rPr>
          <w:lang w:eastAsia="en-GB"/>
        </w:rPr>
        <w:t>-</w:t>
      </w:r>
      <w:r w:rsidRPr="00EA26B3">
        <w:rPr>
          <w:lang w:eastAsia="en-GB"/>
        </w:rPr>
        <w:tab/>
        <w:t>User location information.</w:t>
      </w:r>
    </w:p>
    <w:p w14:paraId="4E931F43" w14:textId="77777777" w:rsidR="00E34FCB" w:rsidRPr="00EA26B3" w:rsidRDefault="00E34FCB" w:rsidP="00E34FCB">
      <w:pPr>
        <w:pStyle w:val="B1"/>
        <w:rPr>
          <w:lang w:eastAsia="en-GB"/>
        </w:rPr>
      </w:pPr>
      <w:r w:rsidRPr="00EA26B3">
        <w:rPr>
          <w:lang w:eastAsia="en-GB"/>
        </w:rPr>
        <w:t>-</w:t>
      </w:r>
      <w:r w:rsidRPr="00EA26B3">
        <w:rPr>
          <w:lang w:eastAsia="en-GB"/>
        </w:rPr>
        <w:tab/>
        <w:t>Alerts.</w:t>
      </w:r>
    </w:p>
    <w:p w14:paraId="7D231AD0" w14:textId="77777777" w:rsidR="00E34FCB" w:rsidRDefault="00E34FCB" w:rsidP="00E34FCB">
      <w:pPr>
        <w:pStyle w:val="B1"/>
        <w:rPr>
          <w:lang w:eastAsia="en-GB"/>
        </w:rPr>
      </w:pPr>
      <w:r w:rsidRPr="00EA26B3">
        <w:rPr>
          <w:lang w:eastAsia="en-GB"/>
        </w:rPr>
        <w:t>-</w:t>
      </w:r>
      <w:r w:rsidRPr="00EA26B3">
        <w:rPr>
          <w:lang w:eastAsia="en-GB"/>
        </w:rPr>
        <w:tab/>
        <w:t>Access token.</w:t>
      </w:r>
      <w:r w:rsidRPr="009E7017">
        <w:rPr>
          <w:lang w:eastAsia="en-GB"/>
        </w:rPr>
        <w:t xml:space="preserve"> </w:t>
      </w:r>
    </w:p>
    <w:p w14:paraId="46C896B9" w14:textId="77777777" w:rsidR="00AD0ECA" w:rsidRDefault="00E34FCB" w:rsidP="00AD0ECA">
      <w:pPr>
        <w:pStyle w:val="B1"/>
        <w:rPr>
          <w:lang w:eastAsia="en-GB"/>
        </w:rPr>
      </w:pPr>
      <w:r>
        <w:rPr>
          <w:lang w:eastAsia="en-GB"/>
        </w:rPr>
        <w:t>-</w:t>
      </w:r>
      <w:r>
        <w:rPr>
          <w:lang w:eastAsia="en-GB"/>
        </w:rPr>
        <w:tab/>
        <w:t>KMS provisioned key material.</w:t>
      </w:r>
      <w:r w:rsidR="00AD0ECA" w:rsidRPr="00AD0ECA">
        <w:rPr>
          <w:lang w:eastAsia="en-GB"/>
        </w:rPr>
        <w:t xml:space="preserve"> </w:t>
      </w:r>
    </w:p>
    <w:p w14:paraId="184B061C" w14:textId="77777777" w:rsidR="00AD0ECA" w:rsidRPr="00AD0ECA" w:rsidRDefault="00AD0ECA" w:rsidP="00AD0ECA">
      <w:pPr>
        <w:pStyle w:val="B1"/>
        <w:rPr>
          <w:lang w:eastAsia="en-GB"/>
        </w:rPr>
      </w:pPr>
      <w:r>
        <w:rPr>
          <w:lang w:eastAsia="en-GB"/>
        </w:rPr>
        <w:t>-</w:t>
      </w:r>
      <w:r>
        <w:rPr>
          <w:lang w:eastAsia="en-GB"/>
        </w:rPr>
        <w:tab/>
        <w:t>Functional aliases.</w:t>
      </w:r>
    </w:p>
    <w:p w14:paraId="11361DEA" w14:textId="77777777" w:rsidR="00E34FCB" w:rsidRDefault="00AD0ECA" w:rsidP="00AD0ECA">
      <w:pPr>
        <w:pStyle w:val="NO"/>
        <w:rPr>
          <w:lang w:eastAsia="en-GB"/>
        </w:rPr>
      </w:pPr>
      <w:r>
        <w:rPr>
          <w:lang w:eastAsia="en-GB"/>
        </w:rPr>
        <w:t>NOTE 1:</w:t>
      </w:r>
      <w:r w:rsidR="000C3501">
        <w:rPr>
          <w:lang w:eastAsia="en-GB"/>
        </w:rPr>
        <w:tab/>
      </w:r>
      <w:r>
        <w:rPr>
          <w:noProof/>
        </w:rPr>
        <w:t xml:space="preserve">The use of functional aliases for mission critical communications is defined in clause 5.9a of 22.280 [47] and may be included as part of MCPTT communications call setup and signaling as described in 23.379 [2].  </w:t>
      </w:r>
    </w:p>
    <w:p w14:paraId="64266742" w14:textId="77777777" w:rsidR="00E34FCB" w:rsidRDefault="00E34FCB" w:rsidP="00023AA8">
      <w:r>
        <w:t xml:space="preserve">Where </w:t>
      </w:r>
      <w:r>
        <w:rPr>
          <w:lang w:eastAsia="en-GB"/>
        </w:rPr>
        <w:t>c</w:t>
      </w:r>
      <w:r w:rsidRPr="00EA26B3">
        <w:rPr>
          <w:lang w:eastAsia="en-GB"/>
        </w:rPr>
        <w:t xml:space="preserve">onfidentiality protection </w:t>
      </w:r>
      <w:r>
        <w:t xml:space="preserve">is applied to the entire XML document, the 'type' of message shall be clearly stated within the EncryptedData payload. The name shall reflect the names used in the message </w:t>
      </w:r>
      <w:r w:rsidR="00AE5823">
        <w:t>flows defined in TS 23.379 [</w:t>
      </w:r>
      <w:r w:rsidR="00AB0616">
        <w:t>2</w:t>
      </w:r>
      <w:r w:rsidR="00AE5823">
        <w:t>], TS 23.280 [36], TS 23.281 [37</w:t>
      </w:r>
      <w:r>
        <w:t>] and TS 23.282 [</w:t>
      </w:r>
      <w:r w:rsidR="00AE5823" w:rsidRPr="00AE5823">
        <w:t>38</w:t>
      </w:r>
      <w:r>
        <w:t>]. This will allow the serving network to understand how their network is being used.</w:t>
      </w:r>
    </w:p>
    <w:p w14:paraId="3054333B" w14:textId="77777777" w:rsidR="00E34FCB" w:rsidRPr="003B2835" w:rsidRDefault="00E34FCB" w:rsidP="00023AA8">
      <w:pPr>
        <w:pStyle w:val="NO"/>
        <w:rPr>
          <w:lang w:eastAsia="en-GB"/>
        </w:rPr>
      </w:pPr>
      <w:r>
        <w:rPr>
          <w:lang w:eastAsia="en-GB"/>
        </w:rPr>
        <w:t>NOTE</w:t>
      </w:r>
      <w:r w:rsidR="00AD0ECA">
        <w:rPr>
          <w:lang w:eastAsia="en-GB"/>
        </w:rPr>
        <w:t xml:space="preserve"> 2</w:t>
      </w:r>
      <w:r>
        <w:rPr>
          <w:lang w:eastAsia="en-GB"/>
        </w:rPr>
        <w:t>:</w:t>
      </w:r>
      <w:r w:rsidR="000C3501">
        <w:rPr>
          <w:lang w:eastAsia="en-GB"/>
        </w:rPr>
        <w:tab/>
      </w:r>
      <w:r>
        <w:rPr>
          <w:lang w:eastAsia="en-GB"/>
        </w:rPr>
        <w:t>Where the MCPTT Server is supporting legacy clients, these clients may not support confidentiality protection of the entire XML document. In this case, only individual identifiers and values should be confidentiality protected.</w:t>
      </w:r>
    </w:p>
    <w:p w14:paraId="293E399F" w14:textId="77777777" w:rsidR="00E34FCB" w:rsidRPr="00EA26B3" w:rsidRDefault="00E34FCB" w:rsidP="00E34FCB">
      <w:pPr>
        <w:rPr>
          <w:lang w:eastAsia="en-GB"/>
        </w:rPr>
      </w:pPr>
      <w:r w:rsidRPr="00EA26B3">
        <w:rPr>
          <w:lang w:eastAsia="en-GB"/>
        </w:rPr>
        <w:t>Integrity protection may be applied to the entire XML document</w:t>
      </w:r>
      <w:r>
        <w:rPr>
          <w:lang w:eastAsia="en-GB"/>
        </w:rPr>
        <w:t>, and to individual KMS certificates</w:t>
      </w:r>
      <w:r w:rsidRPr="00EA26B3">
        <w:rPr>
          <w:lang w:eastAsia="en-GB"/>
        </w:rPr>
        <w:t>.</w:t>
      </w:r>
    </w:p>
    <w:p w14:paraId="533564C6" w14:textId="77777777" w:rsidR="00C162F3" w:rsidRPr="00EA26B3" w:rsidRDefault="00C162F3" w:rsidP="00C162F3">
      <w:pPr>
        <w:pStyle w:val="Heading3"/>
        <w:rPr>
          <w:lang w:eastAsia="en-GB"/>
        </w:rPr>
      </w:pPr>
      <w:bookmarkStart w:id="959" w:name="_Toc3886257"/>
      <w:bookmarkStart w:id="960" w:name="_Toc26797623"/>
      <w:bookmarkStart w:id="961" w:name="_Toc35353468"/>
      <w:bookmarkStart w:id="962" w:name="_Toc44939441"/>
      <w:bookmarkStart w:id="963" w:name="_Toc218692216"/>
      <w:r>
        <w:rPr>
          <w:lang w:eastAsia="en-GB"/>
        </w:rPr>
        <w:t>9.3</w:t>
      </w:r>
      <w:r w:rsidRPr="00EA26B3">
        <w:rPr>
          <w:lang w:eastAsia="en-GB"/>
        </w:rPr>
        <w:t>.3</w:t>
      </w:r>
      <w:r w:rsidRPr="00EA26B3">
        <w:rPr>
          <w:lang w:eastAsia="en-GB"/>
        </w:rPr>
        <w:tab/>
        <w:t>Key agreement</w:t>
      </w:r>
      <w:bookmarkEnd w:id="959"/>
      <w:bookmarkEnd w:id="960"/>
      <w:bookmarkEnd w:id="961"/>
      <w:bookmarkEnd w:id="962"/>
      <w:bookmarkEnd w:id="963"/>
    </w:p>
    <w:p w14:paraId="4267DBDE" w14:textId="77777777" w:rsidR="00C162F3" w:rsidRPr="00EA26B3" w:rsidRDefault="00C162F3" w:rsidP="00C162F3">
      <w:pPr>
        <w:rPr>
          <w:lang w:eastAsia="en-GB"/>
        </w:rPr>
      </w:pPr>
      <w:r w:rsidRPr="00EA26B3">
        <w:rPr>
          <w:lang w:eastAsia="en-GB"/>
        </w:rPr>
        <w:t xml:space="preserve">The </w:t>
      </w:r>
      <w:r w:rsidR="007C3966">
        <w:rPr>
          <w:lang w:eastAsia="en-GB"/>
        </w:rPr>
        <w:t xml:space="preserve">confidentiality and integrity </w:t>
      </w:r>
      <w:r w:rsidRPr="00EA26B3">
        <w:rPr>
          <w:lang w:eastAsia="en-GB"/>
        </w:rPr>
        <w:t xml:space="preserve">protection mechanisms defined </w:t>
      </w:r>
      <w:r w:rsidR="007C3966">
        <w:rPr>
          <w:lang w:eastAsia="en-GB"/>
        </w:rPr>
        <w:t xml:space="preserve">in F.1.4 </w:t>
      </w:r>
      <w:r w:rsidRPr="00EA26B3">
        <w:rPr>
          <w:lang w:eastAsia="en-GB"/>
        </w:rPr>
        <w:t>rely on a shared XML Protection Key (XPK) to be able to encrypt and sign XML.</w:t>
      </w:r>
    </w:p>
    <w:p w14:paraId="256AA89E" w14:textId="77777777" w:rsidR="00C162F3" w:rsidRPr="00EA26B3" w:rsidRDefault="00C162F3" w:rsidP="00C162F3">
      <w:pPr>
        <w:rPr>
          <w:lang w:eastAsia="en-GB"/>
        </w:rPr>
      </w:pPr>
      <w:r w:rsidRPr="00EA26B3">
        <w:rPr>
          <w:lang w:eastAsia="en-GB"/>
        </w:rPr>
        <w:t xml:space="preserve">For connections between the </w:t>
      </w:r>
      <w:r>
        <w:rPr>
          <w:lang w:eastAsia="en-GB"/>
        </w:rPr>
        <w:t>c</w:t>
      </w:r>
      <w:r w:rsidRPr="00EA26B3">
        <w:rPr>
          <w:lang w:eastAsia="en-GB"/>
        </w:rPr>
        <w:t>lient and the MC Domain</w:t>
      </w:r>
      <w:r w:rsidR="007C3966">
        <w:rPr>
          <w:lang w:eastAsia="en-GB"/>
        </w:rPr>
        <w:t>,</w:t>
      </w:r>
      <w:r w:rsidRPr="00EA26B3">
        <w:rPr>
          <w:lang w:eastAsia="en-GB"/>
        </w:rPr>
        <w:t xml:space="preserve"> the XPK shall be the</w:t>
      </w:r>
      <w:r>
        <w:rPr>
          <w:lang w:eastAsia="en-GB"/>
        </w:rPr>
        <w:t xml:space="preserve"> 128-bit</w:t>
      </w:r>
      <w:r w:rsidRPr="00EA26B3">
        <w:rPr>
          <w:lang w:eastAsia="en-GB"/>
        </w:rPr>
        <w:t xml:space="preserve"> shared Client-Server Key (CSK) established as defined in clause</w:t>
      </w:r>
      <w:r>
        <w:rPr>
          <w:lang w:eastAsia="en-GB"/>
        </w:rPr>
        <w:t xml:space="preserve"> 9.2.1</w:t>
      </w:r>
      <w:r w:rsidRPr="00EA26B3">
        <w:rPr>
          <w:lang w:eastAsia="en-GB"/>
        </w:rPr>
        <w:t>. The XPK-ID shall be the CSK-ID.</w:t>
      </w:r>
    </w:p>
    <w:p w14:paraId="07D38E7E" w14:textId="77777777" w:rsidR="00C162F3" w:rsidRDefault="00C162F3" w:rsidP="00C162F3">
      <w:pPr>
        <w:rPr>
          <w:lang w:eastAsia="en-GB"/>
        </w:rPr>
      </w:pPr>
      <w:r w:rsidRPr="00EA26B3">
        <w:rPr>
          <w:lang w:eastAsia="en-GB"/>
        </w:rPr>
        <w:t>For connections between servers inside and across MC Domains the XPK shall be the</w:t>
      </w:r>
      <w:r>
        <w:rPr>
          <w:lang w:eastAsia="en-GB"/>
        </w:rPr>
        <w:t xml:space="preserve"> 128-bit</w:t>
      </w:r>
      <w:r w:rsidRPr="00EA26B3">
        <w:rPr>
          <w:lang w:eastAsia="en-GB"/>
        </w:rPr>
        <w:t xml:space="preserve"> </w:t>
      </w:r>
      <w:r>
        <w:rPr>
          <w:lang w:eastAsia="en-GB"/>
        </w:rPr>
        <w:t>manually provisioned</w:t>
      </w:r>
      <w:r w:rsidRPr="00EA26B3">
        <w:rPr>
          <w:lang w:eastAsia="en-GB"/>
        </w:rPr>
        <w:t xml:space="preserve"> </w:t>
      </w:r>
      <w:r w:rsidR="003B241B" w:rsidRPr="000A5324">
        <w:rPr>
          <w:spacing w:val="-1"/>
          <w:lang w:val="en-US"/>
        </w:rPr>
        <w:t>Signalling</w:t>
      </w:r>
      <w:r w:rsidRPr="00EA26B3">
        <w:rPr>
          <w:lang w:eastAsia="en-GB"/>
        </w:rPr>
        <w:t xml:space="preserve"> Protection Key (SPK) established as defined in clause </w:t>
      </w:r>
      <w:r>
        <w:rPr>
          <w:lang w:eastAsia="en-GB"/>
        </w:rPr>
        <w:t>9.2.3</w:t>
      </w:r>
      <w:r w:rsidRPr="00EA26B3">
        <w:rPr>
          <w:lang w:eastAsia="en-GB"/>
        </w:rPr>
        <w:t>. The XPK-ID shall be the SPK-ID</w:t>
      </w:r>
    </w:p>
    <w:p w14:paraId="5A0E2A20" w14:textId="77777777" w:rsidR="00C162F3" w:rsidRPr="00EA26B3" w:rsidRDefault="00C162F3" w:rsidP="00C162F3">
      <w:pPr>
        <w:rPr>
          <w:lang w:eastAsia="en-GB"/>
        </w:rPr>
      </w:pPr>
      <w:r>
        <w:rPr>
          <w:lang w:eastAsia="en-GB"/>
        </w:rPr>
        <w:t xml:space="preserve">For connections between the KMS and the MC </w:t>
      </w:r>
      <w:r w:rsidR="007C3966">
        <w:rPr>
          <w:lang w:eastAsia="en-GB"/>
        </w:rPr>
        <w:t xml:space="preserve">KM </w:t>
      </w:r>
      <w:r>
        <w:rPr>
          <w:lang w:eastAsia="en-GB"/>
        </w:rPr>
        <w:t>client</w:t>
      </w:r>
      <w:r w:rsidR="007C3966">
        <w:rPr>
          <w:lang w:eastAsia="en-GB"/>
        </w:rPr>
        <w:t xml:space="preserve"> (as described in clause 5.3.3)</w:t>
      </w:r>
      <w:r>
        <w:rPr>
          <w:lang w:eastAsia="en-GB"/>
        </w:rPr>
        <w:t xml:space="preserve">, </w:t>
      </w:r>
      <w:r w:rsidR="007C3966">
        <w:rPr>
          <w:lang w:eastAsia="en-GB"/>
        </w:rPr>
        <w:t>confidentiality protection shall use the 256-bit TrK as the XPK and the TrK-ID as the XPK-ID.   Integrity protection shall use the InK as the XPK and the XPK-ID shall be the InK-ID.</w:t>
      </w:r>
    </w:p>
    <w:p w14:paraId="6C72E9DC" w14:textId="77777777" w:rsidR="00C162F3" w:rsidRDefault="00C162F3" w:rsidP="00C162F3">
      <w:pPr>
        <w:rPr>
          <w:lang w:eastAsia="en-GB"/>
        </w:rPr>
      </w:pPr>
      <w:r w:rsidRPr="00EA26B3">
        <w:rPr>
          <w:lang w:eastAsia="en-GB"/>
        </w:rPr>
        <w:t xml:space="preserve">The integrity key and confidentiality key for application data protection shall be derived from the XPK as defined in </w:t>
      </w:r>
      <w:r>
        <w:rPr>
          <w:lang w:eastAsia="en-GB"/>
        </w:rPr>
        <w:t>annex</w:t>
      </w:r>
      <w:r w:rsidRPr="00EA26B3">
        <w:rPr>
          <w:lang w:eastAsia="en-GB"/>
        </w:rPr>
        <w:t> </w:t>
      </w:r>
      <w:r w:rsidRPr="00EA26B3">
        <w:t>F.1.4</w:t>
      </w:r>
      <w:r w:rsidRPr="00EA26B3">
        <w:rPr>
          <w:lang w:eastAsia="en-GB"/>
        </w:rPr>
        <w:t>. The XPK-ID may be listed in the XML to aid decryption.</w:t>
      </w:r>
    </w:p>
    <w:p w14:paraId="0F828DC4" w14:textId="77777777" w:rsidR="00C162F3" w:rsidRDefault="00C162F3" w:rsidP="00B43081">
      <w:pPr>
        <w:pStyle w:val="Heading3"/>
        <w:rPr>
          <w:lang w:eastAsia="en-GB"/>
        </w:rPr>
      </w:pPr>
      <w:bookmarkStart w:id="964" w:name="_Toc3886258"/>
      <w:bookmarkStart w:id="965" w:name="_Toc26797624"/>
      <w:bookmarkStart w:id="966" w:name="_Toc35353469"/>
      <w:bookmarkStart w:id="967" w:name="_Toc44939442"/>
      <w:bookmarkStart w:id="968" w:name="_Toc218692217"/>
      <w:r>
        <w:rPr>
          <w:lang w:eastAsia="en-GB"/>
        </w:rPr>
        <w:t>9.3.4</w:t>
      </w:r>
      <w:r w:rsidRPr="00621267">
        <w:rPr>
          <w:lang w:eastAsia="en-GB"/>
        </w:rPr>
        <w:tab/>
        <w:t>Confidentiality protection using XML encryption (xmlenc)</w:t>
      </w:r>
      <w:bookmarkEnd w:id="964"/>
      <w:bookmarkEnd w:id="965"/>
      <w:bookmarkEnd w:id="966"/>
      <w:bookmarkEnd w:id="967"/>
      <w:bookmarkEnd w:id="968"/>
    </w:p>
    <w:p w14:paraId="1E8560F6" w14:textId="77777777" w:rsidR="00C162F3" w:rsidRPr="00414794" w:rsidRDefault="00C162F3" w:rsidP="00B43081">
      <w:pPr>
        <w:pStyle w:val="Heading4"/>
        <w:rPr>
          <w:lang w:eastAsia="en-GB"/>
        </w:rPr>
      </w:pPr>
      <w:bookmarkStart w:id="969" w:name="_Toc3886259"/>
      <w:bookmarkStart w:id="970" w:name="_Toc26797625"/>
      <w:bookmarkStart w:id="971" w:name="_Toc35353470"/>
      <w:bookmarkStart w:id="972" w:name="_Toc44939443"/>
      <w:bookmarkStart w:id="973" w:name="_Toc218692218"/>
      <w:r>
        <w:rPr>
          <w:lang w:eastAsia="en-GB"/>
        </w:rPr>
        <w:t>9.3.4.1</w:t>
      </w:r>
      <w:r w:rsidRPr="00621267">
        <w:rPr>
          <w:lang w:eastAsia="en-GB"/>
        </w:rPr>
        <w:tab/>
      </w:r>
      <w:r>
        <w:rPr>
          <w:lang w:eastAsia="en-GB"/>
        </w:rPr>
        <w:t>General</w:t>
      </w:r>
      <w:bookmarkEnd w:id="969"/>
      <w:bookmarkEnd w:id="970"/>
      <w:bookmarkEnd w:id="971"/>
      <w:bookmarkEnd w:id="972"/>
      <w:bookmarkEnd w:id="973"/>
    </w:p>
    <w:p w14:paraId="7DE57F27" w14:textId="77777777" w:rsidR="00C162F3" w:rsidRPr="00621267" w:rsidRDefault="00C162F3" w:rsidP="00C162F3">
      <w:pPr>
        <w:rPr>
          <w:lang w:eastAsia="en-GB"/>
        </w:rPr>
      </w:pPr>
      <w:r w:rsidRPr="00621267">
        <w:rPr>
          <w:lang w:eastAsia="en-GB"/>
        </w:rPr>
        <w:t xml:space="preserve">This clause defines an optional mechanism to allow specific XML content </w:t>
      </w:r>
      <w:r>
        <w:rPr>
          <w:lang w:eastAsia="en-GB"/>
        </w:rPr>
        <w:t xml:space="preserve">within the XML elements and XML URI attributes </w:t>
      </w:r>
      <w:r w:rsidRPr="00621267">
        <w:rPr>
          <w:lang w:eastAsia="en-GB"/>
        </w:rPr>
        <w:t xml:space="preserve">to be encrypted between the client and the server. </w:t>
      </w:r>
    </w:p>
    <w:p w14:paraId="684BE770" w14:textId="77777777" w:rsidR="00C162F3" w:rsidRDefault="00C162F3" w:rsidP="00E81608">
      <w:pPr>
        <w:pStyle w:val="NO"/>
        <w:rPr>
          <w:lang w:val="en-US" w:eastAsia="en-GB"/>
        </w:rPr>
      </w:pPr>
      <w:r w:rsidRPr="00621267">
        <w:rPr>
          <w:lang w:eastAsia="en-GB"/>
        </w:rPr>
        <w:t>NOTE:</w:t>
      </w:r>
      <w:r w:rsidRPr="00621267">
        <w:rPr>
          <w:lang w:eastAsia="en-GB"/>
        </w:rPr>
        <w:tab/>
      </w:r>
      <w:r w:rsidR="006847B5">
        <w:rPr>
          <w:lang w:eastAsia="en-GB"/>
        </w:rPr>
        <w:t>E</w:t>
      </w:r>
      <w:r w:rsidRPr="00621267">
        <w:rPr>
          <w:lang w:eastAsia="en-GB"/>
        </w:rPr>
        <w:t xml:space="preserve">ncryption of XML </w:t>
      </w:r>
      <w:r w:rsidR="006847B5">
        <w:rPr>
          <w:lang w:eastAsia="en-GB"/>
        </w:rPr>
        <w:t>element</w:t>
      </w:r>
      <w:r w:rsidR="006847B5" w:rsidRPr="00621267">
        <w:rPr>
          <w:lang w:eastAsia="en-GB"/>
        </w:rPr>
        <w:t xml:space="preserve"> </w:t>
      </w:r>
      <w:r w:rsidRPr="00621267">
        <w:rPr>
          <w:lang w:eastAsia="en-GB"/>
        </w:rPr>
        <w:t xml:space="preserve">content </w:t>
      </w:r>
      <w:r w:rsidR="006847B5">
        <w:rPr>
          <w:lang w:eastAsia="en-GB"/>
        </w:rPr>
        <w:t>according to</w:t>
      </w:r>
      <w:r w:rsidRPr="00B80E8B">
        <w:rPr>
          <w:lang w:eastAsia="en-GB"/>
        </w:rPr>
        <w:t xml:space="preserve"> </w:t>
      </w:r>
      <w:r w:rsidR="006847B5">
        <w:rPr>
          <w:lang w:eastAsia="en-GB"/>
        </w:rPr>
        <w:t xml:space="preserve">XML Encryption Syntax [27] </w:t>
      </w:r>
      <w:r w:rsidRPr="00B80E8B">
        <w:rPr>
          <w:lang w:eastAsia="en-GB"/>
        </w:rPr>
        <w:t xml:space="preserve">and XML </w:t>
      </w:r>
      <w:r>
        <w:rPr>
          <w:lang w:eastAsia="en-GB"/>
        </w:rPr>
        <w:t xml:space="preserve">URI </w:t>
      </w:r>
      <w:r w:rsidRPr="00B80E8B">
        <w:rPr>
          <w:lang w:eastAsia="en-GB"/>
        </w:rPr>
        <w:t>attribute</w:t>
      </w:r>
      <w:r w:rsidRPr="00621267">
        <w:rPr>
          <w:lang w:eastAsia="en-GB"/>
        </w:rPr>
        <w:t xml:space="preserve"> </w:t>
      </w:r>
      <w:r w:rsidR="006847B5">
        <w:rPr>
          <w:lang w:eastAsia="en-GB"/>
        </w:rPr>
        <w:t xml:space="preserve">encryption according to clause 9.3.4.3 </w:t>
      </w:r>
      <w:r w:rsidRPr="00621267">
        <w:rPr>
          <w:lang w:eastAsia="en-GB"/>
        </w:rPr>
        <w:t xml:space="preserve">is supported. </w:t>
      </w:r>
    </w:p>
    <w:p w14:paraId="42FA9FA9" w14:textId="77777777" w:rsidR="00C162F3" w:rsidRDefault="00C162F3" w:rsidP="00B43081">
      <w:pPr>
        <w:pStyle w:val="Heading4"/>
        <w:rPr>
          <w:lang w:eastAsia="en-GB"/>
        </w:rPr>
      </w:pPr>
      <w:bookmarkStart w:id="974" w:name="_Toc3886260"/>
      <w:bookmarkStart w:id="975" w:name="_Toc26797626"/>
      <w:bookmarkStart w:id="976" w:name="_Toc35353471"/>
      <w:bookmarkStart w:id="977" w:name="_Toc44939444"/>
      <w:bookmarkStart w:id="978" w:name="_Toc218692219"/>
      <w:r>
        <w:rPr>
          <w:lang w:eastAsia="en-GB"/>
        </w:rPr>
        <w:t>9.3.4.2</w:t>
      </w:r>
      <w:r w:rsidRPr="00621267">
        <w:rPr>
          <w:lang w:eastAsia="en-GB"/>
        </w:rPr>
        <w:tab/>
      </w:r>
      <w:r>
        <w:rPr>
          <w:lang w:eastAsia="en-GB"/>
        </w:rPr>
        <w:t>XML content encryption</w:t>
      </w:r>
      <w:bookmarkEnd w:id="974"/>
      <w:bookmarkEnd w:id="975"/>
      <w:bookmarkEnd w:id="976"/>
      <w:bookmarkEnd w:id="977"/>
      <w:bookmarkEnd w:id="978"/>
    </w:p>
    <w:p w14:paraId="23CBE66C" w14:textId="77777777" w:rsidR="00C162F3" w:rsidRPr="00FA5BEC" w:rsidRDefault="00C162F3" w:rsidP="00C162F3">
      <w:pPr>
        <w:rPr>
          <w:lang w:eastAsia="en-GB"/>
        </w:rPr>
      </w:pPr>
      <w:r w:rsidRPr="00621267">
        <w:rPr>
          <w:lang w:eastAsia="en-GB"/>
        </w:rPr>
        <w:t xml:space="preserve">XML content </w:t>
      </w:r>
      <w:r w:rsidRPr="00B80E8B">
        <w:rPr>
          <w:lang w:eastAsia="en-GB"/>
        </w:rPr>
        <w:t xml:space="preserve">within XML elements </w:t>
      </w:r>
      <w:r w:rsidRPr="00621267">
        <w:rPr>
          <w:lang w:eastAsia="en-GB"/>
        </w:rPr>
        <w:t>is encrypted as defined by XML Encryption Syntax, Version 1.1 [27].</w:t>
      </w:r>
    </w:p>
    <w:p w14:paraId="60537069" w14:textId="77777777" w:rsidR="00C162F3" w:rsidRPr="00621267" w:rsidRDefault="00C162F3" w:rsidP="00C162F3">
      <w:pPr>
        <w:rPr>
          <w:lang w:eastAsia="en-GB"/>
        </w:rPr>
      </w:pPr>
      <w:r w:rsidRPr="00621267">
        <w:rPr>
          <w:lang w:eastAsia="en-GB"/>
        </w:rPr>
        <w:t xml:space="preserve">To encrypt content within a specific XML element, the content shall be replaced with the &lt;EncryptedData&gt; element. The &lt;EncryptedData&gt; element shall contain a &lt;CipherData&gt; element, containing a &lt;CipherValue&gt; element containing the encrypted content. Encryption shall be performed as defined in [27] using the CSK as the cipher key. </w:t>
      </w:r>
    </w:p>
    <w:p w14:paraId="7C0C484E" w14:textId="77777777" w:rsidR="00C162F3" w:rsidRPr="00621267" w:rsidRDefault="00C162F3" w:rsidP="00C162F3">
      <w:pPr>
        <w:rPr>
          <w:lang w:eastAsia="en-GB"/>
        </w:rPr>
      </w:pPr>
      <w:r w:rsidRPr="00621267">
        <w:rPr>
          <w:lang w:eastAsia="en-GB"/>
        </w:rPr>
        <w:t>Where protecting content, the &lt;EncryptedData&gt; element may:</w:t>
      </w:r>
    </w:p>
    <w:p w14:paraId="7E3EC235" w14:textId="77777777" w:rsidR="00C162F3" w:rsidRPr="00621267" w:rsidRDefault="00C162F3" w:rsidP="00E81608">
      <w:pPr>
        <w:pStyle w:val="B1"/>
        <w:rPr>
          <w:lang w:eastAsia="en-GB"/>
        </w:rPr>
      </w:pPr>
      <w:r w:rsidRPr="00621267">
        <w:rPr>
          <w:lang w:eastAsia="en-GB"/>
        </w:rPr>
        <w:t>-</w:t>
      </w:r>
      <w:r w:rsidRPr="00621267">
        <w:rPr>
          <w:lang w:eastAsia="en-GB"/>
        </w:rPr>
        <w:tab/>
        <w:t xml:space="preserve">Use the 'Type' attribute specifying that content is encrypted ('http://www.w3.org/2001/04/xmlenc#Content'). </w:t>
      </w:r>
    </w:p>
    <w:p w14:paraId="48AD5E6B" w14:textId="77777777" w:rsidR="00C162F3" w:rsidRPr="00621267" w:rsidRDefault="00C162F3" w:rsidP="00E81608">
      <w:pPr>
        <w:pStyle w:val="B1"/>
        <w:rPr>
          <w:lang w:eastAsia="en-GB"/>
        </w:rPr>
      </w:pPr>
      <w:r w:rsidRPr="00621267">
        <w:rPr>
          <w:lang w:eastAsia="en-GB"/>
        </w:rPr>
        <w:t>-</w:t>
      </w:r>
      <w:r w:rsidRPr="00621267">
        <w:rPr>
          <w:lang w:eastAsia="en-GB"/>
        </w:rPr>
        <w:tab/>
        <w:t>Contain &lt;KeyData&gt;&lt;KeyInfo&gt; element containing the base64 encoded XPK-ID.</w:t>
      </w:r>
    </w:p>
    <w:p w14:paraId="3E0C0FC1" w14:textId="77777777" w:rsidR="00C162F3" w:rsidRPr="00621267" w:rsidRDefault="00C162F3" w:rsidP="00E81608">
      <w:pPr>
        <w:pStyle w:val="B1"/>
        <w:rPr>
          <w:lang w:eastAsia="en-GB"/>
        </w:rPr>
      </w:pPr>
      <w:r w:rsidRPr="00621267">
        <w:rPr>
          <w:lang w:eastAsia="en-GB"/>
        </w:rPr>
        <w:t>-</w:t>
      </w:r>
      <w:r w:rsidRPr="00621267">
        <w:rPr>
          <w:lang w:eastAsia="en-GB"/>
        </w:rPr>
        <w:tab/>
        <w:t>Contain &lt;EncryptionMethod&gt; element listing the encryption algorithm used for encrypting the XML content. The AES-128-GCM algorithm shall be supported, as identified by the algorithm identifier: 'http://www.w3.org/2009/xmlenc11#aes128-gcm'.</w:t>
      </w:r>
    </w:p>
    <w:p w14:paraId="6FC533A1" w14:textId="77777777" w:rsidR="00C162F3" w:rsidRPr="00621267" w:rsidRDefault="00C162F3" w:rsidP="00C162F3">
      <w:pPr>
        <w:rPr>
          <w:lang w:eastAsia="en-GB"/>
        </w:rPr>
      </w:pPr>
      <w:r w:rsidRPr="00621267">
        <w:rPr>
          <w:lang w:eastAsia="en-GB"/>
        </w:rPr>
        <w:t>Where protecting key material, the &lt;EncryptedData&gt; element may:</w:t>
      </w:r>
    </w:p>
    <w:p w14:paraId="7B5AA37E" w14:textId="77777777" w:rsidR="00C162F3" w:rsidRPr="00621267" w:rsidRDefault="00C162F3" w:rsidP="00E81608">
      <w:pPr>
        <w:pStyle w:val="B1"/>
        <w:rPr>
          <w:lang w:eastAsia="en-GB"/>
        </w:rPr>
      </w:pPr>
      <w:r w:rsidRPr="00621267">
        <w:rPr>
          <w:lang w:eastAsia="en-GB"/>
        </w:rPr>
        <w:t>-</w:t>
      </w:r>
      <w:r w:rsidRPr="00621267">
        <w:rPr>
          <w:lang w:eastAsia="en-GB"/>
        </w:rPr>
        <w:tab/>
        <w:t xml:space="preserve">Use the 'Type' attribute specifying that content is encrypted ('http://www.w3.org/2001/04/xmlenc# EncryptedKey'). </w:t>
      </w:r>
    </w:p>
    <w:p w14:paraId="5F3F0A4A" w14:textId="77777777" w:rsidR="00C162F3" w:rsidRPr="00621267" w:rsidRDefault="00C162F3" w:rsidP="00E81608">
      <w:pPr>
        <w:pStyle w:val="B1"/>
        <w:rPr>
          <w:lang w:eastAsia="en-GB"/>
        </w:rPr>
      </w:pPr>
      <w:r w:rsidRPr="00621267">
        <w:rPr>
          <w:lang w:eastAsia="en-GB"/>
        </w:rPr>
        <w:t>-</w:t>
      </w:r>
      <w:r w:rsidRPr="00621267">
        <w:rPr>
          <w:lang w:eastAsia="en-GB"/>
        </w:rPr>
        <w:tab/>
        <w:t>Contain &lt;KeyData&gt;&lt;KeyInfo&gt; element containing the base64 encoded XPK-ID.</w:t>
      </w:r>
    </w:p>
    <w:p w14:paraId="107A99EB" w14:textId="77777777" w:rsidR="00C162F3" w:rsidRPr="00621267" w:rsidRDefault="00C162F3" w:rsidP="00E81608">
      <w:pPr>
        <w:pStyle w:val="B1"/>
        <w:rPr>
          <w:lang w:eastAsia="en-GB"/>
        </w:rPr>
      </w:pPr>
      <w:r w:rsidRPr="00621267">
        <w:rPr>
          <w:lang w:eastAsia="en-GB"/>
        </w:rPr>
        <w:t>-</w:t>
      </w:r>
      <w:r w:rsidRPr="00621267">
        <w:rPr>
          <w:lang w:eastAsia="en-GB"/>
        </w:rPr>
        <w:tab/>
        <w:t>Contain &lt;EncryptionMethod&gt; element listing the encryption algorithm used for encrypting the XML key material. The AES-256 key wrap algorithm as defined in RFC 3394 [34] shall be supported, as identified by the algorithm identifier 'http://www.w3.org/2001/04/xmlenc#kw-aes256'.</w:t>
      </w:r>
    </w:p>
    <w:p w14:paraId="4A6F8877" w14:textId="77777777" w:rsidR="00C162F3" w:rsidRPr="00621267" w:rsidRDefault="00C162F3" w:rsidP="00C162F3">
      <w:pPr>
        <w:rPr>
          <w:lang w:eastAsia="en-GB"/>
        </w:rPr>
      </w:pPr>
      <w:r w:rsidRPr="00621267">
        <w:rPr>
          <w:lang w:eastAsia="en-GB"/>
        </w:rPr>
        <w:t>Where these elements do not occur, the information they contain shall be known to both the client and server in the MC domain through other means.</w:t>
      </w:r>
    </w:p>
    <w:p w14:paraId="33D30AA2" w14:textId="77777777" w:rsidR="00C162F3" w:rsidRPr="00621267" w:rsidRDefault="00C162F3" w:rsidP="00C162F3">
      <w:pPr>
        <w:rPr>
          <w:lang w:eastAsia="en-GB"/>
        </w:rPr>
      </w:pPr>
      <w:r w:rsidRPr="00621267">
        <w:rPr>
          <w:lang w:eastAsia="en-GB"/>
        </w:rPr>
        <w:t>The following is an example of unprotected XML content:</w:t>
      </w:r>
    </w:p>
    <w:p w14:paraId="424BB4AE" w14:textId="77777777" w:rsidR="00C162F3" w:rsidRPr="00621267" w:rsidRDefault="00C162F3" w:rsidP="00E81608">
      <w:pPr>
        <w:pStyle w:val="EX"/>
        <w:rPr>
          <w:lang w:eastAsia="en-GB"/>
        </w:rPr>
      </w:pPr>
      <w:r w:rsidRPr="00621267">
        <w:rPr>
          <w:lang w:eastAsia="en-GB"/>
        </w:rPr>
        <w:t>EXAMPLE:</w:t>
      </w:r>
    </w:p>
    <w:p w14:paraId="6D5F4A27" w14:textId="77777777" w:rsidR="00C162F3" w:rsidRPr="00621267" w:rsidRDefault="00C162F3" w:rsidP="00E81608">
      <w:pPr>
        <w:pStyle w:val="PL"/>
        <w:rPr>
          <w:lang w:eastAsia="en-GB"/>
        </w:rPr>
      </w:pPr>
      <w:r w:rsidRPr="00621267">
        <w:rPr>
          <w:lang w:eastAsia="en-GB"/>
        </w:rPr>
        <w:t xml:space="preserve">    &lt;ExampleTag </w:t>
      </w:r>
      <w:r w:rsidRPr="00621267">
        <w:rPr>
          <w:rFonts w:cs="Courier New"/>
          <w:color w:val="000000"/>
          <w:szCs w:val="16"/>
          <w:lang w:eastAsia="en-GB"/>
        </w:rPr>
        <w:t>xsd:type="Normal"</w:t>
      </w:r>
      <w:r w:rsidRPr="00621267">
        <w:rPr>
          <w:lang w:eastAsia="en-GB"/>
        </w:rPr>
        <w:t>&gt;</w:t>
      </w:r>
    </w:p>
    <w:p w14:paraId="7BACBD4A" w14:textId="77777777" w:rsidR="00C162F3" w:rsidRPr="00621267" w:rsidRDefault="00C162F3" w:rsidP="00E81608">
      <w:pPr>
        <w:pStyle w:val="PL"/>
        <w:rPr>
          <w:lang w:eastAsia="en-GB"/>
        </w:rPr>
      </w:pPr>
      <w:r w:rsidRPr="00621267">
        <w:rPr>
          <w:lang w:eastAsia="en-GB"/>
        </w:rPr>
        <w:t xml:space="preserve">      sensitive.data@example.org</w:t>
      </w:r>
    </w:p>
    <w:p w14:paraId="2CE6BB4B" w14:textId="77777777" w:rsidR="00C162F3" w:rsidRPr="00621267" w:rsidRDefault="00C162F3" w:rsidP="00E81608">
      <w:pPr>
        <w:pStyle w:val="PL"/>
        <w:rPr>
          <w:lang w:eastAsia="en-GB"/>
        </w:rPr>
      </w:pPr>
      <w:r w:rsidRPr="00621267">
        <w:rPr>
          <w:lang w:eastAsia="en-GB"/>
        </w:rPr>
        <w:t xml:space="preserve">    &lt;/ExampleTag&gt;</w:t>
      </w:r>
    </w:p>
    <w:p w14:paraId="2AABE604" w14:textId="77777777" w:rsidR="00C162F3" w:rsidRPr="00621267" w:rsidRDefault="00C162F3" w:rsidP="00C162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FA40305" w14:textId="77777777" w:rsidR="00C162F3" w:rsidRPr="00621267" w:rsidRDefault="00C162F3" w:rsidP="00C162F3">
      <w:pPr>
        <w:rPr>
          <w:lang w:eastAsia="en-GB"/>
        </w:rPr>
      </w:pPr>
      <w:r w:rsidRPr="00621267">
        <w:rPr>
          <w:lang w:eastAsia="en-GB"/>
        </w:rPr>
        <w:t>When XML encryption is applied, the following is an example of the encrypted content:</w:t>
      </w:r>
    </w:p>
    <w:p w14:paraId="721488F1" w14:textId="77777777" w:rsidR="00C162F3" w:rsidRPr="00621267" w:rsidRDefault="00C162F3" w:rsidP="00E81608">
      <w:pPr>
        <w:pStyle w:val="EX"/>
        <w:rPr>
          <w:lang w:eastAsia="en-GB"/>
        </w:rPr>
      </w:pPr>
      <w:r w:rsidRPr="00621267">
        <w:rPr>
          <w:lang w:eastAsia="en-GB"/>
        </w:rPr>
        <w:t>EXAMPLE:</w:t>
      </w:r>
    </w:p>
    <w:p w14:paraId="18D67340" w14:textId="77777777" w:rsidR="00C162F3" w:rsidRPr="00621267" w:rsidRDefault="00C162F3" w:rsidP="00E81608">
      <w:pPr>
        <w:pStyle w:val="PL"/>
        <w:rPr>
          <w:lang w:eastAsia="en-GB"/>
        </w:rPr>
      </w:pPr>
      <w:r w:rsidRPr="00621267">
        <w:rPr>
          <w:lang w:eastAsia="en-GB"/>
        </w:rPr>
        <w:t xml:space="preserve">      &lt;ExampleTag xsd:type="Encrypted"&gt;</w:t>
      </w:r>
    </w:p>
    <w:p w14:paraId="76100EBA" w14:textId="77777777" w:rsidR="00C162F3" w:rsidRPr="00621267" w:rsidRDefault="00C162F3" w:rsidP="00E81608">
      <w:pPr>
        <w:pStyle w:val="PL"/>
        <w:rPr>
          <w:lang w:eastAsia="en-GB"/>
        </w:rPr>
      </w:pPr>
      <w:r w:rsidRPr="00621267">
        <w:rPr>
          <w:lang w:eastAsia="en-GB"/>
        </w:rPr>
        <w:t xml:space="preserve">        &lt;EncryptedData xmlns='http://www.w3.org/2001/04/xmlenc#'</w:t>
      </w:r>
    </w:p>
    <w:p w14:paraId="6111E36A" w14:textId="77777777" w:rsidR="00C162F3" w:rsidRPr="00621267" w:rsidRDefault="00C162F3" w:rsidP="00E81608">
      <w:pPr>
        <w:pStyle w:val="PL"/>
        <w:rPr>
          <w:lang w:eastAsia="en-GB"/>
        </w:rPr>
      </w:pPr>
      <w:r w:rsidRPr="00621267">
        <w:rPr>
          <w:lang w:eastAsia="en-GB"/>
        </w:rPr>
        <w:t xml:space="preserve">         Type='http://www.w3.org/2001/04/xmlenc#Content'&gt;</w:t>
      </w:r>
    </w:p>
    <w:p w14:paraId="064E3E71" w14:textId="77777777" w:rsidR="00C162F3" w:rsidRPr="00621267" w:rsidRDefault="00C162F3" w:rsidP="00E81608">
      <w:pPr>
        <w:pStyle w:val="PL"/>
        <w:rPr>
          <w:lang w:eastAsia="en-GB"/>
        </w:rPr>
      </w:pPr>
      <w:r w:rsidRPr="00621267">
        <w:rPr>
          <w:lang w:eastAsia="en-GB"/>
        </w:rPr>
        <w:t xml:space="preserve">          &lt;EncryptionMethod Algorithm="http://www.w3.org/2009/xmlenc11#aes128-gcm"/&gt;</w:t>
      </w:r>
    </w:p>
    <w:p w14:paraId="02BE1BDE" w14:textId="77777777" w:rsidR="00C162F3" w:rsidRPr="00621267" w:rsidRDefault="00C162F3" w:rsidP="00E81608">
      <w:pPr>
        <w:pStyle w:val="PL"/>
        <w:rPr>
          <w:lang w:eastAsia="en-GB"/>
        </w:rPr>
      </w:pPr>
      <w:r w:rsidRPr="00621267">
        <w:rPr>
          <w:lang w:eastAsia="en-GB"/>
        </w:rPr>
        <w:t xml:space="preserve">          &lt;ds:KeyInfo&gt;</w:t>
      </w:r>
    </w:p>
    <w:p w14:paraId="523FCA92" w14:textId="77777777" w:rsidR="00C162F3" w:rsidRPr="00621267" w:rsidRDefault="00C162F3" w:rsidP="00E81608">
      <w:pPr>
        <w:pStyle w:val="PL"/>
        <w:rPr>
          <w:lang w:eastAsia="en-GB"/>
        </w:rPr>
      </w:pPr>
      <w:r w:rsidRPr="00621267">
        <w:rPr>
          <w:lang w:eastAsia="en-GB"/>
        </w:rPr>
        <w:t xml:space="preserve">            &lt;ds:KeyName&gt;base64XpkId&lt;/KeyName&gt;</w:t>
      </w:r>
    </w:p>
    <w:p w14:paraId="744B2259" w14:textId="77777777" w:rsidR="00C162F3" w:rsidRPr="00621267" w:rsidRDefault="00C162F3" w:rsidP="00E81608">
      <w:pPr>
        <w:pStyle w:val="PL"/>
        <w:rPr>
          <w:lang w:eastAsia="en-GB"/>
        </w:rPr>
      </w:pPr>
      <w:r w:rsidRPr="00621267">
        <w:rPr>
          <w:lang w:eastAsia="en-GB"/>
        </w:rPr>
        <w:t xml:space="preserve">          &lt;/ds:KeyInfo&gt;</w:t>
      </w:r>
    </w:p>
    <w:p w14:paraId="0171A2FA" w14:textId="77777777" w:rsidR="00C162F3" w:rsidRPr="00621267" w:rsidRDefault="00C162F3" w:rsidP="00E81608">
      <w:pPr>
        <w:pStyle w:val="PL"/>
        <w:rPr>
          <w:lang w:eastAsia="en-GB"/>
        </w:rPr>
      </w:pPr>
      <w:r w:rsidRPr="00621267">
        <w:rPr>
          <w:lang w:eastAsia="en-GB"/>
        </w:rPr>
        <w:t xml:space="preserve">          &lt;CipherData&gt;</w:t>
      </w:r>
    </w:p>
    <w:p w14:paraId="7F8600FF" w14:textId="77777777" w:rsidR="00C162F3" w:rsidRPr="00621267" w:rsidRDefault="00C162F3" w:rsidP="00E81608">
      <w:pPr>
        <w:pStyle w:val="PL"/>
        <w:rPr>
          <w:lang w:eastAsia="en-GB"/>
        </w:rPr>
      </w:pPr>
      <w:r w:rsidRPr="00621267">
        <w:rPr>
          <w:lang w:eastAsia="en-GB"/>
        </w:rPr>
        <w:t xml:space="preserve">            &lt;CipherValue&gt;A23B45C56&lt;/CipherValue&gt;</w:t>
      </w:r>
    </w:p>
    <w:p w14:paraId="52E12EF9" w14:textId="77777777" w:rsidR="00C162F3" w:rsidRPr="00621267" w:rsidRDefault="00C162F3" w:rsidP="00E81608">
      <w:pPr>
        <w:pStyle w:val="PL"/>
        <w:rPr>
          <w:lang w:eastAsia="en-GB"/>
        </w:rPr>
      </w:pPr>
      <w:r w:rsidRPr="00621267">
        <w:rPr>
          <w:lang w:eastAsia="en-GB"/>
        </w:rPr>
        <w:t xml:space="preserve">          &lt;/CipherData&gt;</w:t>
      </w:r>
    </w:p>
    <w:p w14:paraId="23D3E0E6" w14:textId="77777777" w:rsidR="00C162F3" w:rsidRPr="00621267" w:rsidRDefault="00C162F3" w:rsidP="00E81608">
      <w:pPr>
        <w:pStyle w:val="PL"/>
        <w:rPr>
          <w:lang w:eastAsia="en-GB"/>
        </w:rPr>
      </w:pPr>
      <w:r w:rsidRPr="00621267">
        <w:rPr>
          <w:lang w:eastAsia="en-GB"/>
        </w:rPr>
        <w:t xml:space="preserve">        &lt;/EncryptedData&gt;</w:t>
      </w:r>
    </w:p>
    <w:p w14:paraId="12679440" w14:textId="77777777" w:rsidR="00C162F3" w:rsidRPr="00621267" w:rsidRDefault="00C162F3" w:rsidP="00E81608">
      <w:pPr>
        <w:pStyle w:val="PL"/>
        <w:rPr>
          <w:lang w:eastAsia="en-GB"/>
        </w:rPr>
      </w:pPr>
      <w:r w:rsidRPr="00621267">
        <w:rPr>
          <w:lang w:eastAsia="en-GB"/>
        </w:rPr>
        <w:t xml:space="preserve">      &lt;/ExampleTag&gt;</w:t>
      </w:r>
    </w:p>
    <w:p w14:paraId="2AAF13AC" w14:textId="77777777" w:rsidR="00C162F3" w:rsidRPr="00621267" w:rsidRDefault="00C162F3" w:rsidP="00C162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9927EB6" w14:textId="77777777" w:rsidR="00C162F3" w:rsidRDefault="00C162F3" w:rsidP="00B43081">
      <w:pPr>
        <w:pStyle w:val="Heading4"/>
        <w:rPr>
          <w:lang w:eastAsia="en-GB"/>
        </w:rPr>
      </w:pPr>
      <w:bookmarkStart w:id="979" w:name="_Toc3886261"/>
      <w:bookmarkStart w:id="980" w:name="_Toc26797627"/>
      <w:bookmarkStart w:id="981" w:name="_Toc35353472"/>
      <w:bookmarkStart w:id="982" w:name="_Toc44939445"/>
      <w:bookmarkStart w:id="983" w:name="_Toc218692220"/>
      <w:r>
        <w:rPr>
          <w:lang w:eastAsia="en-GB"/>
        </w:rPr>
        <w:t>9.3.4.3</w:t>
      </w:r>
      <w:r w:rsidRPr="00621267">
        <w:rPr>
          <w:lang w:eastAsia="en-GB"/>
        </w:rPr>
        <w:tab/>
      </w:r>
      <w:r>
        <w:rPr>
          <w:lang w:eastAsia="en-GB"/>
        </w:rPr>
        <w:t>XML URI attribute encryption</w:t>
      </w:r>
      <w:bookmarkEnd w:id="979"/>
      <w:bookmarkEnd w:id="980"/>
      <w:bookmarkEnd w:id="981"/>
      <w:bookmarkEnd w:id="982"/>
      <w:bookmarkEnd w:id="983"/>
    </w:p>
    <w:p w14:paraId="2413BBB3" w14:textId="77777777" w:rsidR="00C162F3" w:rsidRDefault="00C162F3" w:rsidP="00C162F3">
      <w:pPr>
        <w:rPr>
          <w:lang w:eastAsia="en-GB"/>
        </w:rPr>
      </w:pPr>
      <w:r w:rsidRPr="00A1179A">
        <w:rPr>
          <w:lang w:eastAsia="en-GB"/>
        </w:rPr>
        <w:t xml:space="preserve">XML attribute </w:t>
      </w:r>
      <w:r>
        <w:rPr>
          <w:lang w:eastAsia="en-GB"/>
        </w:rPr>
        <w:t>encryption shall be performed by encrypting the URI and embeddeding the encrypted ciphertext within a new</w:t>
      </w:r>
      <w:r w:rsidRPr="00A1179A">
        <w:rPr>
          <w:lang w:eastAsia="en-GB"/>
        </w:rPr>
        <w:t xml:space="preserve"> URI</w:t>
      </w:r>
      <w:r>
        <w:rPr>
          <w:lang w:eastAsia="en-GB"/>
        </w:rPr>
        <w:t xml:space="preserve">. </w:t>
      </w:r>
      <w:r w:rsidRPr="00A1179A">
        <w:rPr>
          <w:lang w:eastAsia="en-GB"/>
        </w:rPr>
        <w:t xml:space="preserve"> </w:t>
      </w:r>
      <w:r w:rsidRPr="00414794">
        <w:rPr>
          <w:lang w:eastAsia="en-GB"/>
        </w:rPr>
        <w:t>The appended domain name of the new URI identifies the attribute as having confidentiality protection.</w:t>
      </w:r>
      <w:r>
        <w:rPr>
          <w:lang w:eastAsia="en-GB"/>
        </w:rPr>
        <w:t xml:space="preserve"> </w:t>
      </w:r>
      <w:r w:rsidRPr="008517D2">
        <w:rPr>
          <w:lang w:eastAsia="en-GB"/>
        </w:rPr>
        <w:t>Encrypt</w:t>
      </w:r>
      <w:r>
        <w:rPr>
          <w:lang w:eastAsia="en-GB"/>
        </w:rPr>
        <w:t>ion</w:t>
      </w:r>
      <w:r w:rsidRPr="008517D2">
        <w:rPr>
          <w:lang w:eastAsia="en-GB"/>
        </w:rPr>
        <w:t xml:space="preserve"> </w:t>
      </w:r>
      <w:r w:rsidRPr="00621267">
        <w:rPr>
          <w:lang w:eastAsia="en-GB"/>
        </w:rPr>
        <w:t xml:space="preserve">shall be performed </w:t>
      </w:r>
      <w:r w:rsidRPr="008517D2">
        <w:rPr>
          <w:lang w:eastAsia="en-GB"/>
        </w:rPr>
        <w:t>using the AES-128-</w:t>
      </w:r>
      <w:r>
        <w:rPr>
          <w:lang w:eastAsia="en-GB"/>
        </w:rPr>
        <w:t>GCM</w:t>
      </w:r>
      <w:r w:rsidRPr="008517D2">
        <w:rPr>
          <w:lang w:eastAsia="en-GB"/>
        </w:rPr>
        <w:t xml:space="preserve"> </w:t>
      </w:r>
      <w:r>
        <w:rPr>
          <w:lang w:eastAsia="en-GB"/>
        </w:rPr>
        <w:t xml:space="preserve">[42], </w:t>
      </w:r>
      <w:r w:rsidRPr="008517D2">
        <w:rPr>
          <w:lang w:eastAsia="en-GB"/>
        </w:rPr>
        <w:t>as the encryption algorithm</w:t>
      </w:r>
      <w:r>
        <w:rPr>
          <w:lang w:eastAsia="en-GB"/>
        </w:rPr>
        <w:t>,</w:t>
      </w:r>
      <w:r w:rsidRPr="008517D2">
        <w:rPr>
          <w:lang w:eastAsia="en-GB"/>
        </w:rPr>
        <w:t xml:space="preserve"> </w:t>
      </w:r>
      <w:r>
        <w:rPr>
          <w:lang w:eastAsia="en-GB"/>
        </w:rPr>
        <w:t>XPK</w:t>
      </w:r>
      <w:r w:rsidRPr="00621267">
        <w:rPr>
          <w:lang w:eastAsia="en-GB"/>
        </w:rPr>
        <w:t xml:space="preserve"> </w:t>
      </w:r>
      <w:r w:rsidRPr="008517D2">
        <w:rPr>
          <w:lang w:eastAsia="en-GB"/>
        </w:rPr>
        <w:t>as the key,</w:t>
      </w:r>
      <w:r>
        <w:rPr>
          <w:lang w:eastAsia="en-GB"/>
        </w:rPr>
        <w:t xml:space="preserve"> and</w:t>
      </w:r>
      <w:r w:rsidRPr="008517D2">
        <w:rPr>
          <w:lang w:eastAsia="en-GB"/>
        </w:rPr>
        <w:t xml:space="preserve"> </w:t>
      </w:r>
      <w:r>
        <w:rPr>
          <w:lang w:eastAsia="en-GB"/>
        </w:rPr>
        <w:t xml:space="preserve">the use of </w:t>
      </w:r>
      <w:r w:rsidRPr="008517D2">
        <w:rPr>
          <w:lang w:eastAsia="en-GB"/>
        </w:rPr>
        <w:t xml:space="preserve">a </w:t>
      </w:r>
      <w:r>
        <w:rPr>
          <w:lang w:eastAsia="en-GB"/>
        </w:rPr>
        <w:t>96 bit randomly selected IV.</w:t>
      </w:r>
    </w:p>
    <w:p w14:paraId="2414829E" w14:textId="77777777" w:rsidR="00C162F3" w:rsidRPr="009F6840" w:rsidRDefault="00C162F3" w:rsidP="00C162F3">
      <w:pPr>
        <w:rPr>
          <w:lang w:eastAsia="en-GB"/>
        </w:rPr>
      </w:pPr>
      <w:r w:rsidRPr="009F6840">
        <w:rPr>
          <w:lang w:eastAsia="en-GB"/>
        </w:rPr>
        <w:t xml:space="preserve">The </w:t>
      </w:r>
      <w:r>
        <w:rPr>
          <w:lang w:eastAsia="en-GB"/>
        </w:rPr>
        <w:t>output URI</w:t>
      </w:r>
      <w:r w:rsidRPr="009F6840">
        <w:rPr>
          <w:lang w:eastAsia="en-GB"/>
        </w:rPr>
        <w:t xml:space="preserve"> is structured to contain:</w:t>
      </w:r>
    </w:p>
    <w:p w14:paraId="41E3B0E7" w14:textId="77777777" w:rsidR="00C162F3" w:rsidRDefault="00C162F3" w:rsidP="00E81608">
      <w:pPr>
        <w:pStyle w:val="B1"/>
        <w:rPr>
          <w:lang w:val="en-US" w:eastAsia="en-GB"/>
        </w:rPr>
      </w:pPr>
      <w:r w:rsidRPr="009F6840">
        <w:rPr>
          <w:lang w:eastAsia="en-GB"/>
        </w:rPr>
        <w:t>-</w:t>
      </w:r>
      <w:r w:rsidRPr="009F6840">
        <w:rPr>
          <w:lang w:eastAsia="en-GB"/>
        </w:rPr>
        <w:tab/>
        <w:t>the</w:t>
      </w:r>
      <w:r>
        <w:rPr>
          <w:lang w:eastAsia="en-GB"/>
        </w:rPr>
        <w:t xml:space="preserve"> base64 encoded</w:t>
      </w:r>
      <w:r w:rsidRPr="009F6840">
        <w:rPr>
          <w:lang w:eastAsia="en-GB"/>
        </w:rPr>
        <w:t xml:space="preserve"> encrypted URI;</w:t>
      </w:r>
    </w:p>
    <w:p w14:paraId="57066F06" w14:textId="77777777" w:rsidR="00C162F3" w:rsidRDefault="00C162F3" w:rsidP="00E81608">
      <w:pPr>
        <w:pStyle w:val="B1"/>
        <w:rPr>
          <w:lang w:eastAsia="en-GB"/>
        </w:rPr>
      </w:pPr>
      <w:r>
        <w:rPr>
          <w:lang w:eastAsia="en-GB"/>
        </w:rPr>
        <w:t>-</w:t>
      </w:r>
      <w:r>
        <w:rPr>
          <w:lang w:eastAsia="en-GB"/>
        </w:rPr>
        <w:tab/>
        <w:t>the string ";iv=" followed by the base64 encoded</w:t>
      </w:r>
      <w:r w:rsidRPr="00E113BF">
        <w:rPr>
          <w:lang w:eastAsia="en-GB"/>
        </w:rPr>
        <w:t xml:space="preserve"> 96-bit random initialisation vector (IV) which is used by the AES-128 encryption algorithm (as described in TS 33.203 subclause 6.4).</w:t>
      </w:r>
    </w:p>
    <w:p w14:paraId="2CDE229B" w14:textId="77777777" w:rsidR="00C162F3" w:rsidRPr="002A2C61" w:rsidRDefault="00C162F3" w:rsidP="00E81608">
      <w:pPr>
        <w:pStyle w:val="B1"/>
        <w:rPr>
          <w:lang w:val="en-US" w:eastAsia="en-GB"/>
        </w:rPr>
      </w:pPr>
      <w:r>
        <w:rPr>
          <w:lang w:eastAsia="en-GB"/>
        </w:rPr>
        <w:t>-</w:t>
      </w:r>
      <w:r>
        <w:rPr>
          <w:lang w:eastAsia="en-GB"/>
        </w:rPr>
        <w:tab/>
        <w:t xml:space="preserve">the string ";key-id=" followed by </w:t>
      </w:r>
      <w:r w:rsidRPr="009F6840">
        <w:rPr>
          <w:lang w:eastAsia="en-GB"/>
        </w:rPr>
        <w:t>the</w:t>
      </w:r>
      <w:r>
        <w:rPr>
          <w:lang w:eastAsia="en-GB"/>
        </w:rPr>
        <w:t xml:space="preserve"> base64 encoded</w:t>
      </w:r>
      <w:r w:rsidRPr="009F6840">
        <w:rPr>
          <w:lang w:eastAsia="en-GB"/>
        </w:rPr>
        <w:t xml:space="preserve"> encryption key</w:t>
      </w:r>
      <w:r>
        <w:rPr>
          <w:lang w:eastAsia="en-GB"/>
        </w:rPr>
        <w:t xml:space="preserve"> identifier</w:t>
      </w:r>
      <w:r w:rsidRPr="009F6840">
        <w:rPr>
          <w:lang w:eastAsia="en-GB"/>
        </w:rPr>
        <w:t xml:space="preserve"> (XPK-</w:t>
      </w:r>
      <w:r>
        <w:rPr>
          <w:lang w:eastAsia="en-GB"/>
        </w:rPr>
        <w:t>ID</w:t>
      </w:r>
      <w:r w:rsidRPr="009F6840">
        <w:rPr>
          <w:lang w:eastAsia="en-GB"/>
        </w:rPr>
        <w:t>);</w:t>
      </w:r>
    </w:p>
    <w:p w14:paraId="60E25D96" w14:textId="77777777" w:rsidR="00C162F3" w:rsidRDefault="00C162F3" w:rsidP="00E81608">
      <w:pPr>
        <w:pStyle w:val="B1"/>
        <w:rPr>
          <w:lang w:val="en-US" w:eastAsia="en-GB"/>
        </w:rPr>
      </w:pPr>
      <w:r w:rsidRPr="009F6840">
        <w:rPr>
          <w:lang w:eastAsia="en-GB"/>
        </w:rPr>
        <w:t>-</w:t>
      </w:r>
      <w:r w:rsidRPr="009F6840">
        <w:rPr>
          <w:lang w:eastAsia="en-GB"/>
        </w:rPr>
        <w:tab/>
      </w:r>
      <w:r>
        <w:rPr>
          <w:lang w:eastAsia="en-GB"/>
        </w:rPr>
        <w:t xml:space="preserve">the string ";alg=" followed by </w:t>
      </w:r>
      <w:r w:rsidRPr="009F6840">
        <w:rPr>
          <w:lang w:eastAsia="en-GB"/>
        </w:rPr>
        <w:t>the encryption algorithm identifi</w:t>
      </w:r>
      <w:r>
        <w:rPr>
          <w:lang w:eastAsia="en-GB"/>
        </w:rPr>
        <w:t>er</w:t>
      </w:r>
      <w:r w:rsidRPr="009F6840">
        <w:rPr>
          <w:lang w:eastAsia="en-GB"/>
        </w:rPr>
        <w:t xml:space="preserve"> (128-bit encryption algorithm "128-AES-GCM");</w:t>
      </w:r>
    </w:p>
    <w:p w14:paraId="672D360E" w14:textId="77777777" w:rsidR="00C162F3" w:rsidRPr="002A2C61" w:rsidRDefault="00C162F3" w:rsidP="00E81608">
      <w:pPr>
        <w:pStyle w:val="B1"/>
        <w:rPr>
          <w:lang w:val="en-US" w:eastAsia="en-GB"/>
        </w:rPr>
      </w:pPr>
      <w:r w:rsidRPr="008D215F">
        <w:rPr>
          <w:lang w:val="en-US" w:eastAsia="en-GB"/>
        </w:rPr>
        <w:t>-</w:t>
      </w:r>
      <w:r w:rsidRPr="008D215F">
        <w:rPr>
          <w:lang w:val="en-US" w:eastAsia="en-GB"/>
        </w:rPr>
        <w:tab/>
        <w:t>the appended domain name of the new URI e.g. “@mc1-encryption.3gppnetwork.org”.</w:t>
      </w:r>
    </w:p>
    <w:p w14:paraId="4C7FACDF" w14:textId="77777777" w:rsidR="00C162F3" w:rsidRDefault="00C162F3" w:rsidP="00C162F3">
      <w:pPr>
        <w:rPr>
          <w:lang w:eastAsia="en-GB"/>
        </w:rPr>
      </w:pPr>
      <w:r>
        <w:rPr>
          <w:lang w:eastAsia="en-GB"/>
        </w:rPr>
        <w:t>An example of the resultant sip-uri after encryption is:</w:t>
      </w:r>
    </w:p>
    <w:p w14:paraId="5917D588" w14:textId="77777777" w:rsidR="00C162F3" w:rsidRDefault="00C162F3" w:rsidP="00C162F3">
      <w:pPr>
        <w:ind w:left="270" w:firstLine="14"/>
        <w:rPr>
          <w:lang w:eastAsia="en-GB"/>
        </w:rPr>
      </w:pPr>
      <w:r>
        <w:rPr>
          <w:lang w:eastAsia="en-GB"/>
        </w:rPr>
        <w:t>sip:98yudFG45tx_89TYGedb4ujF;iv=FGD567kjhfH7d4-D;key-id=eV9kl7;alg=128-aes-gcm@mc1-encryption.3gppnetwork.org</w:t>
      </w:r>
    </w:p>
    <w:p w14:paraId="0267992D" w14:textId="77777777" w:rsidR="00C162F3" w:rsidRPr="00621267" w:rsidRDefault="00C162F3" w:rsidP="00C162F3">
      <w:pPr>
        <w:rPr>
          <w:lang w:eastAsia="en-GB"/>
        </w:rPr>
      </w:pPr>
      <w:r w:rsidRPr="00621267">
        <w:rPr>
          <w:lang w:eastAsia="en-GB"/>
        </w:rPr>
        <w:t xml:space="preserve">The following is an example of unprotected XML </w:t>
      </w:r>
      <w:r>
        <w:rPr>
          <w:lang w:eastAsia="en-GB"/>
        </w:rPr>
        <w:t xml:space="preserve">URI </w:t>
      </w:r>
      <w:r w:rsidRPr="00621267">
        <w:rPr>
          <w:lang w:eastAsia="en-GB"/>
        </w:rPr>
        <w:t>content</w:t>
      </w:r>
      <w:r>
        <w:rPr>
          <w:lang w:eastAsia="en-GB"/>
        </w:rPr>
        <w:t xml:space="preserve"> </w:t>
      </w:r>
      <w:r w:rsidRPr="00B80E8B">
        <w:rPr>
          <w:lang w:eastAsia="en-GB"/>
        </w:rPr>
        <w:t>within XML attributes</w:t>
      </w:r>
      <w:r w:rsidRPr="00621267">
        <w:rPr>
          <w:lang w:eastAsia="en-GB"/>
        </w:rPr>
        <w:t>:</w:t>
      </w:r>
    </w:p>
    <w:p w14:paraId="5B6C13DC" w14:textId="77777777" w:rsidR="00C162F3" w:rsidRPr="00F8607F" w:rsidRDefault="00C162F3" w:rsidP="00E81608">
      <w:pPr>
        <w:pStyle w:val="EX"/>
      </w:pPr>
      <w:r w:rsidRPr="00621267">
        <w:rPr>
          <w:lang w:eastAsia="en-GB"/>
        </w:rPr>
        <w:t>EXAMPLE:</w:t>
      </w:r>
    </w:p>
    <w:p w14:paraId="5C42C7D3" w14:textId="77777777" w:rsidR="00C162F3" w:rsidRPr="00F8607F" w:rsidRDefault="00C162F3" w:rsidP="00E81608">
      <w:pPr>
        <w:pStyle w:val="PL"/>
      </w:pPr>
      <w:r w:rsidRPr="00F8607F">
        <w:t>Content-Type: application/pidf+xml</w:t>
      </w:r>
    </w:p>
    <w:p w14:paraId="08F8BF86" w14:textId="77777777" w:rsidR="00C162F3" w:rsidRPr="00F8607F" w:rsidRDefault="00C162F3" w:rsidP="00E81608">
      <w:pPr>
        <w:pStyle w:val="PL"/>
      </w:pPr>
      <w:r w:rsidRPr="00F8607F">
        <w:t>&lt;?xml version="1.0" encoding="UTF-8"?&gt;</w:t>
      </w:r>
    </w:p>
    <w:p w14:paraId="49D8314D" w14:textId="77777777" w:rsidR="00C162F3" w:rsidRPr="00F8607F" w:rsidRDefault="00C162F3" w:rsidP="00E81608">
      <w:pPr>
        <w:pStyle w:val="PL"/>
      </w:pPr>
      <w:r w:rsidRPr="00F8607F">
        <w:t>&lt;presence entity="sip:somebody@mcptt.org"&gt;</w:t>
      </w:r>
    </w:p>
    <w:p w14:paraId="05E8249A" w14:textId="77777777" w:rsidR="00C162F3" w:rsidRPr="00F8607F" w:rsidRDefault="00C162F3" w:rsidP="00E81608">
      <w:pPr>
        <w:pStyle w:val="PL"/>
      </w:pPr>
      <w:r w:rsidRPr="00F8607F">
        <w:t xml:space="preserve">  &lt;tuple id="acD4rhU87bK"&gt;</w:t>
      </w:r>
    </w:p>
    <w:p w14:paraId="35D0E251" w14:textId="77777777" w:rsidR="00C162F3" w:rsidRPr="00F8607F" w:rsidRDefault="00C162F3" w:rsidP="00E81608">
      <w:pPr>
        <w:pStyle w:val="PL"/>
      </w:pPr>
      <w:r w:rsidRPr="00F8607F">
        <w:t xml:space="preserve">    &lt;status&gt;</w:t>
      </w:r>
    </w:p>
    <w:p w14:paraId="29870403" w14:textId="77777777" w:rsidR="00C162F3" w:rsidRPr="00DA6E89" w:rsidRDefault="00C162F3" w:rsidP="00E81608">
      <w:pPr>
        <w:pStyle w:val="PL"/>
        <w:rPr>
          <w:lang w:val="fr-FR"/>
        </w:rPr>
      </w:pPr>
      <w:r w:rsidRPr="00F8607F">
        <w:t xml:space="preserve">      </w:t>
      </w:r>
      <w:r w:rsidRPr="00DA6E89">
        <w:rPr>
          <w:lang w:val="fr-FR"/>
        </w:rPr>
        <w:t>&lt;affiliation group="sip:thegroup@mcptt.org" /&gt;</w:t>
      </w:r>
    </w:p>
    <w:p w14:paraId="3BB19E9D" w14:textId="77777777" w:rsidR="00C162F3" w:rsidRPr="00F8607F" w:rsidRDefault="00C162F3" w:rsidP="00E81608">
      <w:pPr>
        <w:pStyle w:val="PL"/>
      </w:pPr>
      <w:r w:rsidRPr="00DA6E89">
        <w:rPr>
          <w:lang w:val="fr-FR"/>
        </w:rPr>
        <w:t xml:space="preserve">    </w:t>
      </w:r>
      <w:r w:rsidRPr="00F8607F">
        <w:t>&lt;/status&gt;</w:t>
      </w:r>
    </w:p>
    <w:p w14:paraId="281EB75E" w14:textId="77777777" w:rsidR="00C162F3" w:rsidRPr="00F8607F" w:rsidRDefault="00C162F3" w:rsidP="00E81608">
      <w:pPr>
        <w:pStyle w:val="PL"/>
      </w:pPr>
      <w:r w:rsidRPr="00F8607F">
        <w:t xml:space="preserve">  &lt;/tuple&gt;</w:t>
      </w:r>
    </w:p>
    <w:p w14:paraId="3D6D4BD1" w14:textId="77777777" w:rsidR="00C162F3" w:rsidRPr="00F8607F" w:rsidRDefault="00C162F3" w:rsidP="00E81608">
      <w:pPr>
        <w:pStyle w:val="PL"/>
      </w:pPr>
      <w:r w:rsidRPr="00F8607F">
        <w:t>&lt;/presence&gt;</w:t>
      </w:r>
    </w:p>
    <w:p w14:paraId="25027362" w14:textId="77777777" w:rsidR="00C162F3" w:rsidRPr="00F8607F" w:rsidRDefault="00C162F3" w:rsidP="00C162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114400" w14:textId="77777777" w:rsidR="00C162F3" w:rsidRPr="00621267" w:rsidRDefault="00C162F3" w:rsidP="00C162F3">
      <w:pPr>
        <w:rPr>
          <w:lang w:eastAsia="en-GB"/>
        </w:rPr>
      </w:pPr>
      <w:r w:rsidRPr="00621267">
        <w:rPr>
          <w:lang w:eastAsia="en-GB"/>
        </w:rPr>
        <w:t xml:space="preserve">When XML </w:t>
      </w:r>
      <w:r>
        <w:rPr>
          <w:lang w:eastAsia="en-GB"/>
        </w:rPr>
        <w:t xml:space="preserve">URI attribute </w:t>
      </w:r>
      <w:r w:rsidRPr="00621267">
        <w:rPr>
          <w:lang w:eastAsia="en-GB"/>
        </w:rPr>
        <w:t xml:space="preserve">encryption is applied, the following is an example of encrypted </w:t>
      </w:r>
      <w:r>
        <w:rPr>
          <w:lang w:eastAsia="en-GB"/>
        </w:rPr>
        <w:t xml:space="preserve">URIs </w:t>
      </w:r>
      <w:r w:rsidRPr="00B80E8B">
        <w:rPr>
          <w:lang w:eastAsia="en-GB"/>
        </w:rPr>
        <w:t>within XML attribute</w:t>
      </w:r>
      <w:r>
        <w:rPr>
          <w:lang w:eastAsia="en-GB"/>
        </w:rPr>
        <w:t>s</w:t>
      </w:r>
      <w:r w:rsidRPr="00621267">
        <w:rPr>
          <w:lang w:eastAsia="en-GB"/>
        </w:rPr>
        <w:t>:</w:t>
      </w:r>
    </w:p>
    <w:p w14:paraId="336AA631" w14:textId="77777777" w:rsidR="00C162F3" w:rsidRPr="00F8607F" w:rsidRDefault="00C162F3" w:rsidP="00E81608">
      <w:pPr>
        <w:pStyle w:val="EX"/>
        <w:rPr>
          <w:lang w:val="en-US" w:eastAsia="en-GB"/>
        </w:rPr>
      </w:pPr>
      <w:r w:rsidRPr="00621267">
        <w:rPr>
          <w:lang w:eastAsia="en-GB"/>
        </w:rPr>
        <w:t>EXAMPLE:</w:t>
      </w:r>
    </w:p>
    <w:p w14:paraId="1D7678C0" w14:textId="77777777" w:rsidR="00C162F3" w:rsidRPr="00F8607F" w:rsidRDefault="00C162F3" w:rsidP="00E81608">
      <w:pPr>
        <w:pStyle w:val="PL"/>
      </w:pPr>
      <w:r w:rsidRPr="00F8607F">
        <w:t>Content-Type: application/pidf+xml</w:t>
      </w:r>
    </w:p>
    <w:p w14:paraId="65031425" w14:textId="77777777" w:rsidR="00C162F3" w:rsidRPr="00F8607F" w:rsidRDefault="00C162F3" w:rsidP="00E81608">
      <w:pPr>
        <w:pStyle w:val="PL"/>
        <w:rPr>
          <w:rFonts w:cs="Courier New"/>
          <w:lang w:val="en-US" w:eastAsia="fr-FR"/>
        </w:rPr>
      </w:pPr>
      <w:r w:rsidRPr="00F8607F">
        <w:rPr>
          <w:rFonts w:cs="Courier New"/>
          <w:lang w:val="en-US" w:eastAsia="fr-FR"/>
        </w:rPr>
        <w:t>&lt;?xml version="1.0" encoding="UTF-8"?&gt;</w:t>
      </w:r>
    </w:p>
    <w:p w14:paraId="4228CAB3" w14:textId="77777777" w:rsidR="00C162F3" w:rsidRPr="00F8607F" w:rsidRDefault="00C162F3" w:rsidP="00E81608">
      <w:pPr>
        <w:pStyle w:val="PL"/>
        <w:rPr>
          <w:rFonts w:cs="Courier New"/>
          <w:lang w:val="en-US" w:eastAsia="fr-FR"/>
        </w:rPr>
      </w:pPr>
      <w:r w:rsidRPr="00F8607F">
        <w:rPr>
          <w:rFonts w:cs="Courier New"/>
          <w:lang w:val="en-US" w:eastAsia="fr-FR"/>
        </w:rPr>
        <w:t>&lt;presence entity="sip:c4Hrt45XG8IohRFT67vfdr3V;iv=45RtfVgHY23k8Ihy;</w:t>
      </w:r>
      <w:r>
        <w:rPr>
          <w:rFonts w:cs="Courier New"/>
          <w:lang w:val="en-US" w:eastAsia="fr-FR"/>
        </w:rPr>
        <w:t>key</w:t>
      </w:r>
      <w:r w:rsidRPr="00F8607F">
        <w:rPr>
          <w:rFonts w:cs="Courier New"/>
          <w:lang w:val="en-US" w:eastAsia="fr-FR"/>
        </w:rPr>
        <w:t>-id=b7UJv9;alg=128-aes-gcm@mc1-encryption.3gppnetwork.org"&gt;</w:t>
      </w:r>
    </w:p>
    <w:p w14:paraId="31F50726" w14:textId="77777777" w:rsidR="00C162F3" w:rsidRPr="00F8607F" w:rsidRDefault="00C162F3" w:rsidP="00E81608">
      <w:pPr>
        <w:pStyle w:val="PL"/>
        <w:rPr>
          <w:rFonts w:cs="Courier New"/>
          <w:lang w:val="en-US" w:eastAsia="fr-FR"/>
        </w:rPr>
      </w:pPr>
      <w:r w:rsidRPr="00F8607F">
        <w:rPr>
          <w:rFonts w:cs="Courier New"/>
          <w:lang w:val="en-US" w:eastAsia="fr-FR"/>
        </w:rPr>
        <w:t xml:space="preserve">  &lt;tuple id="acD4rhU87bK"&gt;</w:t>
      </w:r>
    </w:p>
    <w:p w14:paraId="202019A5" w14:textId="77777777" w:rsidR="00C162F3" w:rsidRPr="00F8607F" w:rsidRDefault="00C162F3" w:rsidP="00E81608">
      <w:pPr>
        <w:pStyle w:val="PL"/>
        <w:rPr>
          <w:rFonts w:cs="Courier New"/>
          <w:lang w:val="en-US" w:eastAsia="fr-FR"/>
        </w:rPr>
      </w:pPr>
      <w:r w:rsidRPr="00F8607F">
        <w:rPr>
          <w:rFonts w:cs="Courier New"/>
          <w:lang w:val="en-US" w:eastAsia="fr-FR"/>
        </w:rPr>
        <w:t xml:space="preserve">    &lt;status&gt;</w:t>
      </w:r>
    </w:p>
    <w:p w14:paraId="0A848472" w14:textId="77777777" w:rsidR="00C162F3" w:rsidRPr="00DA6E89" w:rsidRDefault="00C162F3" w:rsidP="00E81608">
      <w:pPr>
        <w:pStyle w:val="PL"/>
        <w:rPr>
          <w:rFonts w:cs="Courier New"/>
          <w:lang w:val="en-US" w:eastAsia="fr-FR"/>
        </w:rPr>
      </w:pPr>
      <w:r w:rsidRPr="00DA6E89">
        <w:rPr>
          <w:rFonts w:cs="Courier New"/>
          <w:lang w:val="en-US" w:eastAsia="fr-FR"/>
        </w:rPr>
        <w:t xml:space="preserve">      &lt;affiliation group="sip:98yudFG45tx_89TYGedb4ujF ;iv=FGD567kjhfH7d4-D;key-id=eV9kl7;alg=128-aes-gcm@mc1-encryption.3gppnetwork.org " /&gt;</w:t>
      </w:r>
    </w:p>
    <w:p w14:paraId="18D9B10E" w14:textId="77777777" w:rsidR="00C162F3" w:rsidRPr="00F8607F" w:rsidRDefault="00C162F3" w:rsidP="00E81608">
      <w:pPr>
        <w:pStyle w:val="PL"/>
        <w:rPr>
          <w:rFonts w:cs="Courier New"/>
          <w:lang w:val="en-US" w:eastAsia="fr-FR"/>
        </w:rPr>
      </w:pPr>
      <w:r w:rsidRPr="00DA6E89">
        <w:rPr>
          <w:rFonts w:cs="Courier New"/>
          <w:lang w:val="en-US" w:eastAsia="fr-FR"/>
        </w:rPr>
        <w:t xml:space="preserve">    </w:t>
      </w:r>
      <w:r w:rsidRPr="00F8607F">
        <w:rPr>
          <w:rFonts w:cs="Courier New"/>
          <w:lang w:val="en-US" w:eastAsia="fr-FR"/>
        </w:rPr>
        <w:t>&lt;/status&gt;</w:t>
      </w:r>
    </w:p>
    <w:p w14:paraId="726A1CEE" w14:textId="77777777" w:rsidR="00C162F3" w:rsidRPr="00F8607F" w:rsidRDefault="00C162F3" w:rsidP="00E81608">
      <w:pPr>
        <w:pStyle w:val="PL"/>
        <w:rPr>
          <w:rFonts w:cs="Courier New"/>
          <w:lang w:val="en-US" w:eastAsia="fr-FR"/>
        </w:rPr>
      </w:pPr>
      <w:r w:rsidRPr="00F8607F">
        <w:rPr>
          <w:rFonts w:cs="Courier New"/>
          <w:lang w:val="en-US" w:eastAsia="fr-FR"/>
        </w:rPr>
        <w:t xml:space="preserve">  &lt;/tuple&gt;</w:t>
      </w:r>
    </w:p>
    <w:p w14:paraId="6BE4D52A" w14:textId="77777777" w:rsidR="00C162F3" w:rsidRPr="00F8607F" w:rsidRDefault="00C162F3" w:rsidP="00E81608">
      <w:pPr>
        <w:pStyle w:val="PL"/>
        <w:rPr>
          <w:rFonts w:cs="Courier New"/>
          <w:lang w:val="en-US" w:eastAsia="fr-FR"/>
        </w:rPr>
      </w:pPr>
      <w:r w:rsidRPr="00F8607F">
        <w:rPr>
          <w:rFonts w:cs="Courier New"/>
          <w:lang w:val="en-US" w:eastAsia="fr-FR"/>
        </w:rPr>
        <w:t>&lt;/presence&gt;</w:t>
      </w:r>
    </w:p>
    <w:p w14:paraId="44D28C17" w14:textId="77777777" w:rsidR="00C162F3" w:rsidRPr="00EA26B3" w:rsidRDefault="00C162F3" w:rsidP="00E81608">
      <w:pPr>
        <w:pStyle w:val="PL"/>
        <w:rPr>
          <w:lang w:eastAsia="en-GB"/>
        </w:rPr>
      </w:pPr>
    </w:p>
    <w:p w14:paraId="5C55347B" w14:textId="77777777" w:rsidR="00C162F3" w:rsidRPr="00A052E2" w:rsidRDefault="00C162F3" w:rsidP="00B43081">
      <w:pPr>
        <w:pStyle w:val="Heading3"/>
        <w:rPr>
          <w:lang w:eastAsia="en-GB"/>
        </w:rPr>
      </w:pPr>
      <w:bookmarkStart w:id="984" w:name="_Toc3886262"/>
      <w:bookmarkStart w:id="985" w:name="_Toc26797628"/>
      <w:bookmarkStart w:id="986" w:name="_Toc35353473"/>
      <w:bookmarkStart w:id="987" w:name="_Toc44939446"/>
      <w:bookmarkStart w:id="988" w:name="_Toc218692221"/>
      <w:r>
        <w:rPr>
          <w:lang w:eastAsia="en-GB"/>
        </w:rPr>
        <w:t>9.3.5</w:t>
      </w:r>
      <w:r w:rsidRPr="00A052E2">
        <w:rPr>
          <w:lang w:eastAsia="en-GB"/>
        </w:rPr>
        <w:tab/>
        <w:t>Integrity protection using XML signature (xmlsig)</w:t>
      </w:r>
      <w:bookmarkEnd w:id="984"/>
      <w:bookmarkEnd w:id="985"/>
      <w:bookmarkEnd w:id="986"/>
      <w:bookmarkEnd w:id="987"/>
      <w:bookmarkEnd w:id="988"/>
    </w:p>
    <w:p w14:paraId="4BCB42A0" w14:textId="77777777" w:rsidR="00C162F3" w:rsidRDefault="00C162F3" w:rsidP="00C162F3">
      <w:pPr>
        <w:rPr>
          <w:lang w:eastAsia="en-GB"/>
        </w:rPr>
      </w:pPr>
      <w:r w:rsidRPr="00A052E2">
        <w:rPr>
          <w:lang w:eastAsia="en-GB"/>
        </w:rPr>
        <w:t>Where integrity protection is required, an XML HMAC signature may be applied using the XPK to key the HMAC</w:t>
      </w:r>
      <w:r w:rsidRPr="00A052E2">
        <w:t xml:space="preserve"> </w:t>
      </w:r>
      <w:r w:rsidRPr="00A052E2">
        <w:rPr>
          <w:lang w:eastAsia="en-GB"/>
        </w:rPr>
        <w:t xml:space="preserve">to a whole XML MIME body. </w:t>
      </w:r>
    </w:p>
    <w:p w14:paraId="4FC7DC33" w14:textId="77777777" w:rsidR="00C162F3" w:rsidRDefault="00C162F3" w:rsidP="00C162F3">
      <w:pPr>
        <w:rPr>
          <w:lang w:eastAsia="en-GB"/>
        </w:rPr>
      </w:pPr>
      <w:r>
        <w:rPr>
          <w:lang w:eastAsia="en-GB"/>
        </w:rPr>
        <w:t xml:space="preserve">The XML HMAC signature mechanism is </w:t>
      </w:r>
      <w:r>
        <w:t>specified by W3C [28]. The HMAC-SHA256 signature method shall be supported.</w:t>
      </w:r>
    </w:p>
    <w:p w14:paraId="415775D5" w14:textId="77777777" w:rsidR="00C162F3" w:rsidRDefault="00C162F3" w:rsidP="00C162F3">
      <w:r>
        <w:t>When integrity protection is enabled, all XML MIME bodies transported in SIP requests and responses are integrity protected.</w:t>
      </w:r>
      <w:r w:rsidRPr="000F4AB5">
        <w:t xml:space="preserve"> </w:t>
      </w:r>
      <w:r>
        <w:t xml:space="preserve"> If one or more of the XML MIME bodies are included in a SIP request or SIP response, then a MIME body is included in the SIP request or SIP response containing one or more signatures pointing to those XML MIME bodies as illustrated in the figure </w:t>
      </w:r>
      <w:r>
        <w:rPr>
          <w:lang w:eastAsia="en-GB"/>
        </w:rPr>
        <w:t>9.3</w:t>
      </w:r>
      <w:r w:rsidRPr="00EA26B3">
        <w:rPr>
          <w:lang w:eastAsia="en-GB"/>
        </w:rPr>
        <w:t>.5</w:t>
      </w:r>
      <w:r>
        <w:t>-1.</w:t>
      </w:r>
    </w:p>
    <w:p w14:paraId="53503608" w14:textId="77777777" w:rsidR="00C162F3" w:rsidRDefault="00C162F3" w:rsidP="00C162F3">
      <w:r w:rsidRPr="00F77A6B">
        <w:t>In order to integrity protect the XML MIME bodies in SIP requests and SIP responses, the MC client and MC</w:t>
      </w:r>
      <w:r w:rsidR="00E85369">
        <w:t>X</w:t>
      </w:r>
      <w:r w:rsidRPr="00F77A6B">
        <w:t xml:space="preserve"> server shall for each MIME body, include the Content-ID he</w:t>
      </w:r>
      <w:r>
        <w:t>ader field as specified in IETF RFC 2045 [</w:t>
      </w:r>
      <w:r w:rsidRPr="00D63894">
        <w:t>40</w:t>
      </w:r>
      <w:r>
        <w:t>]</w:t>
      </w:r>
      <w:r w:rsidRPr="00F77A6B">
        <w:t xml:space="preserve"> containing a Content-ID ("cid") Uniform Resource Loc</w:t>
      </w:r>
      <w:r>
        <w:t>ator (URL) as specified in IETF RFC 2392 </w:t>
      </w:r>
      <w:r w:rsidRPr="00F77A6B">
        <w:t>[</w:t>
      </w:r>
      <w:r>
        <w:t>41</w:t>
      </w:r>
      <w:r w:rsidRPr="00F77A6B">
        <w:t>].</w:t>
      </w:r>
    </w:p>
    <w:p w14:paraId="4735BFF3" w14:textId="77777777" w:rsidR="00C162F3" w:rsidRDefault="00C162F3" w:rsidP="00C162F3">
      <w:pPr>
        <w:jc w:val="center"/>
      </w:pPr>
      <w:r>
        <w:object w:dxaOrig="8204" w:dyaOrig="9446" w14:anchorId="2330ADC9">
          <v:shape id="_x0000_i1086" type="#_x0000_t75" style="width:283.5pt;height:327pt" o:ole="">
            <v:imagedata r:id="rId135" o:title=""/>
          </v:shape>
          <o:OLEObject Type="Embed" ProgID="Visio.Drawing.11" ShapeID="_x0000_i1086" DrawAspect="Content" ObjectID="_1829305587" r:id="rId136"/>
        </w:object>
      </w:r>
    </w:p>
    <w:p w14:paraId="7411AE75" w14:textId="77777777" w:rsidR="00C162F3" w:rsidRDefault="00C162F3" w:rsidP="00C162F3">
      <w:pPr>
        <w:pStyle w:val="TF"/>
      </w:pPr>
      <w:r>
        <w:t>Figure </w:t>
      </w:r>
      <w:r>
        <w:rPr>
          <w:lang w:eastAsia="en-GB"/>
        </w:rPr>
        <w:t>9.3</w:t>
      </w:r>
      <w:r w:rsidRPr="00EA26B3">
        <w:rPr>
          <w:lang w:eastAsia="en-GB"/>
        </w:rPr>
        <w:t>.5</w:t>
      </w:r>
      <w:r>
        <w:t>-1: Integrity Protection of XML MIME bodies in SIP requests and SIP responses</w:t>
      </w:r>
    </w:p>
    <w:p w14:paraId="655EAEE5" w14:textId="77777777" w:rsidR="00C162F3" w:rsidRPr="00A052E2" w:rsidRDefault="00C162F3" w:rsidP="00C162F3">
      <w:pPr>
        <w:rPr>
          <w:lang w:eastAsia="en-GB"/>
        </w:rPr>
      </w:pPr>
      <w:r>
        <w:t>Each MIME body that is integrity protected is assigned a unique signature contained in a &lt;Signature&gt; element.</w:t>
      </w:r>
    </w:p>
    <w:p w14:paraId="7C6872B6" w14:textId="77777777" w:rsidR="00C162F3" w:rsidRDefault="00C162F3" w:rsidP="00C162F3">
      <w:pPr>
        <w:rPr>
          <w:lang w:eastAsia="en-GB"/>
        </w:rPr>
      </w:pPr>
      <w:r w:rsidRPr="00A052E2">
        <w:rPr>
          <w:lang w:eastAsia="en-GB"/>
        </w:rPr>
        <w:t xml:space="preserve">The &lt;Signature&gt; element </w:t>
      </w:r>
      <w:r>
        <w:rPr>
          <w:lang w:eastAsia="en-GB"/>
        </w:rPr>
        <w:t>shall</w:t>
      </w:r>
      <w:r w:rsidRPr="00A052E2">
        <w:rPr>
          <w:lang w:eastAsia="en-GB"/>
        </w:rPr>
        <w:t xml:space="preserve"> contain</w:t>
      </w:r>
      <w:r>
        <w:rPr>
          <w:lang w:eastAsia="en-GB"/>
        </w:rPr>
        <w:t xml:space="preserve"> the following child element</w:t>
      </w:r>
      <w:r w:rsidRPr="00A052E2">
        <w:rPr>
          <w:lang w:eastAsia="en-GB"/>
        </w:rPr>
        <w:t>:</w:t>
      </w:r>
    </w:p>
    <w:p w14:paraId="4E05A30F" w14:textId="77777777" w:rsidR="00C162F3" w:rsidRDefault="00C162F3" w:rsidP="00C162F3">
      <w:pPr>
        <w:numPr>
          <w:ilvl w:val="0"/>
          <w:numId w:val="13"/>
        </w:numPr>
        <w:overflowPunct/>
        <w:autoSpaceDE/>
        <w:autoSpaceDN/>
        <w:adjustRightInd/>
        <w:textAlignment w:val="auto"/>
        <w:rPr>
          <w:lang w:eastAsia="en-GB"/>
        </w:rPr>
      </w:pPr>
      <w:r>
        <w:rPr>
          <w:lang w:eastAsia="en-GB"/>
        </w:rPr>
        <w:t xml:space="preserve">&lt;SignatureValue&gt; </w:t>
      </w:r>
      <w:r w:rsidRPr="00A052E2">
        <w:rPr>
          <w:lang w:eastAsia="en-GB"/>
        </w:rPr>
        <w:t>HMAC signature of the content</w:t>
      </w:r>
    </w:p>
    <w:p w14:paraId="494D4280" w14:textId="77777777" w:rsidR="00C162F3" w:rsidRPr="00A052E2" w:rsidRDefault="00C162F3" w:rsidP="00C162F3">
      <w:pPr>
        <w:rPr>
          <w:lang w:eastAsia="en-GB"/>
        </w:rPr>
      </w:pPr>
      <w:r w:rsidRPr="00A052E2">
        <w:rPr>
          <w:lang w:eastAsia="en-GB"/>
        </w:rPr>
        <w:t>The &lt;Signature&gt; element may contain</w:t>
      </w:r>
      <w:r>
        <w:rPr>
          <w:lang w:eastAsia="en-GB"/>
        </w:rPr>
        <w:t xml:space="preserve"> the following child elements</w:t>
      </w:r>
      <w:r w:rsidRPr="00A052E2">
        <w:rPr>
          <w:lang w:eastAsia="en-GB"/>
        </w:rPr>
        <w:t>:</w:t>
      </w:r>
    </w:p>
    <w:p w14:paraId="33FD105A" w14:textId="77777777" w:rsidR="00C162F3" w:rsidRPr="00A052E2" w:rsidRDefault="00C162F3" w:rsidP="00C162F3">
      <w:pPr>
        <w:rPr>
          <w:lang w:val="x-none" w:eastAsia="en-GB"/>
        </w:rPr>
      </w:pPr>
      <w:r w:rsidRPr="00A052E2">
        <w:rPr>
          <w:lang w:val="x-none" w:eastAsia="en-GB"/>
        </w:rPr>
        <w:t>-</w:t>
      </w:r>
      <w:r w:rsidRPr="00A052E2">
        <w:rPr>
          <w:lang w:val="x-none" w:eastAsia="en-GB"/>
        </w:rPr>
        <w:tab/>
        <w:t>&lt;CanonicalizationMethod&gt; element listing an appropriate algorithm.</w:t>
      </w:r>
    </w:p>
    <w:p w14:paraId="0E691D19" w14:textId="77777777" w:rsidR="00C162F3" w:rsidRPr="00A052E2" w:rsidRDefault="00C162F3" w:rsidP="00C162F3">
      <w:pPr>
        <w:rPr>
          <w:lang w:val="x-none" w:eastAsia="en-GB"/>
        </w:rPr>
      </w:pPr>
      <w:r w:rsidRPr="00A052E2">
        <w:rPr>
          <w:lang w:val="x-none" w:eastAsia="en-GB"/>
        </w:rPr>
        <w:t>-</w:t>
      </w:r>
      <w:r w:rsidR="000C3501">
        <w:rPr>
          <w:lang w:val="x-none" w:eastAsia="en-GB"/>
        </w:rPr>
        <w:tab/>
      </w:r>
      <w:r w:rsidRPr="00A052E2">
        <w:rPr>
          <w:lang w:val="x-none" w:eastAsia="en-GB"/>
        </w:rPr>
        <w:t>&lt;SignatureMethod&gt; element listing an appropriate algorithm. HMAC-SHA256 shall be supported for signatures.</w:t>
      </w:r>
    </w:p>
    <w:p w14:paraId="718DF7BC" w14:textId="77777777" w:rsidR="00C162F3" w:rsidRPr="00DA6E89" w:rsidRDefault="00C162F3" w:rsidP="00C162F3">
      <w:pPr>
        <w:rPr>
          <w:lang w:val="en-US" w:eastAsia="en-GB"/>
        </w:rPr>
      </w:pPr>
      <w:r w:rsidRPr="00A052E2">
        <w:rPr>
          <w:lang w:val="x-none" w:eastAsia="en-GB"/>
        </w:rPr>
        <w:t>-</w:t>
      </w:r>
      <w:r w:rsidRPr="00A052E2">
        <w:rPr>
          <w:lang w:val="x-none" w:eastAsia="en-GB"/>
        </w:rPr>
        <w:tab/>
        <w:t>&lt;KeyInfo&gt;&lt;KeyName&gt; element containing the base64 encoded XPK-ID.</w:t>
      </w:r>
    </w:p>
    <w:p w14:paraId="6E65D537" w14:textId="77777777" w:rsidR="00C162F3" w:rsidRPr="00413D82" w:rsidRDefault="00C162F3" w:rsidP="00C162F3">
      <w:pPr>
        <w:rPr>
          <w:lang w:val="en-US" w:eastAsia="en-GB"/>
        </w:rPr>
      </w:pPr>
      <w:r w:rsidRPr="00413D82">
        <w:rPr>
          <w:lang w:val="en-US" w:eastAsia="en-GB"/>
        </w:rPr>
        <w:t>-</w:t>
      </w:r>
      <w:r>
        <w:rPr>
          <w:lang w:val="en-US" w:eastAsia="en-GB"/>
        </w:rPr>
        <w:tab/>
      </w:r>
      <w:r w:rsidRPr="00A052E2">
        <w:rPr>
          <w:lang w:val="x-none" w:eastAsia="en-GB"/>
        </w:rPr>
        <w:t>&lt;Reference&gt; element containing a URI identifying the content to be signed and the method for hashing the content. SHA-256 shall be supported for hashing content.</w:t>
      </w:r>
    </w:p>
    <w:p w14:paraId="53B18ACD" w14:textId="77777777" w:rsidR="00C162F3" w:rsidRPr="00A052E2" w:rsidRDefault="00C162F3" w:rsidP="00C162F3">
      <w:pPr>
        <w:rPr>
          <w:lang w:val="x-none" w:eastAsia="en-GB"/>
        </w:rPr>
      </w:pPr>
      <w:r w:rsidRPr="00A052E2">
        <w:rPr>
          <w:lang w:val="x-none" w:eastAsia="en-GB"/>
        </w:rPr>
        <w:t>Where these elements do not occur, the information they contain shall be known to both the client and server in the MC domain through other means.</w:t>
      </w:r>
    </w:p>
    <w:p w14:paraId="5D26C2FF" w14:textId="77777777" w:rsidR="00521042" w:rsidRDefault="00521042" w:rsidP="00521042">
      <w:pPr>
        <w:pStyle w:val="Heading2"/>
      </w:pPr>
      <w:bookmarkStart w:id="989" w:name="_Toc3886263"/>
      <w:bookmarkStart w:id="990" w:name="_Toc26797629"/>
      <w:bookmarkStart w:id="991" w:name="_Toc35353474"/>
      <w:bookmarkStart w:id="992" w:name="_Toc44939447"/>
      <w:bookmarkStart w:id="993" w:name="_Toc218692222"/>
      <w:r>
        <w:t>9.4</w:t>
      </w:r>
      <w:r w:rsidR="000C3501">
        <w:tab/>
      </w:r>
      <w:r>
        <w:t>RTCP signalling protection (SRTCP)</w:t>
      </w:r>
      <w:bookmarkEnd w:id="989"/>
      <w:bookmarkEnd w:id="990"/>
      <w:bookmarkEnd w:id="991"/>
      <w:bookmarkEnd w:id="992"/>
      <w:bookmarkEnd w:id="993"/>
    </w:p>
    <w:p w14:paraId="33139963" w14:textId="77777777" w:rsidR="00521042" w:rsidRDefault="00521042" w:rsidP="00521042">
      <w:pPr>
        <w:pStyle w:val="Heading3"/>
      </w:pPr>
      <w:bookmarkStart w:id="994" w:name="_Toc3886264"/>
      <w:bookmarkStart w:id="995" w:name="_Toc26797630"/>
      <w:bookmarkStart w:id="996" w:name="_Toc35353475"/>
      <w:bookmarkStart w:id="997" w:name="_Toc44939448"/>
      <w:bookmarkStart w:id="998" w:name="_Toc218692223"/>
      <w:r>
        <w:t>9.4.1</w:t>
      </w:r>
      <w:r>
        <w:tab/>
        <w:t>General</w:t>
      </w:r>
      <w:bookmarkEnd w:id="994"/>
      <w:bookmarkEnd w:id="995"/>
      <w:bookmarkEnd w:id="996"/>
      <w:bookmarkEnd w:id="997"/>
      <w:bookmarkEnd w:id="998"/>
    </w:p>
    <w:p w14:paraId="11F04242" w14:textId="77777777" w:rsidR="00521042" w:rsidRDefault="00521042" w:rsidP="00521042">
      <w:r>
        <w:t>RTCP encryption is required between the MC UE and MCX Server and between a pair of MCX Servers. RTCP is protected hop-by-hop, meaning that RTCP is always decrypted by the MCX server and then re-encrypted to its destination.</w:t>
      </w:r>
    </w:p>
    <w:p w14:paraId="492AA8E8" w14:textId="77777777" w:rsidR="00521042" w:rsidRDefault="00521042" w:rsidP="00521042">
      <w:r>
        <w:t>The following signalling uses RTCP and is protected using the procedures in this clause:</w:t>
      </w:r>
    </w:p>
    <w:p w14:paraId="049E9856" w14:textId="77777777" w:rsidR="00521042" w:rsidRDefault="00521042" w:rsidP="00521042">
      <w:pPr>
        <w:pStyle w:val="B1"/>
      </w:pPr>
      <w:r>
        <w:t>-</w:t>
      </w:r>
      <w:r>
        <w:tab/>
        <w:t xml:space="preserve">MCPTT floor control signalling (MBCP or </w:t>
      </w:r>
      <w:r w:rsidRPr="00EA26B3">
        <w:t>TBCP</w:t>
      </w:r>
      <w:r>
        <w:t>).</w:t>
      </w:r>
    </w:p>
    <w:p w14:paraId="5346DCBB" w14:textId="77777777" w:rsidR="00521042" w:rsidRDefault="00521042" w:rsidP="00521042">
      <w:pPr>
        <w:pStyle w:val="B1"/>
      </w:pPr>
      <w:r>
        <w:tab/>
        <w:t>-</w:t>
      </w:r>
      <w:r>
        <w:tab/>
        <w:t xml:space="preserve">Unicast uplink and downlink (online), multicast downlink (online) and </w:t>
      </w:r>
      <w:r w:rsidR="0003553F">
        <w:t>off-network</w:t>
      </w:r>
      <w:r>
        <w:t xml:space="preserve"> transmission.</w:t>
      </w:r>
    </w:p>
    <w:p w14:paraId="608EC254" w14:textId="77777777" w:rsidR="00521042" w:rsidRDefault="00521042" w:rsidP="00521042">
      <w:pPr>
        <w:pStyle w:val="B1"/>
      </w:pPr>
      <w:r>
        <w:t>-</w:t>
      </w:r>
      <w:r>
        <w:tab/>
        <w:t>MCVideo transmission control (online/</w:t>
      </w:r>
      <w:r w:rsidR="0003553F">
        <w:t>off-network</w:t>
      </w:r>
      <w:r>
        <w:t>).</w:t>
      </w:r>
    </w:p>
    <w:p w14:paraId="5FC20CE5" w14:textId="77777777" w:rsidR="00521042" w:rsidRDefault="00521042" w:rsidP="00521042">
      <w:pPr>
        <w:pStyle w:val="B1"/>
      </w:pPr>
      <w:r>
        <w:t>-</w:t>
      </w:r>
      <w:r>
        <w:tab/>
        <w:t xml:space="preserve">Unicast uplink and downlink (online), multicast downlink (online) and </w:t>
      </w:r>
      <w:r w:rsidR="0003553F">
        <w:t>off-network</w:t>
      </w:r>
      <w:r>
        <w:t xml:space="preserve"> transmission.</w:t>
      </w:r>
    </w:p>
    <w:p w14:paraId="32759B1D" w14:textId="77777777" w:rsidR="00521042" w:rsidRDefault="00521042" w:rsidP="00521042">
      <w:pPr>
        <w:pStyle w:val="B1"/>
      </w:pPr>
      <w:r>
        <w:t>-</w:t>
      </w:r>
      <w:r>
        <w:tab/>
        <w:t>MCPTT/MCVideo media signalling.</w:t>
      </w:r>
    </w:p>
    <w:p w14:paraId="64CC6CEB" w14:textId="77777777" w:rsidR="00521042" w:rsidRDefault="00521042" w:rsidP="00521042">
      <w:pPr>
        <w:pStyle w:val="B1"/>
      </w:pPr>
      <w:r>
        <w:t>-</w:t>
      </w:r>
      <w:r>
        <w:tab/>
        <w:t xml:space="preserve">Unicast uplink and downlink (online), multicast downlink (online) and </w:t>
      </w:r>
      <w:r w:rsidR="0003553F">
        <w:t>off-network</w:t>
      </w:r>
      <w:r>
        <w:t xml:space="preserve"> transmission.</w:t>
      </w:r>
    </w:p>
    <w:p w14:paraId="117B54DB" w14:textId="77777777" w:rsidR="00521042" w:rsidRDefault="00521042" w:rsidP="00521042">
      <w:pPr>
        <w:pStyle w:val="B1"/>
      </w:pPr>
      <w:r>
        <w:t>-</w:t>
      </w:r>
      <w:r>
        <w:tab/>
        <w:t>MBMS subchannel control signalling (from MCX Server to MC UE).</w:t>
      </w:r>
    </w:p>
    <w:p w14:paraId="43731519" w14:textId="77777777" w:rsidR="00521042" w:rsidRDefault="00521042" w:rsidP="00521042">
      <w:pPr>
        <w:pStyle w:val="B1"/>
      </w:pPr>
      <w:r>
        <w:tab/>
        <w:t>-</w:t>
      </w:r>
      <w:r>
        <w:tab/>
        <w:t>multicast downlink (online).</w:t>
      </w:r>
    </w:p>
    <w:p w14:paraId="30FD3B1F" w14:textId="77777777" w:rsidR="00521042" w:rsidRDefault="00521042" w:rsidP="00521042">
      <w:r>
        <w:t>All RTCP (floor control, media control and MBMS subchannel control signalling) is protected in the same way. RTCP is protected using SRTCP. The master key for SRTCP is derived from a Key For Control signalling (KFC). The KFC is shared between the transmitter and receiver(s) prior to distribution of the SRTCP packets. A 32-bit identifier for the key (KFC-ID) and a 128-bit random value (KFC-RAND) is also established.</w:t>
      </w:r>
    </w:p>
    <w:p w14:paraId="7DD1E255" w14:textId="77777777" w:rsidR="00521042" w:rsidRDefault="00521042" w:rsidP="00521042">
      <w:r>
        <w:t>There are a number of key distribution mechanisms for establishing the KFC based on the interface over which RTCP is being transmitted.</w:t>
      </w:r>
    </w:p>
    <w:p w14:paraId="77E4E16B" w14:textId="77777777" w:rsidR="00521042" w:rsidRDefault="00521042" w:rsidP="00521042">
      <w:pPr>
        <w:pStyle w:val="Heading3"/>
      </w:pPr>
      <w:bookmarkStart w:id="999" w:name="_Toc3886265"/>
      <w:bookmarkStart w:id="1000" w:name="_Toc26797631"/>
      <w:bookmarkStart w:id="1001" w:name="_Toc35353476"/>
      <w:bookmarkStart w:id="1002" w:name="_Toc44939449"/>
      <w:bookmarkStart w:id="1003" w:name="_Toc218692224"/>
      <w:r>
        <w:t>9.4.2</w:t>
      </w:r>
      <w:r>
        <w:tab/>
        <w:t>Unicast RTCP protection between client and server</w:t>
      </w:r>
      <w:bookmarkEnd w:id="999"/>
      <w:bookmarkEnd w:id="1000"/>
      <w:bookmarkEnd w:id="1001"/>
      <w:bookmarkEnd w:id="1002"/>
      <w:bookmarkEnd w:id="1003"/>
    </w:p>
    <w:p w14:paraId="22A8C088" w14:textId="77777777" w:rsidR="00521042" w:rsidRPr="00386C53" w:rsidRDefault="00521042" w:rsidP="00521042">
      <w:r>
        <w:t>In Clause 9.2.1, a Client-Server Key (CSK) is generated and shared between the MC client and MCX Server along with the CSK identifier (CSK-ID). For floor and media control, the KFC shall be the CSK and the KFC-ID shall be the CSK-ID. KFC-RAND shall be the MIKEY RAND value transmitted in the MIKEY message used to distribute the CSK.</w:t>
      </w:r>
    </w:p>
    <w:p w14:paraId="3EEEE238" w14:textId="77777777" w:rsidR="00521042" w:rsidRDefault="00521042" w:rsidP="00521042">
      <w:pPr>
        <w:pStyle w:val="Heading3"/>
      </w:pPr>
      <w:bookmarkStart w:id="1004" w:name="_Toc3886266"/>
      <w:bookmarkStart w:id="1005" w:name="_Toc26797632"/>
      <w:bookmarkStart w:id="1006" w:name="_Toc35353477"/>
      <w:bookmarkStart w:id="1007" w:name="_Toc44939450"/>
      <w:bookmarkStart w:id="1008" w:name="_Toc218692225"/>
      <w:r>
        <w:t>9.4</w:t>
      </w:r>
      <w:r w:rsidRPr="002F7FCD">
        <w:t>.</w:t>
      </w:r>
      <w:r>
        <w:t>3</w:t>
      </w:r>
      <w:r w:rsidRPr="002F7FCD">
        <w:tab/>
      </w:r>
      <w:r>
        <w:t>Multicast RTCP protection</w:t>
      </w:r>
      <w:r w:rsidRPr="002F7FCD">
        <w:t xml:space="preserve"> </w:t>
      </w:r>
      <w:r>
        <w:t>between client and server</w:t>
      </w:r>
      <w:bookmarkEnd w:id="1004"/>
      <w:bookmarkEnd w:id="1005"/>
      <w:bookmarkEnd w:id="1006"/>
      <w:bookmarkEnd w:id="1007"/>
      <w:bookmarkEnd w:id="1008"/>
    </w:p>
    <w:p w14:paraId="6D695CC0" w14:textId="77777777" w:rsidR="00521042" w:rsidRDefault="00521042" w:rsidP="00521042">
      <w:r>
        <w:t>In clause 9.2.2, a Multicast Signalling Key (MuSiK) is generated and shared from the MCX Server to the MC client, along with the MuSiK identifier (MuSiK-ID). For the protection of multicast floor and media control, the KFC shall be the MuSiK and the KFC-ID shall be the MuSiK-ID. KFC-RAND shall be the MIKEY RAND value transmitted in the MIKEY message used to distribute the MuSiK.</w:t>
      </w:r>
    </w:p>
    <w:p w14:paraId="7E182CDB" w14:textId="77777777" w:rsidR="00DE0DD7" w:rsidRPr="00386C53" w:rsidRDefault="00DE0DD7" w:rsidP="00521042">
      <w:r>
        <w:t xml:space="preserve">To support multicast signalling protection, the MSCCK and </w:t>
      </w:r>
      <w:r w:rsidR="002972D9">
        <w:t xml:space="preserve">the legacy </w:t>
      </w:r>
      <w:r>
        <w:t>MKFCs may also be used for this purpose as defined in Annex H.</w:t>
      </w:r>
    </w:p>
    <w:p w14:paraId="007DB830" w14:textId="77777777" w:rsidR="00521042" w:rsidRDefault="00521042" w:rsidP="00521042">
      <w:pPr>
        <w:pStyle w:val="Heading3"/>
      </w:pPr>
      <w:bookmarkStart w:id="1009" w:name="_Toc3886267"/>
      <w:bookmarkStart w:id="1010" w:name="_Toc26797633"/>
      <w:bookmarkStart w:id="1011" w:name="_Toc35353478"/>
      <w:bookmarkStart w:id="1012" w:name="_Toc44939451"/>
      <w:bookmarkStart w:id="1013" w:name="_Toc218692226"/>
      <w:r>
        <w:t>9.4</w:t>
      </w:r>
      <w:r w:rsidRPr="002F7FCD">
        <w:t>.</w:t>
      </w:r>
      <w:r>
        <w:t>4</w:t>
      </w:r>
      <w:r>
        <w:tab/>
      </w:r>
      <w:r w:rsidR="0003553F">
        <w:t>Off-network</w:t>
      </w:r>
      <w:r w:rsidRPr="002F7FCD">
        <w:t xml:space="preserve"> </w:t>
      </w:r>
      <w:r>
        <w:t>floor</w:t>
      </w:r>
      <w:r w:rsidR="00B90852">
        <w:t xml:space="preserve"> and transmission control</w:t>
      </w:r>
      <w:r>
        <w:t xml:space="preserve"> protection</w:t>
      </w:r>
      <w:bookmarkEnd w:id="1009"/>
      <w:bookmarkEnd w:id="1010"/>
      <w:bookmarkEnd w:id="1011"/>
      <w:bookmarkEnd w:id="1012"/>
      <w:bookmarkEnd w:id="1013"/>
    </w:p>
    <w:p w14:paraId="720FA8D4" w14:textId="77777777" w:rsidR="00521042" w:rsidRPr="00904E44" w:rsidRDefault="00521042" w:rsidP="00521042">
      <w:r>
        <w:t>Off-network, the KFC is the PCK (for private communications) or the GMK (for group communica</w:t>
      </w:r>
      <w:r w:rsidR="00DB6C33">
        <w:t>tions) as described in clause 7.3.4</w:t>
      </w:r>
      <w:r>
        <w:t xml:space="preserve">, and the KFC-ID is the PCK-ID or GMK-ID (respectively). </w:t>
      </w:r>
    </w:p>
    <w:p w14:paraId="5DCCD157" w14:textId="77777777" w:rsidR="00521042" w:rsidRDefault="00521042" w:rsidP="00521042">
      <w:pPr>
        <w:pStyle w:val="Heading3"/>
      </w:pPr>
      <w:bookmarkStart w:id="1014" w:name="_Toc3886268"/>
      <w:bookmarkStart w:id="1015" w:name="_Toc26797634"/>
      <w:bookmarkStart w:id="1016" w:name="_Toc35353479"/>
      <w:bookmarkStart w:id="1017" w:name="_Toc44939452"/>
      <w:bookmarkStart w:id="1018" w:name="_Toc218692227"/>
      <w:r>
        <w:t>9.4.5</w:t>
      </w:r>
      <w:r>
        <w:tab/>
        <w:t>RTCP protection between servers</w:t>
      </w:r>
      <w:bookmarkEnd w:id="1014"/>
      <w:bookmarkEnd w:id="1015"/>
      <w:bookmarkEnd w:id="1016"/>
      <w:bookmarkEnd w:id="1017"/>
      <w:bookmarkEnd w:id="1018"/>
    </w:p>
    <w:p w14:paraId="1587D372" w14:textId="77777777" w:rsidR="00521042" w:rsidRPr="00386C53" w:rsidRDefault="00521042" w:rsidP="00521042">
      <w:r>
        <w:t>In Clause 9.2.3, a Signalling Protection Key (SPK) is shared between MC</w:t>
      </w:r>
      <w:r w:rsidR="00E85369">
        <w:t>X</w:t>
      </w:r>
      <w:r>
        <w:t xml:space="preserve"> Servers along with a SPK-ID. For floor and media control signalling transferred between MC</w:t>
      </w:r>
      <w:r w:rsidR="00E85369">
        <w:t>X</w:t>
      </w:r>
      <w:r>
        <w:t xml:space="preserve"> Servers, the KFC shall be the SPK, the KFC-ID shall be the SPK-ID and the KFC-RAND shall be the SPK-RAND.</w:t>
      </w:r>
    </w:p>
    <w:p w14:paraId="16C771EA" w14:textId="77777777" w:rsidR="00521042" w:rsidRDefault="00521042" w:rsidP="00521042">
      <w:pPr>
        <w:pStyle w:val="Heading3"/>
      </w:pPr>
      <w:bookmarkStart w:id="1019" w:name="_Toc3886269"/>
      <w:bookmarkStart w:id="1020" w:name="_Toc26797635"/>
      <w:bookmarkStart w:id="1021" w:name="_Toc35353480"/>
      <w:bookmarkStart w:id="1022" w:name="_Toc44939453"/>
      <w:bookmarkStart w:id="1023" w:name="_Toc218692228"/>
      <w:r>
        <w:t>9.4.6</w:t>
      </w:r>
      <w:r>
        <w:tab/>
        <w:t>Key derivation for SRTCP</w:t>
      </w:r>
      <w:bookmarkEnd w:id="1019"/>
      <w:bookmarkEnd w:id="1020"/>
      <w:bookmarkEnd w:id="1021"/>
      <w:bookmarkEnd w:id="1022"/>
      <w:bookmarkEnd w:id="1023"/>
    </w:p>
    <w:p w14:paraId="7C69EC01" w14:textId="77777777" w:rsidR="00521042" w:rsidRDefault="00521042" w:rsidP="00521042">
      <w:r>
        <w:t>As a result of the key agreement process</w:t>
      </w:r>
      <w:r w:rsidRPr="00EA26B3">
        <w:t xml:space="preserve">, </w:t>
      </w:r>
      <w:r>
        <w:t>the entities (MCX client and server, or MCX servers) shall share a KFC, a KFC-ID and a KFC-RAND</w:t>
      </w:r>
      <w:r w:rsidRPr="00EA26B3">
        <w:t xml:space="preserve">. The </w:t>
      </w:r>
      <w:r>
        <w:t>KFC</w:t>
      </w:r>
      <w:r w:rsidRPr="00EA26B3">
        <w:t xml:space="preserve"> shall be used as the MIKEY Traffic Generating Key (TGK), the </w:t>
      </w:r>
      <w:r>
        <w:t>KFC</w:t>
      </w:r>
      <w:r w:rsidRPr="00EA26B3">
        <w:t>-ID shall be used as the MIKEY CSB ID</w:t>
      </w:r>
      <w:r>
        <w:t xml:space="preserve"> and the KFC-RAND shall be used as the MIKEY RAND value</w:t>
      </w:r>
      <w:r w:rsidRPr="00EA26B3">
        <w:t xml:space="preserve">. </w:t>
      </w:r>
      <w:r w:rsidR="00815448">
        <w:t xml:space="preserve">The MIKEY CS-ID shall be set as defined in table E.1.3-1. </w:t>
      </w:r>
      <w:r w:rsidRPr="00EA26B3">
        <w:t>These shall be used to generate the SRT</w:t>
      </w:r>
      <w:r>
        <w:t>C</w:t>
      </w:r>
      <w:r w:rsidRPr="00EA26B3">
        <w:t>P Master Key and SRT</w:t>
      </w:r>
      <w:r>
        <w:t>C</w:t>
      </w:r>
      <w:r w:rsidRPr="00EA26B3">
        <w:t>P Master Salt as specified in IETF RFC 3830 [22]. The key derivation function defined in section 4.1.</w:t>
      </w:r>
      <w:r w:rsidR="00DD5936">
        <w:t>3</w:t>
      </w:r>
      <w:r w:rsidR="00DD5936" w:rsidRPr="00EA26B3">
        <w:t xml:space="preserve"> </w:t>
      </w:r>
      <w:r w:rsidRPr="00EA26B3">
        <w:t xml:space="preserve">of IETF RFC 3830 [22] using the PRF-HMAC-SHA-256 Pseudo-Random Function described in </w:t>
      </w:r>
      <w:r w:rsidR="00BE3516">
        <w:t xml:space="preserve">section 6.1 of </w:t>
      </w:r>
      <w:r w:rsidRPr="00EA26B3">
        <w:t>IETF RFC 6043 [25], shall be supported for generating the SRT</w:t>
      </w:r>
      <w:r>
        <w:t>C</w:t>
      </w:r>
      <w:r w:rsidRPr="00EA26B3">
        <w:t>P Master Key and Salt.</w:t>
      </w:r>
      <w:r>
        <w:t xml:space="preserve"> SRTCP session keys are generated from the SRTCP Master Key and Salt as defined in </w:t>
      </w:r>
      <w:r w:rsidR="00BE3516">
        <w:t>clause 9.4.8</w:t>
      </w:r>
      <w:r>
        <w:t>.</w:t>
      </w:r>
      <w:r w:rsidRPr="00D82954">
        <w:t xml:space="preserve"> </w:t>
      </w:r>
    </w:p>
    <w:p w14:paraId="068FE5F1" w14:textId="77777777" w:rsidR="00521042" w:rsidRPr="00EA26B3" w:rsidRDefault="00521042" w:rsidP="00521042">
      <w:pPr>
        <w:pStyle w:val="NO"/>
      </w:pPr>
      <w:r>
        <w:t>NOTE:</w:t>
      </w:r>
      <w:r>
        <w:tab/>
        <w:t>Within RFC 3830 [22], the SRTCP Master Key and SRTCP Master Salt are referred to as the SRTP Master Key and the SRTP Master salt respectively.</w:t>
      </w:r>
    </w:p>
    <w:p w14:paraId="59750087" w14:textId="77777777" w:rsidR="00521042" w:rsidRPr="00EA26B3" w:rsidRDefault="00521042" w:rsidP="00521042">
      <w:pPr>
        <w:pStyle w:val="TH"/>
      </w:pPr>
      <w:r w:rsidRPr="00143DF1">
        <w:rPr>
          <w:noProof/>
          <w:lang w:val="en-US" w:eastAsia="zh-CN"/>
        </w:rPr>
        <w:pict w14:anchorId="1D87C07A">
          <v:shape id="图片 1" o:spid="_x0000_i1087" type="#_x0000_t75" style="width:420pt;height:225pt;visibility:visible">
            <v:imagedata r:id="rId137" o:title=""/>
          </v:shape>
        </w:pict>
      </w:r>
    </w:p>
    <w:p w14:paraId="78A21ACC" w14:textId="77777777" w:rsidR="00521042" w:rsidRPr="00EA26B3" w:rsidRDefault="00521042" w:rsidP="00521042">
      <w:pPr>
        <w:pStyle w:val="TF"/>
      </w:pPr>
      <w:r w:rsidRPr="00EA26B3">
        <w:t xml:space="preserve">Figure </w:t>
      </w:r>
      <w:r w:rsidR="00815448">
        <w:t>9.4.6-1</w:t>
      </w:r>
      <w:r w:rsidRPr="00EA26B3">
        <w:t xml:space="preserve">: Key </w:t>
      </w:r>
      <w:r>
        <w:t>d</w:t>
      </w:r>
      <w:r w:rsidRPr="00EA26B3">
        <w:t xml:space="preserve">erivation for </w:t>
      </w:r>
      <w:r>
        <w:t xml:space="preserve">on-network floor and media control </w:t>
      </w:r>
      <w:r w:rsidRPr="00EA26B3">
        <w:t>protection</w:t>
      </w:r>
    </w:p>
    <w:p w14:paraId="7DEB098E" w14:textId="77777777" w:rsidR="00521042" w:rsidRPr="0087689E" w:rsidRDefault="00521042" w:rsidP="00521042">
      <w:r w:rsidRPr="00EA26B3">
        <w:t xml:space="preserve">To identify the security context from the </w:t>
      </w:r>
      <w:r>
        <w:t>SRTCP</w:t>
      </w:r>
      <w:r w:rsidRPr="00EA26B3">
        <w:t xml:space="preserve"> stream a SRTCP Master Key Identifier (MKI) is required. The MKI </w:t>
      </w:r>
      <w:r>
        <w:t>shall be the 32</w:t>
      </w:r>
      <w:r w:rsidRPr="00EA26B3">
        <w:t xml:space="preserve">-bit </w:t>
      </w:r>
      <w:r>
        <w:t>KFC-ID</w:t>
      </w:r>
      <w:r w:rsidRPr="00EA26B3">
        <w:t>.</w:t>
      </w:r>
    </w:p>
    <w:p w14:paraId="3CDA79C2" w14:textId="77777777" w:rsidR="00521042" w:rsidRPr="00EA26B3" w:rsidRDefault="00521042" w:rsidP="00521042">
      <w:pPr>
        <w:pStyle w:val="Heading3"/>
      </w:pPr>
      <w:bookmarkStart w:id="1024" w:name="_Toc3886270"/>
      <w:bookmarkStart w:id="1025" w:name="_Toc26797636"/>
      <w:bookmarkStart w:id="1026" w:name="_Toc35353481"/>
      <w:bookmarkStart w:id="1027" w:name="_Toc44939454"/>
      <w:bookmarkStart w:id="1028" w:name="_Toc218692229"/>
      <w:r>
        <w:t>9.4.7</w:t>
      </w:r>
      <w:r w:rsidRPr="00EA26B3">
        <w:tab/>
        <w:t xml:space="preserve">Security procedures for </w:t>
      </w:r>
      <w:r>
        <w:t>transmission of RTCP content</w:t>
      </w:r>
      <w:bookmarkEnd w:id="1024"/>
      <w:bookmarkEnd w:id="1025"/>
      <w:bookmarkEnd w:id="1026"/>
      <w:bookmarkEnd w:id="1027"/>
      <w:bookmarkEnd w:id="1028"/>
    </w:p>
    <w:p w14:paraId="247DD3FB" w14:textId="77777777" w:rsidR="00521042" w:rsidRPr="00EA26B3" w:rsidRDefault="00521042" w:rsidP="00521042">
      <w:r>
        <w:t>After key establishment, RTCP</w:t>
      </w:r>
      <w:r w:rsidRPr="00EA26B3">
        <w:t xml:space="preserve"> protection does not require any signalling mechanism to convey information. </w:t>
      </w:r>
      <w:r>
        <w:t xml:space="preserve">The RTCP is protected within an SRTCP packet. </w:t>
      </w:r>
      <w:r w:rsidRPr="00EA26B3">
        <w:t xml:space="preserve">The information </w:t>
      </w:r>
      <w:r>
        <w:t xml:space="preserve">necessary for decryption </w:t>
      </w:r>
      <w:r w:rsidRPr="00EA26B3">
        <w:t>is provided within each SRTCP Packet.</w:t>
      </w:r>
    </w:p>
    <w:p w14:paraId="0A3A091F" w14:textId="77777777" w:rsidR="00521042" w:rsidRPr="00EA26B3" w:rsidRDefault="00521042" w:rsidP="00521042">
      <w:pPr>
        <w:pStyle w:val="TH"/>
      </w:pPr>
      <w:r w:rsidRPr="00EA26B3">
        <w:object w:dxaOrig="11020" w:dyaOrig="3160" w14:anchorId="7BEFD498">
          <v:shape id="_x0000_i1088" type="#_x0000_t75" style="width:411.5pt;height:118pt" o:ole="">
            <v:imagedata r:id="rId138" o:title=""/>
          </v:shape>
          <o:OLEObject Type="Embed" ProgID="Visio.Drawing.15" ShapeID="_x0000_i1088" DrawAspect="Content" ObjectID="_1829305588" r:id="rId139"/>
        </w:object>
      </w:r>
    </w:p>
    <w:p w14:paraId="6F7CA1EE" w14:textId="77777777" w:rsidR="00521042" w:rsidRPr="00EA26B3" w:rsidRDefault="00521042" w:rsidP="00521042">
      <w:pPr>
        <w:pStyle w:val="TF"/>
      </w:pPr>
      <w:r w:rsidRPr="00EA26B3">
        <w:t xml:space="preserve">Figure </w:t>
      </w:r>
      <w:r>
        <w:t>9.</w:t>
      </w:r>
      <w:r w:rsidR="00815448">
        <w:t>4</w:t>
      </w:r>
      <w:r>
        <w:t>.7</w:t>
      </w:r>
      <w:r w:rsidRPr="00EA26B3">
        <w:t>-1: Security procedure for media stream protection</w:t>
      </w:r>
    </w:p>
    <w:p w14:paraId="1B5D2618" w14:textId="77777777" w:rsidR="00521042" w:rsidRPr="00EA26B3" w:rsidRDefault="00521042" w:rsidP="00521042">
      <w:r w:rsidRPr="00EA26B3">
        <w:t xml:space="preserve">Figure </w:t>
      </w:r>
      <w:r>
        <w:t>9.</w:t>
      </w:r>
      <w:r w:rsidR="00E81608">
        <w:t>4</w:t>
      </w:r>
      <w:r>
        <w:t>.7</w:t>
      </w:r>
      <w:r w:rsidRPr="00EA26B3">
        <w:t>-1 shows the security mechanism.</w:t>
      </w:r>
    </w:p>
    <w:p w14:paraId="5F8B194B" w14:textId="77777777" w:rsidR="00521042" w:rsidRPr="00EA26B3" w:rsidRDefault="00521042" w:rsidP="00521042">
      <w:pPr>
        <w:pStyle w:val="B1"/>
      </w:pPr>
      <w:r w:rsidRPr="00EA26B3">
        <w:t>0)</w:t>
      </w:r>
      <w:r w:rsidRPr="00EA26B3">
        <w:tab/>
        <w:t xml:space="preserve">Prior to </w:t>
      </w:r>
      <w:r>
        <w:t>beginning this procedure the MC</w:t>
      </w:r>
      <w:r w:rsidRPr="00EA26B3">
        <w:t xml:space="preserve"> </w:t>
      </w:r>
      <w:r>
        <w:t>entities (MC UEs and/or MCX Server)</w:t>
      </w:r>
      <w:r w:rsidRPr="00EA26B3">
        <w:t xml:space="preserve"> involved in the communication shall have established a security context for SRTCP (Master Key, Master Salt, MKI).</w:t>
      </w:r>
    </w:p>
    <w:p w14:paraId="76564363" w14:textId="77777777" w:rsidR="00521042" w:rsidRPr="00EA26B3" w:rsidRDefault="00521042" w:rsidP="00521042">
      <w:pPr>
        <w:pStyle w:val="B1"/>
      </w:pPr>
      <w:r w:rsidRPr="00EA26B3">
        <w:t>1)</w:t>
      </w:r>
      <w:r w:rsidRPr="00EA26B3">
        <w:tab/>
      </w:r>
      <w:r>
        <w:t>The transmitting entity</w:t>
      </w:r>
      <w:r w:rsidRPr="00EA26B3">
        <w:t xml:space="preserve"> </w:t>
      </w:r>
      <w:r>
        <w:t>(MC UE or MCX Server)</w:t>
      </w:r>
      <w:r w:rsidRPr="00EA26B3">
        <w:t xml:space="preserve"> shall send SRTCP packets using the format described in IETF RFC 3711 [13]. The packet shall include a Master Key Identifier (MKI) field which contains the information required to locate the Master Key and Master Salt. On receipt of a SRTCP packet, a terminating </w:t>
      </w:r>
      <w:r>
        <w:t>entity (MC UE or MCX Server)</w:t>
      </w:r>
      <w:r w:rsidRPr="00EA26B3">
        <w:t xml:space="preserve"> shall use the contents of the MKI to look up the appropriate Master Key and </w:t>
      </w:r>
      <w:r>
        <w:t>S</w:t>
      </w:r>
      <w:r w:rsidRPr="00EA26B3">
        <w:t xml:space="preserve">alt and generate the appropriate SRTCP session key and salt </w:t>
      </w:r>
      <w:r w:rsidRPr="00EA26B3">
        <w:rPr>
          <w:rFonts w:hint="eastAsia"/>
          <w:lang w:eastAsia="zh-CN"/>
        </w:rPr>
        <w:t>if</w:t>
      </w:r>
      <w:r w:rsidRPr="00EA26B3">
        <w:rPr>
          <w:lang w:eastAsia="zh-CN"/>
        </w:rPr>
        <w:t xml:space="preserve"> </w:t>
      </w:r>
      <w:r w:rsidRPr="00EA26B3">
        <w:rPr>
          <w:rFonts w:hint="eastAsia"/>
          <w:lang w:eastAsia="zh-CN"/>
        </w:rPr>
        <w:t xml:space="preserve">it </w:t>
      </w:r>
      <w:r w:rsidRPr="00EA26B3">
        <w:rPr>
          <w:lang w:eastAsia="zh-CN"/>
        </w:rPr>
        <w:t>satisfies the key derivation rate criteria as specified in IETF RFC 3711 [13]</w:t>
      </w:r>
      <w:r w:rsidRPr="00EA26B3">
        <w:t>.</w:t>
      </w:r>
    </w:p>
    <w:p w14:paraId="66641171" w14:textId="77777777" w:rsidR="00521042" w:rsidRPr="00EA26B3" w:rsidRDefault="00521042" w:rsidP="00521042">
      <w:pPr>
        <w:pStyle w:val="NO"/>
      </w:pPr>
      <w:r w:rsidRPr="00EA26B3">
        <w:t>NOTE 1:</w:t>
      </w:r>
      <w:r w:rsidRPr="00EA26B3">
        <w:tab/>
        <w:t xml:space="preserve">Assuming </w:t>
      </w:r>
      <w:r>
        <w:t>entities</w:t>
      </w:r>
      <w:r w:rsidRPr="00EA26B3">
        <w:t xml:space="preserve"> have been keyed/pre-provisioned at some point in the past, this security mechanism is entirely stateless.</w:t>
      </w:r>
    </w:p>
    <w:p w14:paraId="27FE0C38" w14:textId="77777777" w:rsidR="00521042" w:rsidRPr="00EA26B3" w:rsidRDefault="00521042" w:rsidP="00521042">
      <w:pPr>
        <w:pStyle w:val="NO"/>
        <w:rPr>
          <w:lang w:eastAsia="zh-CN"/>
        </w:rPr>
      </w:pPr>
      <w:r w:rsidRPr="00EA26B3">
        <w:rPr>
          <w:rFonts w:hint="eastAsia"/>
          <w:lang w:eastAsia="zh-CN"/>
        </w:rPr>
        <w:t>NOTE</w:t>
      </w:r>
      <w:r w:rsidRPr="00EA26B3">
        <w:rPr>
          <w:lang w:eastAsia="zh-CN"/>
        </w:rPr>
        <w:t xml:space="preserve"> 2</w:t>
      </w:r>
      <w:r w:rsidRPr="00EA26B3">
        <w:rPr>
          <w:rFonts w:hint="eastAsia"/>
          <w:lang w:eastAsia="zh-CN"/>
        </w:rPr>
        <w:t>:</w:t>
      </w:r>
      <w:r w:rsidRPr="00EA26B3">
        <w:rPr>
          <w:rFonts w:hint="eastAsia"/>
          <w:lang w:eastAsia="zh-CN"/>
        </w:rPr>
        <w:tab/>
      </w:r>
      <w:r w:rsidRPr="00EA26B3">
        <w:rPr>
          <w:rFonts w:hint="eastAsia"/>
          <w:sz w:val="21"/>
          <w:szCs w:val="21"/>
          <w:lang w:eastAsia="zh-CN"/>
        </w:rPr>
        <w:t xml:space="preserve">The receiver does not need to generate an appropriate SRTCP session key and salt </w:t>
      </w:r>
      <w:r>
        <w:rPr>
          <w:sz w:val="21"/>
          <w:szCs w:val="21"/>
          <w:lang w:eastAsia="zh-CN"/>
        </w:rPr>
        <w:t>each</w:t>
      </w:r>
      <w:r w:rsidRPr="00EA26B3">
        <w:rPr>
          <w:rFonts w:hint="eastAsia"/>
          <w:sz w:val="21"/>
          <w:szCs w:val="21"/>
          <w:lang w:eastAsia="zh-CN"/>
        </w:rPr>
        <w:t xml:space="preserve"> time it receives a SRTCP packet. The </w:t>
      </w:r>
      <w:r w:rsidRPr="00EA26B3">
        <w:rPr>
          <w:rFonts w:hint="eastAsia"/>
          <w:lang w:eastAsia="zh-CN"/>
        </w:rPr>
        <w:t>key derivation rate defined in IETF RFC</w:t>
      </w:r>
      <w:r w:rsidRPr="00EA26B3">
        <w:rPr>
          <w:lang w:eastAsia="zh-CN"/>
        </w:rPr>
        <w:t xml:space="preserve"> </w:t>
      </w:r>
      <w:r w:rsidRPr="00EA26B3">
        <w:rPr>
          <w:rFonts w:hint="eastAsia"/>
          <w:lang w:eastAsia="zh-CN"/>
        </w:rPr>
        <w:t xml:space="preserve">3711 </w:t>
      </w:r>
      <w:r w:rsidRPr="00EA26B3">
        <w:t xml:space="preserve">[13] </w:t>
      </w:r>
      <w:r w:rsidRPr="00EA26B3">
        <w:rPr>
          <w:rFonts w:hint="eastAsia"/>
          <w:lang w:eastAsia="zh-CN"/>
        </w:rPr>
        <w:t>determines the session key generation frequency</w:t>
      </w:r>
      <w:r w:rsidRPr="00EA26B3">
        <w:rPr>
          <w:lang w:eastAsia="zh-CN"/>
        </w:rPr>
        <w:t>. R</w:t>
      </w:r>
      <w:r w:rsidRPr="00EA26B3">
        <w:rPr>
          <w:rFonts w:hint="eastAsia"/>
          <w:lang w:eastAsia="zh-CN"/>
        </w:rPr>
        <w:t>efer to RFC</w:t>
      </w:r>
      <w:r>
        <w:rPr>
          <w:lang w:eastAsia="zh-CN"/>
        </w:rPr>
        <w:t xml:space="preserve"> </w:t>
      </w:r>
      <w:r w:rsidRPr="00EA26B3">
        <w:rPr>
          <w:rFonts w:hint="eastAsia"/>
          <w:lang w:eastAsia="zh-CN"/>
        </w:rPr>
        <w:t>3711</w:t>
      </w:r>
      <w:r>
        <w:rPr>
          <w:lang w:eastAsia="zh-CN"/>
        </w:rPr>
        <w:t xml:space="preserve"> [13]</w:t>
      </w:r>
      <w:r w:rsidRPr="00EA26B3">
        <w:rPr>
          <w:rFonts w:hint="eastAsia"/>
          <w:lang w:eastAsia="zh-CN"/>
        </w:rPr>
        <w:t xml:space="preserve"> for more information.</w:t>
      </w:r>
    </w:p>
    <w:p w14:paraId="582796F6" w14:textId="77777777" w:rsidR="00521042" w:rsidRPr="00EA26B3" w:rsidRDefault="00521042" w:rsidP="00521042">
      <w:r w:rsidRPr="00EA26B3">
        <w:t xml:space="preserve">A diagram of the SRTCP packet format is within figure </w:t>
      </w:r>
      <w:r>
        <w:t>9.</w:t>
      </w:r>
      <w:r w:rsidR="00E81608">
        <w:t>4</w:t>
      </w:r>
      <w:r>
        <w:t>.7</w:t>
      </w:r>
      <w:r w:rsidRPr="00EA26B3">
        <w:t>-2.</w:t>
      </w:r>
    </w:p>
    <w:p w14:paraId="01D73450" w14:textId="77777777" w:rsidR="00521042" w:rsidRPr="00EA26B3" w:rsidRDefault="00521042" w:rsidP="00521042">
      <w:pPr>
        <w:pStyle w:val="TH"/>
      </w:pPr>
      <w:r w:rsidRPr="00EA26B3">
        <w:object w:dxaOrig="9480" w:dyaOrig="3504" w14:anchorId="3ABBC7FA">
          <v:shape id="_x0000_i1089" type="#_x0000_t75" style="width:411pt;height:152pt" o:ole="">
            <v:imagedata r:id="rId140" o:title=""/>
          </v:shape>
          <o:OLEObject Type="Embed" ProgID="Visio.Drawing.15" ShapeID="_x0000_i1089" DrawAspect="Content" ObjectID="_1829305589" r:id="rId141"/>
        </w:object>
      </w:r>
    </w:p>
    <w:p w14:paraId="37FE857A" w14:textId="77777777" w:rsidR="00521042" w:rsidRPr="00EA26B3" w:rsidRDefault="00521042" w:rsidP="00521042">
      <w:pPr>
        <w:pStyle w:val="TF"/>
      </w:pPr>
      <w:r w:rsidRPr="00EA26B3">
        <w:t xml:space="preserve">Figure </w:t>
      </w:r>
      <w:r>
        <w:t>9.</w:t>
      </w:r>
      <w:r w:rsidR="00E81608">
        <w:t>4</w:t>
      </w:r>
      <w:r>
        <w:t>.7</w:t>
      </w:r>
      <w:r w:rsidRPr="00EA26B3">
        <w:t>-2: SRTCP packet format showing security parameters</w:t>
      </w:r>
    </w:p>
    <w:p w14:paraId="3A537DCD" w14:textId="77777777" w:rsidR="00521042" w:rsidRPr="002175D9" w:rsidRDefault="00521042" w:rsidP="00521042">
      <w:pPr>
        <w:rPr>
          <w:lang w:val="en-US"/>
        </w:rPr>
      </w:pPr>
      <w:r w:rsidRPr="00EA26B3">
        <w:t>The length of the MKI is determined by the key distribution mechanism</w:t>
      </w:r>
      <w:r>
        <w:t>.</w:t>
      </w:r>
    </w:p>
    <w:p w14:paraId="300E0235" w14:textId="77777777" w:rsidR="00521042" w:rsidRPr="00073EED" w:rsidRDefault="00521042" w:rsidP="00521042">
      <w:pPr>
        <w:pStyle w:val="Heading3"/>
        <w:rPr>
          <w:lang w:val="de-DE"/>
        </w:rPr>
      </w:pPr>
      <w:bookmarkStart w:id="1029" w:name="_Toc3886271"/>
      <w:bookmarkStart w:id="1030" w:name="_Toc26797637"/>
      <w:bookmarkStart w:id="1031" w:name="_Toc35353482"/>
      <w:bookmarkStart w:id="1032" w:name="_Toc44939455"/>
      <w:bookmarkStart w:id="1033" w:name="_Toc218692230"/>
      <w:r>
        <w:rPr>
          <w:lang w:val="de-DE"/>
        </w:rPr>
        <w:t>9.4.8</w:t>
      </w:r>
      <w:r>
        <w:rPr>
          <w:lang w:val="de-DE"/>
        </w:rPr>
        <w:tab/>
        <w:t>RTCP protection profile</w:t>
      </w:r>
      <w:bookmarkEnd w:id="1029"/>
      <w:bookmarkEnd w:id="1030"/>
      <w:bookmarkEnd w:id="1031"/>
      <w:bookmarkEnd w:id="1032"/>
      <w:bookmarkEnd w:id="1033"/>
    </w:p>
    <w:p w14:paraId="247771D7" w14:textId="77777777" w:rsidR="00521042" w:rsidRPr="00EA26B3" w:rsidRDefault="00521042" w:rsidP="00521042">
      <w:r>
        <w:t>I</w:t>
      </w:r>
      <w:r w:rsidRPr="00EA26B3">
        <w:t>ntegrity and confidentiality protection for communications using RTCP</w:t>
      </w:r>
      <w:r w:rsidR="00815448">
        <w:t xml:space="preserve"> for floor control, transmission control, and media control</w:t>
      </w:r>
      <w:r w:rsidRPr="00EA26B3">
        <w:t xml:space="preserve"> </w:t>
      </w:r>
      <w:r>
        <w:t>is</w:t>
      </w:r>
      <w:r w:rsidRPr="00EA26B3">
        <w:t xml:space="preserve"> achieved using SRTCP, </w:t>
      </w:r>
      <w:r>
        <w:t xml:space="preserve">as defined in </w:t>
      </w:r>
      <w:r w:rsidRPr="00EA26B3">
        <w:t>IETF RFC 3711 [13].</w:t>
      </w:r>
      <w:r>
        <w:t xml:space="preserve"> </w:t>
      </w:r>
      <w:r w:rsidRPr="00EA26B3">
        <w:t xml:space="preserve">The mechanism described in IETF RFC 3711 [13] is used to encrypt the RTCP payload. A diagram of the key derivation mechanism (as described in IETF RFC 3711 [13]) is shown in figure </w:t>
      </w:r>
      <w:r>
        <w:t>9.</w:t>
      </w:r>
      <w:r w:rsidR="00E81608">
        <w:t>4</w:t>
      </w:r>
      <w:r>
        <w:t>.8</w:t>
      </w:r>
      <w:r w:rsidRPr="00EA26B3">
        <w:t>-1.</w:t>
      </w:r>
    </w:p>
    <w:p w14:paraId="1556FCA1" w14:textId="77777777" w:rsidR="00521042" w:rsidRPr="00EA26B3" w:rsidRDefault="00521042" w:rsidP="00521042">
      <w:pPr>
        <w:pStyle w:val="TH"/>
      </w:pPr>
      <w:r w:rsidRPr="00EA26B3">
        <w:object w:dxaOrig="9480" w:dyaOrig="6564" w14:anchorId="50F385EE">
          <v:shape id="_x0000_i1090" type="#_x0000_t75" style="width:398.5pt;height:276pt" o:ole="">
            <v:imagedata r:id="rId142" o:title=""/>
          </v:shape>
          <o:OLEObject Type="Embed" ProgID="Visio.Drawing.15" ShapeID="_x0000_i1090" DrawAspect="Content" ObjectID="_1829305590" r:id="rId143"/>
        </w:object>
      </w:r>
    </w:p>
    <w:p w14:paraId="452676D1" w14:textId="77777777" w:rsidR="00521042" w:rsidRPr="00EA26B3" w:rsidRDefault="00521042" w:rsidP="00521042">
      <w:pPr>
        <w:pStyle w:val="TF"/>
      </w:pPr>
      <w:r w:rsidRPr="00EA26B3">
        <w:t xml:space="preserve">Figure </w:t>
      </w:r>
      <w:r>
        <w:t>9.</w:t>
      </w:r>
      <w:r w:rsidR="00815448">
        <w:t>4</w:t>
      </w:r>
      <w:r>
        <w:t>.8</w:t>
      </w:r>
      <w:r w:rsidRPr="00EA26B3">
        <w:t>-1: Security mechanism for floor control</w:t>
      </w:r>
      <w:r w:rsidR="00815448">
        <w:t>, transmission control,</w:t>
      </w:r>
      <w:r w:rsidR="00815448" w:rsidRPr="00815448">
        <w:t xml:space="preserve"> </w:t>
      </w:r>
      <w:r w:rsidR="00815448">
        <w:t>and media control</w:t>
      </w:r>
      <w:r w:rsidRPr="00EA26B3">
        <w:t xml:space="preserve"> protection</w:t>
      </w:r>
    </w:p>
    <w:p w14:paraId="6FA910F5" w14:textId="77777777" w:rsidR="00D6675E" w:rsidRDefault="00521042" w:rsidP="00023AA8">
      <w:r w:rsidRPr="00EA26B3">
        <w:t>The AES-CM-128 algorithm as defined in IETF RFC 37</w:t>
      </w:r>
      <w:r>
        <w:t>1</w:t>
      </w:r>
      <w:r w:rsidRPr="00EA26B3">
        <w:t>1 [13] shall be supported as the SRTCP PRF (which is used to derive the SRTCP session key and salt). A SRTP key derivation rate of 0 shall be used to indicate that session keys and salts shall not be refreshed. The AEAD_AES_128_GCM algorithm as defined in IETF RFC 7714 [26] shall be supported for providing confidentiality and data authentication of SRTCP packets. The AEAD_AES_128_GCM algorithm requires that the SRTCP session key is 16 octets in length and the session salt is 12 octets in length.</w:t>
      </w:r>
    </w:p>
    <w:p w14:paraId="43FC6976" w14:textId="77777777" w:rsidR="003C2A03" w:rsidRDefault="003C2A03" w:rsidP="009549D3">
      <w:pPr>
        <w:pStyle w:val="NO"/>
      </w:pPr>
      <w:r>
        <w:t>NOTE:</w:t>
      </w:r>
      <w:r>
        <w:tab/>
        <w:t>Some SRTCP implementations are not compliant with RFC 3711 due to the size of the SRTCP index, as discussed in RFC 3711 Errata ID 3712 [51].</w:t>
      </w:r>
    </w:p>
    <w:p w14:paraId="4566A16B" w14:textId="77777777" w:rsidR="00DB6C33" w:rsidRDefault="00DB6C33" w:rsidP="00DB6C33">
      <w:pPr>
        <w:pStyle w:val="Heading2"/>
      </w:pPr>
      <w:bookmarkStart w:id="1034" w:name="_Toc3886272"/>
      <w:bookmarkStart w:id="1035" w:name="_Toc26797638"/>
      <w:bookmarkStart w:id="1036" w:name="_Toc35353483"/>
      <w:bookmarkStart w:id="1037" w:name="_Toc44939456"/>
      <w:bookmarkStart w:id="1038" w:name="_Toc218692231"/>
      <w:r>
        <w:t>9.5</w:t>
      </w:r>
      <w:r>
        <w:tab/>
        <w:t>MCData signalling protection</w:t>
      </w:r>
      <w:bookmarkEnd w:id="1034"/>
      <w:bookmarkEnd w:id="1035"/>
      <w:bookmarkEnd w:id="1036"/>
      <w:bookmarkEnd w:id="1037"/>
      <w:bookmarkEnd w:id="1038"/>
    </w:p>
    <w:p w14:paraId="0D4B5FA3" w14:textId="77777777" w:rsidR="00DB6C33" w:rsidRDefault="00DB6C33" w:rsidP="00023AA8">
      <w:pPr>
        <w:pStyle w:val="Heading3"/>
      </w:pPr>
      <w:bookmarkStart w:id="1039" w:name="_Toc3886273"/>
      <w:bookmarkStart w:id="1040" w:name="_Toc26797639"/>
      <w:bookmarkStart w:id="1041" w:name="_Toc35353484"/>
      <w:bookmarkStart w:id="1042" w:name="_Toc44939457"/>
      <w:bookmarkStart w:id="1043" w:name="_Toc218692232"/>
      <w:r>
        <w:t>9.5.1</w:t>
      </w:r>
      <w:r>
        <w:tab/>
        <w:t>Key distribution for signalling protection</w:t>
      </w:r>
      <w:bookmarkEnd w:id="1039"/>
      <w:bookmarkEnd w:id="1040"/>
      <w:bookmarkEnd w:id="1041"/>
      <w:bookmarkEnd w:id="1042"/>
      <w:bookmarkEnd w:id="1043"/>
    </w:p>
    <w:p w14:paraId="1FA0BAEC" w14:textId="77777777" w:rsidR="00DB6C33" w:rsidRPr="00023AA8" w:rsidRDefault="00DB6C33" w:rsidP="00E81608">
      <w:pPr>
        <w:rPr>
          <w:lang w:val="en-US"/>
        </w:rPr>
      </w:pPr>
      <w:r>
        <w:t xml:space="preserve">Where </w:t>
      </w:r>
      <w:r w:rsidR="00E81608">
        <w:t xml:space="preserve">MCData </w:t>
      </w:r>
      <w:r>
        <w:t xml:space="preserve">signalling </w:t>
      </w:r>
      <w:r w:rsidR="00E81608">
        <w:t xml:space="preserve">parameters or MCData Data signalling payload </w:t>
      </w:r>
      <w:r>
        <w:t xml:space="preserve">protection is required, key distribution and key use for MCData signalling is equivalent to MCPTT and MCVideo. </w:t>
      </w:r>
      <w:r w:rsidR="00E81608">
        <w:t>MCData signalling parameters or MCData Data signalling payload protection is defined in subclause 8.2.</w:t>
      </w:r>
    </w:p>
    <w:p w14:paraId="742FA6E1" w14:textId="77777777" w:rsidR="00DB6C33" w:rsidRDefault="00DB6C33" w:rsidP="00023AA8">
      <w:pPr>
        <w:pStyle w:val="B1"/>
        <w:ind w:left="0" w:firstLine="0"/>
      </w:pPr>
      <w:r>
        <w:t>The procedures for CSK distribution are defined in clause 9.2.1. The procudures for MuSiK distribution are defined in clause 9.2.2. The procedures for SPK distribution are defined in clause 9.2.3.</w:t>
      </w:r>
    </w:p>
    <w:p w14:paraId="6321F9F3" w14:textId="77777777" w:rsidR="00DB6C33" w:rsidRPr="009B26F1" w:rsidRDefault="00DB6C33" w:rsidP="00023AA8">
      <w:pPr>
        <w:pStyle w:val="Heading3"/>
      </w:pPr>
      <w:bookmarkStart w:id="1044" w:name="_Toc3886274"/>
      <w:bookmarkStart w:id="1045" w:name="_Toc26797640"/>
      <w:bookmarkStart w:id="1046" w:name="_Toc35353485"/>
      <w:bookmarkStart w:id="1047" w:name="_Toc44939458"/>
      <w:bookmarkStart w:id="1048" w:name="_Toc218692233"/>
      <w:r>
        <w:t>9.5.2</w:t>
      </w:r>
      <w:r>
        <w:tab/>
        <w:t>Protection of MCData application signalling payloads (XML)</w:t>
      </w:r>
      <w:bookmarkEnd w:id="1044"/>
      <w:bookmarkEnd w:id="1045"/>
      <w:bookmarkEnd w:id="1046"/>
      <w:bookmarkEnd w:id="1047"/>
      <w:bookmarkEnd w:id="1048"/>
    </w:p>
    <w:p w14:paraId="297ED4FE" w14:textId="77777777" w:rsidR="00DB6C33" w:rsidRDefault="00DB6C33" w:rsidP="00023AA8">
      <w:r>
        <w:t>Protection of MCData application signalling payloads, specifically XML content within SIP messages, is defined in clause 9.3. For the protection of MCData signalling, the XPK shall be the DPPK.</w:t>
      </w:r>
    </w:p>
    <w:p w14:paraId="01BDD577" w14:textId="77777777" w:rsidR="00DB6C33" w:rsidRPr="005A6B95" w:rsidRDefault="00DB6C33" w:rsidP="00023AA8">
      <w:pPr>
        <w:pStyle w:val="Heading3"/>
      </w:pPr>
      <w:bookmarkStart w:id="1049" w:name="_Toc3886275"/>
      <w:bookmarkStart w:id="1050" w:name="_Toc26797641"/>
      <w:bookmarkStart w:id="1051" w:name="_Toc35353486"/>
      <w:bookmarkStart w:id="1052" w:name="_Toc44939459"/>
      <w:bookmarkStart w:id="1053" w:name="_Toc218692234"/>
      <w:r>
        <w:t>9.5.3</w:t>
      </w:r>
      <w:r>
        <w:tab/>
        <w:t>Protection of MCData signalling payloads</w:t>
      </w:r>
      <w:bookmarkEnd w:id="1049"/>
      <w:bookmarkEnd w:id="1050"/>
      <w:bookmarkEnd w:id="1051"/>
      <w:bookmarkEnd w:id="1052"/>
      <w:bookmarkEnd w:id="1053"/>
    </w:p>
    <w:p w14:paraId="6AB2EAC1" w14:textId="77777777" w:rsidR="00DB6C33" w:rsidRDefault="00DB6C33" w:rsidP="00023AA8">
      <w:r>
        <w:t xml:space="preserve">Protection of MCData </w:t>
      </w:r>
      <w:r w:rsidR="00E81608">
        <w:t xml:space="preserve">Data </w:t>
      </w:r>
      <w:r>
        <w:t>signalling payloads is defined in clause 8.</w:t>
      </w:r>
      <w:r w:rsidR="0087250A">
        <w:t>5</w:t>
      </w:r>
      <w:r>
        <w:t>.</w:t>
      </w:r>
    </w:p>
    <w:p w14:paraId="6CE4D49D" w14:textId="77777777" w:rsidR="000219BB" w:rsidRDefault="000219BB" w:rsidP="000219BB">
      <w:pPr>
        <w:pStyle w:val="Heading2"/>
      </w:pPr>
      <w:bookmarkStart w:id="1054" w:name="_Toc3886276"/>
      <w:bookmarkStart w:id="1055" w:name="_Toc26797642"/>
      <w:bookmarkStart w:id="1056" w:name="_Toc35353487"/>
      <w:bookmarkStart w:id="1057" w:name="_Toc44939460"/>
      <w:bookmarkStart w:id="1058" w:name="_Toc218692235"/>
      <w:r>
        <w:t>9.6</w:t>
      </w:r>
      <w:r>
        <w:tab/>
        <w:t>Message origin authentication and authorisation</w:t>
      </w:r>
      <w:bookmarkEnd w:id="1054"/>
      <w:bookmarkEnd w:id="1055"/>
      <w:bookmarkEnd w:id="1056"/>
      <w:bookmarkEnd w:id="1057"/>
      <w:bookmarkEnd w:id="1058"/>
    </w:p>
    <w:p w14:paraId="21BD8E76" w14:textId="77777777" w:rsidR="000219BB" w:rsidRDefault="000219BB" w:rsidP="000219BB">
      <w:pPr>
        <w:pStyle w:val="Heading3"/>
      </w:pPr>
      <w:bookmarkStart w:id="1059" w:name="_Toc3886277"/>
      <w:bookmarkStart w:id="1060" w:name="_Toc26797643"/>
      <w:bookmarkStart w:id="1061" w:name="_Toc35353488"/>
      <w:bookmarkStart w:id="1062" w:name="_Toc44939461"/>
      <w:bookmarkStart w:id="1063" w:name="_Toc218692236"/>
      <w:r>
        <w:t>9.6.1</w:t>
      </w:r>
      <w:r>
        <w:tab/>
        <w:t>General</w:t>
      </w:r>
      <w:bookmarkEnd w:id="1059"/>
      <w:bookmarkEnd w:id="1060"/>
      <w:bookmarkEnd w:id="1061"/>
      <w:bookmarkEnd w:id="1062"/>
      <w:bookmarkEnd w:id="1063"/>
    </w:p>
    <w:p w14:paraId="000F0F6D" w14:textId="77777777" w:rsidR="000219BB" w:rsidRDefault="000219BB" w:rsidP="000219BB">
      <w:r>
        <w:t>The MC System allows authorised service requests where the 'requester' may cause modification to the operation of the MC Domain service or initiate an action on a target MC client, potentially without that client</w:t>
      </w:r>
      <w:r w:rsidR="000C3501">
        <w:t>'</w:t>
      </w:r>
      <w:r>
        <w:t xml:space="preserve">s permission. </w:t>
      </w:r>
    </w:p>
    <w:p w14:paraId="5CCF71CF" w14:textId="77777777" w:rsidR="000219BB" w:rsidRDefault="000219BB" w:rsidP="000219BB">
      <w:r>
        <w:t>Clauses 9.3 and 9.5 describe how on-network application signalling is protected hop-by-hop within the MC System. In an MC Domain which is interconnected or supporting migration, application signalling may pass through multiple MCX Servers from the requester to the target client. Using hop-by-hop signalling security alone, the target</w:t>
      </w:r>
      <w:r w:rsidR="000C3501">
        <w:t>'</w:t>
      </w:r>
      <w:r>
        <w:t>s MCX Server and the target</w:t>
      </w:r>
      <w:r w:rsidR="000C3501">
        <w:t>'</w:t>
      </w:r>
      <w:r>
        <w:t xml:space="preserve">s client would be unable to authenticate the identity of the requester, or whether the requester has permission to perform the action. This leaves the MC domain and MC client open to attack via misuse of signalling requests along the signalling path. </w:t>
      </w:r>
    </w:p>
    <w:p w14:paraId="1D4DE84C" w14:textId="77777777" w:rsidR="000219BB" w:rsidRDefault="000219BB" w:rsidP="000219BB">
      <w:r>
        <w:t>For example:</w:t>
      </w:r>
    </w:p>
    <w:p w14:paraId="50D56168" w14:textId="77777777" w:rsidR="000219BB" w:rsidRDefault="000219BB" w:rsidP="000219BB">
      <w:pPr>
        <w:pStyle w:val="B1"/>
      </w:pPr>
      <w:r>
        <w:t>a)</w:t>
      </w:r>
      <w:r>
        <w:tab/>
        <w:t xml:space="preserve">A 'Group Affiliation Status Update' could originate from a MCX Server in a different domain to the Group Management Server. In this case the GMS requires information to ensure that the MCX Server has permission to modify the affiliation status of the requested user. </w:t>
      </w:r>
    </w:p>
    <w:p w14:paraId="2506BCA8" w14:textId="77777777" w:rsidR="000219BB" w:rsidRDefault="000219BB" w:rsidP="000219BB">
      <w:pPr>
        <w:pStyle w:val="B1"/>
      </w:pPr>
      <w:r>
        <w:t>b)</w:t>
      </w:r>
      <w:r>
        <w:tab/>
        <w:t>An 'Ambient Listening Request' could originate from a different domain to the target user. The target</w:t>
      </w:r>
      <w:r w:rsidR="000C3501">
        <w:t>'</w:t>
      </w:r>
      <w:r>
        <w:t>s MCPTT Server requires information to ensure that the originator is permitted to make the request.</w:t>
      </w:r>
    </w:p>
    <w:p w14:paraId="0E8045C3" w14:textId="77777777" w:rsidR="000219BB" w:rsidRDefault="000219BB" w:rsidP="000219BB">
      <w:pPr>
        <w:pStyle w:val="B1"/>
      </w:pPr>
      <w:r>
        <w:t>c)</w:t>
      </w:r>
      <w:r>
        <w:tab/>
        <w:t>An off-network 'Call Setup Request'. The target client requires information to ensure that the originator is permitted to make the request prior to responding to the request.</w:t>
      </w:r>
    </w:p>
    <w:p w14:paraId="6A00FD50" w14:textId="77777777" w:rsidR="000219BB" w:rsidRDefault="000219BB" w:rsidP="000219BB">
      <w:r>
        <w:t xml:space="preserve">The subsequent clauses define an optional Element for Authenticating Requests (EAR), which is a signed element which may be attached to signalling requests across the MC System, both on and off-network. Where authorisation information is required to support the request, the requesting MC entity may use an Authorised Identity to sign the request.   </w:t>
      </w:r>
    </w:p>
    <w:p w14:paraId="4302DE19" w14:textId="77777777" w:rsidR="000219BB" w:rsidRDefault="000219BB" w:rsidP="000219BB">
      <w:r>
        <w:t xml:space="preserve">The EAR allows an MC client or MC network entity to verify the origin, target and purpose of a signalling request, and that the origin is authorised to make such a request. In the network, authorisation is given by the profiles within the Configuration Management Server (CMS) and enforced by the MCX Server. The EAR allows authorisation to also be verified at the client, based on the contents of the EAR. EAR authorisations are provided by the the IdM to MC user (via the KMS). </w:t>
      </w:r>
    </w:p>
    <w:p w14:paraId="600F3E78" w14:textId="77777777" w:rsidR="000219BB" w:rsidRPr="00240D91" w:rsidRDefault="000219BB" w:rsidP="000219BB">
      <w:r>
        <w:t xml:space="preserve">With the EAR mechanism enabled, permission to use privileged signalling (e.g. Ambient Listening) needs to be enabled by both the IdM and the CMS. This allows a duel-check approach where the requesting user's permission is verified by both the network (based on the user's profile in the CMS) and the target client (based on the requesting user's Authorised Identity). </w:t>
      </w:r>
    </w:p>
    <w:p w14:paraId="43DC762F" w14:textId="77777777" w:rsidR="000219BB" w:rsidRDefault="000219BB" w:rsidP="000219BB">
      <w:pPr>
        <w:pStyle w:val="Heading3"/>
      </w:pPr>
      <w:bookmarkStart w:id="1064" w:name="_Toc3886278"/>
      <w:bookmarkStart w:id="1065" w:name="_Toc26797644"/>
      <w:bookmarkStart w:id="1066" w:name="_Toc35353489"/>
      <w:bookmarkStart w:id="1067" w:name="_Toc44939462"/>
      <w:bookmarkStart w:id="1068" w:name="_Toc218692237"/>
      <w:r>
        <w:t>9.6.2</w:t>
      </w:r>
      <w:r>
        <w:tab/>
        <w:t>Origin authentication and authorisation in the MC System</w:t>
      </w:r>
      <w:bookmarkEnd w:id="1064"/>
      <w:bookmarkEnd w:id="1065"/>
      <w:bookmarkEnd w:id="1066"/>
      <w:bookmarkEnd w:id="1067"/>
      <w:bookmarkEnd w:id="1068"/>
    </w:p>
    <w:p w14:paraId="7BAEB4D3" w14:textId="77777777" w:rsidR="000219BB" w:rsidRPr="00F55E90" w:rsidRDefault="000219BB" w:rsidP="000219BB">
      <w:pPr>
        <w:pStyle w:val="Heading4"/>
      </w:pPr>
      <w:bookmarkStart w:id="1069" w:name="_Toc3886279"/>
      <w:bookmarkStart w:id="1070" w:name="_Toc26797645"/>
      <w:bookmarkStart w:id="1071" w:name="_Toc35353490"/>
      <w:bookmarkStart w:id="1072" w:name="_Toc44939463"/>
      <w:bookmarkStart w:id="1073" w:name="_Toc218692238"/>
      <w:r>
        <w:t>9.6.2.1</w:t>
      </w:r>
      <w:r>
        <w:tab/>
        <w:t>Types of signalling</w:t>
      </w:r>
      <w:bookmarkEnd w:id="1069"/>
      <w:bookmarkEnd w:id="1070"/>
      <w:bookmarkEnd w:id="1071"/>
      <w:bookmarkEnd w:id="1072"/>
      <w:bookmarkEnd w:id="1073"/>
    </w:p>
    <w:p w14:paraId="785BF4FD" w14:textId="77777777" w:rsidR="000219BB" w:rsidRDefault="000219BB" w:rsidP="000219BB">
      <w:r>
        <w:t>The purpose of authentication is to provide evidence to the receiver on the identity of the requester. The purpose of authorisation is to convey to the receiver that the requester has permission to take an action. In the MC System, MC client authentication and authorisation is primarily managed by the client</w:t>
      </w:r>
      <w:r w:rsidR="000C3501">
        <w:t>'</w:t>
      </w:r>
      <w:r>
        <w:t>s MCX Server. The MCX Server uses the access token and CSK to authenticate the user</w:t>
      </w:r>
      <w:r w:rsidR="000C3501">
        <w:t>'</w:t>
      </w:r>
      <w:r>
        <w:t>s MC client, and the user configuration to authorise the user</w:t>
      </w:r>
      <w:r w:rsidR="000C3501">
        <w:t>'</w:t>
      </w:r>
      <w:r>
        <w:t xml:space="preserve">s MC client. However, local authentication and authorisation may be insufficient where the user or signalling is moving across domains. </w:t>
      </w:r>
    </w:p>
    <w:p w14:paraId="7AD2954D" w14:textId="77777777" w:rsidR="000219BB" w:rsidRDefault="000219BB" w:rsidP="000219BB">
      <w:r>
        <w:t>The additional authentication and authorisation mechanisms defined in Clause 9.6 may be attached to any signalling messages in the MC system, but in some specific cases, the mechanisms should be used. The following situations describe where the mechanisms defined in Clause 9.6 should be used in the MC system:</w:t>
      </w:r>
    </w:p>
    <w:p w14:paraId="7BB6B3DD" w14:textId="77777777" w:rsidR="000219BB" w:rsidRPr="00FB3726" w:rsidRDefault="000219BB" w:rsidP="000219BB">
      <w:pPr>
        <w:pStyle w:val="B1"/>
        <w:rPr>
          <w:b/>
        </w:rPr>
      </w:pPr>
      <w:r w:rsidRPr="00D81C1E">
        <w:rPr>
          <w:b/>
        </w:rPr>
        <w:t>Case 1:</w:t>
      </w:r>
      <w:r>
        <w:tab/>
        <w:t>Privileged signalling sent within the MC System (e.g. Ambient listening request): Authentication should be provided by an EAR using an authorised user identity (MC Service ID). This allows the target</w:t>
      </w:r>
      <w:r w:rsidR="000C3501">
        <w:t>'</w:t>
      </w:r>
      <w:r>
        <w:t>s MCX Server and MC client to assess whether the request is authorised.</w:t>
      </w:r>
    </w:p>
    <w:p w14:paraId="2B1F2018" w14:textId="77777777" w:rsidR="000219BB" w:rsidRDefault="000219BB" w:rsidP="004F2AA2">
      <w:pPr>
        <w:pStyle w:val="NO"/>
      </w:pPr>
      <w:r>
        <w:t>NOTE 1: Privileged signalling is signalling which allows one client to remotely cause an intrusive action on a target client without the target user</w:t>
      </w:r>
      <w:r w:rsidR="000C3501">
        <w:t>'</w:t>
      </w:r>
      <w:r>
        <w:t>s permission.</w:t>
      </w:r>
    </w:p>
    <w:p w14:paraId="641F0777" w14:textId="77777777" w:rsidR="000219BB" w:rsidRDefault="000219BB" w:rsidP="000219BB">
      <w:pPr>
        <w:pStyle w:val="B1"/>
      </w:pPr>
      <w:r w:rsidRPr="00D81C1E">
        <w:rPr>
          <w:b/>
        </w:rPr>
        <w:t>Case 2:</w:t>
      </w:r>
      <w:r>
        <w:tab/>
        <w:t>Signalling between network entities in separate MC domains (e.g. group call request from partner MCPTT server to primary MCPTT server). Authentication should be provided by an EAR using an authorised server/domain identity. This allows the receiving MC domain</w:t>
      </w:r>
      <w:r w:rsidRPr="003E2395">
        <w:t xml:space="preserve"> </w:t>
      </w:r>
      <w:r>
        <w:t>to confirm the</w:t>
      </w:r>
      <w:r w:rsidRPr="003E2395">
        <w:t xml:space="preserve"> requ</w:t>
      </w:r>
      <w:r>
        <w:t>esting entity is a MCPTT server from a known partner MC domain.</w:t>
      </w:r>
    </w:p>
    <w:p w14:paraId="156E5CC4" w14:textId="77777777" w:rsidR="000219BB" w:rsidRDefault="000219BB" w:rsidP="000219BB">
      <w:pPr>
        <w:pStyle w:val="B1"/>
      </w:pPr>
      <w:r w:rsidRPr="00D81C1E">
        <w:rPr>
          <w:b/>
        </w:rPr>
        <w:t>Case 3:</w:t>
      </w:r>
      <w:r w:rsidR="000C3501">
        <w:tab/>
      </w:r>
      <w:r>
        <w:t>Signalling between a group client attached to a partner MC Domain and the Group Management Server. Authentication from the client to the server should be provided by an EAR using the user</w:t>
      </w:r>
      <w:r w:rsidR="000C3501">
        <w:t>'</w:t>
      </w:r>
      <w:r>
        <w:t xml:space="preserve">s identity (MC Service ID). Authentication from the server to the client should be provided by an EAR using an authorised server/domain identity. </w:t>
      </w:r>
    </w:p>
    <w:p w14:paraId="45E97A55" w14:textId="77777777" w:rsidR="00B11178" w:rsidRDefault="000219BB" w:rsidP="00B11178">
      <w:pPr>
        <w:pStyle w:val="NO"/>
      </w:pPr>
      <w:r w:rsidRPr="00B11178">
        <w:t>NOTE 2:</w:t>
      </w:r>
      <w:r w:rsidRPr="00B11178">
        <w:tab/>
        <w:t>An authorised user identity is not required in this case as authorisation of the MC client is provided by the user configuration document.</w:t>
      </w:r>
    </w:p>
    <w:p w14:paraId="2906F263" w14:textId="77777777" w:rsidR="000219BB" w:rsidRDefault="000219BB" w:rsidP="000219BB">
      <w:pPr>
        <w:pStyle w:val="B1"/>
      </w:pPr>
      <w:r w:rsidRPr="00D81C1E">
        <w:rPr>
          <w:b/>
        </w:rPr>
        <w:t>Case 4:</w:t>
      </w:r>
      <w:r>
        <w:tab/>
        <w:t>Signalling between the home network and a home client who has migrated to a partner MC Domain. Authentication from the client to the server should be provided by an EAR using the user</w:t>
      </w:r>
      <w:r w:rsidR="000C3501">
        <w:t>'</w:t>
      </w:r>
      <w:r>
        <w:t xml:space="preserve">s identity (MC Service ID). Authentication from the server to the client should be provided by an EAR using an authorised server/domain identity. </w:t>
      </w:r>
    </w:p>
    <w:p w14:paraId="0A8D7BD6" w14:textId="77777777" w:rsidR="000219BB" w:rsidRPr="00D81C1E" w:rsidRDefault="000219BB" w:rsidP="000219BB">
      <w:pPr>
        <w:pStyle w:val="B1"/>
      </w:pPr>
      <w:r>
        <w:t>NOTE 3:</w:t>
      </w:r>
      <w:r>
        <w:tab/>
        <w:t>An authorised user identity is not required in this case as authorisation of the MC client is provided by the user configuration document.</w:t>
      </w:r>
    </w:p>
    <w:p w14:paraId="70D4793C" w14:textId="77777777" w:rsidR="000219BB" w:rsidRPr="003E2395" w:rsidRDefault="000219BB" w:rsidP="000219BB">
      <w:pPr>
        <w:pStyle w:val="B1"/>
      </w:pPr>
      <w:r>
        <w:rPr>
          <w:b/>
        </w:rPr>
        <w:t>Case 5:</w:t>
      </w:r>
      <w:r>
        <w:rPr>
          <w:b/>
        </w:rPr>
        <w:tab/>
      </w:r>
      <w:r>
        <w:t>Off-network signalling between MC clients. Authentication should be provided by an EAR using an authorised user identity (MC Service ID).</w:t>
      </w:r>
    </w:p>
    <w:p w14:paraId="223BF15A" w14:textId="77777777" w:rsidR="000219BB" w:rsidRDefault="000219BB" w:rsidP="000219BB">
      <w:r>
        <w:t>Where the request, containing a EAR, is routed via a MCX Server, the MCX Server should copy the EAR from the received request to the out-going request. Multiple EARs can be attached to a signalling message. For example, one EAR may be attached to authenticate the user making the request, and another may be attached to authenticate the domain sending the request on behalf of the user.</w:t>
      </w:r>
    </w:p>
    <w:p w14:paraId="70A6DB97" w14:textId="77777777" w:rsidR="000219BB" w:rsidRPr="00F55E90" w:rsidRDefault="000219BB" w:rsidP="000219BB">
      <w:pPr>
        <w:pStyle w:val="Heading4"/>
      </w:pPr>
      <w:bookmarkStart w:id="1074" w:name="_Toc3886280"/>
      <w:bookmarkStart w:id="1075" w:name="_Toc26797646"/>
      <w:bookmarkStart w:id="1076" w:name="_Toc35353491"/>
      <w:bookmarkStart w:id="1077" w:name="_Toc44939464"/>
      <w:bookmarkStart w:id="1078" w:name="_Toc218692239"/>
      <w:r>
        <w:t>9.6.2.2</w:t>
      </w:r>
      <w:r>
        <w:tab/>
        <w:t>Privileged Signalling</w:t>
      </w:r>
      <w:bookmarkEnd w:id="1074"/>
      <w:bookmarkEnd w:id="1075"/>
      <w:bookmarkEnd w:id="1076"/>
      <w:bookmarkEnd w:id="1077"/>
      <w:bookmarkEnd w:id="1078"/>
    </w:p>
    <w:p w14:paraId="4C431E26" w14:textId="77777777" w:rsidR="000219BB" w:rsidRDefault="000219BB" w:rsidP="000219BB">
      <w:r>
        <w:t>All Privileged Signalling sent within the network should be authenticated and authorised using a EAR signed using an Authorised Identity (MC Service ID). The following are privileged signalling requests which should be explicitly authenticated and authorised:</w:t>
      </w:r>
    </w:p>
    <w:p w14:paraId="45E88008" w14:textId="77777777" w:rsidR="000219BB" w:rsidRDefault="000219BB" w:rsidP="000219BB">
      <w:pPr>
        <w:pStyle w:val="B1"/>
      </w:pPr>
      <w:r>
        <w:t>-</w:t>
      </w:r>
      <w:r>
        <w:tab/>
        <w:t>MCPTT Private call request in automatic commencement mode (TS 23.379).</w:t>
      </w:r>
    </w:p>
    <w:p w14:paraId="03847FC9" w14:textId="77777777" w:rsidR="000219BB" w:rsidRDefault="000219BB" w:rsidP="000219BB">
      <w:pPr>
        <w:pStyle w:val="B1"/>
      </w:pPr>
      <w:r>
        <w:t>-</w:t>
      </w:r>
      <w:r>
        <w:tab/>
        <w:t>MCPTT Ambient listening call request (TS 23.379).</w:t>
      </w:r>
    </w:p>
    <w:p w14:paraId="0D27036F" w14:textId="77777777" w:rsidR="000219BB" w:rsidRDefault="000219BB" w:rsidP="000219BB">
      <w:pPr>
        <w:pStyle w:val="B1"/>
      </w:pPr>
      <w:r>
        <w:t>-</w:t>
      </w:r>
      <w:r>
        <w:tab/>
        <w:t>MCPTT Remotely initiated MCPTT call request, in unnotified mode (TS 23.379).</w:t>
      </w:r>
    </w:p>
    <w:p w14:paraId="2CBB82C1" w14:textId="77777777" w:rsidR="000219BB" w:rsidRDefault="000219BB" w:rsidP="000219BB">
      <w:pPr>
        <w:pStyle w:val="B1"/>
      </w:pPr>
      <w:r>
        <w:t>-</w:t>
      </w:r>
      <w:r>
        <w:tab/>
        <w:t>MCVideo Private call request (including private call, video pull and video push) in automatic commencement mode (TS 23.281).</w:t>
      </w:r>
    </w:p>
    <w:p w14:paraId="30940041" w14:textId="77777777" w:rsidR="000219BB" w:rsidRDefault="000219BB" w:rsidP="000219BB">
      <w:pPr>
        <w:pStyle w:val="B1"/>
      </w:pPr>
      <w:r>
        <w:t>-</w:t>
      </w:r>
      <w:r>
        <w:tab/>
        <w:t>MCVideo Remote video push request in automatic commencement mode (TS 23.281).</w:t>
      </w:r>
    </w:p>
    <w:p w14:paraId="38DA84CC" w14:textId="77777777" w:rsidR="000219BB" w:rsidRDefault="000219BB" w:rsidP="000219BB">
      <w:pPr>
        <w:pStyle w:val="B1"/>
      </w:pPr>
      <w:r>
        <w:t>-</w:t>
      </w:r>
      <w:r>
        <w:tab/>
        <w:t>MCVideo Ambient viewing call request (TS 23.281).</w:t>
      </w:r>
    </w:p>
    <w:p w14:paraId="32254F04" w14:textId="77777777" w:rsidR="000219BB" w:rsidRDefault="000219BB" w:rsidP="000219BB">
      <w:pPr>
        <w:pStyle w:val="B1"/>
      </w:pPr>
      <w:r>
        <w:t>-</w:t>
      </w:r>
      <w:r>
        <w:tab/>
      </w:r>
      <w:r w:rsidRPr="003E2395">
        <w:t>MCData standalone data request</w:t>
      </w:r>
      <w:r>
        <w:t xml:space="preserve"> for application consumption (TS 23.282).</w:t>
      </w:r>
    </w:p>
    <w:p w14:paraId="5C551C2D" w14:textId="77777777" w:rsidR="000219BB" w:rsidRDefault="000219BB" w:rsidP="000219BB">
      <w:pPr>
        <w:pStyle w:val="B1"/>
      </w:pPr>
      <w:r>
        <w:t>-</w:t>
      </w:r>
      <w:r>
        <w:tab/>
        <w:t>MCData standalone session data request for application consumption (TS 23.282).</w:t>
      </w:r>
    </w:p>
    <w:p w14:paraId="4826CE60" w14:textId="77777777" w:rsidR="000219BB" w:rsidRDefault="000219BB" w:rsidP="000219BB">
      <w:pPr>
        <w:pStyle w:val="B1"/>
      </w:pPr>
      <w:r>
        <w:t>-</w:t>
      </w:r>
      <w:r>
        <w:tab/>
        <w:t>MCData session data request</w:t>
      </w:r>
      <w:r w:rsidRPr="003E2395">
        <w:t xml:space="preserve"> </w:t>
      </w:r>
      <w:r>
        <w:t>for application consumption (TS 23.282).</w:t>
      </w:r>
    </w:p>
    <w:p w14:paraId="13C82586" w14:textId="77777777" w:rsidR="000219BB" w:rsidRDefault="000219BB" w:rsidP="000219BB">
      <w:pPr>
        <w:pStyle w:val="B1"/>
      </w:pPr>
      <w:r>
        <w:t>-</w:t>
      </w:r>
      <w:r>
        <w:tab/>
        <w:t>MCData group standalone data request for application consumption (TS 23.282).</w:t>
      </w:r>
    </w:p>
    <w:p w14:paraId="005447B2" w14:textId="77777777" w:rsidR="000219BB" w:rsidRDefault="000219BB" w:rsidP="000219BB">
      <w:pPr>
        <w:pStyle w:val="B1"/>
      </w:pPr>
      <w:r>
        <w:t>-</w:t>
      </w:r>
      <w:r>
        <w:tab/>
        <w:t>MCData group data request for application consumption (TS 23.282).</w:t>
      </w:r>
    </w:p>
    <w:p w14:paraId="3C4F2C1D" w14:textId="77777777" w:rsidR="000219BB" w:rsidRDefault="000219BB" w:rsidP="000219BB">
      <w:pPr>
        <w:pStyle w:val="B1"/>
      </w:pPr>
      <w:r>
        <w:t>-</w:t>
      </w:r>
      <w:r>
        <w:tab/>
        <w:t>MCData FD request with mandatory indication (TS 23.282).</w:t>
      </w:r>
    </w:p>
    <w:p w14:paraId="445C3412" w14:textId="77777777" w:rsidR="000219BB" w:rsidRDefault="000219BB" w:rsidP="000219BB">
      <w:pPr>
        <w:pStyle w:val="B1"/>
      </w:pPr>
      <w:r>
        <w:t>-</w:t>
      </w:r>
      <w:r>
        <w:tab/>
        <w:t>MCData group standalone FD request with mandatory indication (TS 23.282).</w:t>
      </w:r>
    </w:p>
    <w:p w14:paraId="20466F1B" w14:textId="77777777" w:rsidR="000219BB" w:rsidRDefault="000219BB" w:rsidP="000219BB">
      <w:pPr>
        <w:pStyle w:val="Heading4"/>
      </w:pPr>
      <w:bookmarkStart w:id="1079" w:name="_Toc3886281"/>
      <w:bookmarkStart w:id="1080" w:name="_Toc26797647"/>
      <w:bookmarkStart w:id="1081" w:name="_Toc35353492"/>
      <w:bookmarkStart w:id="1082" w:name="_Toc44939465"/>
      <w:bookmarkStart w:id="1083" w:name="_Toc218692240"/>
      <w:r>
        <w:t>9.6.2.3</w:t>
      </w:r>
      <w:r>
        <w:tab/>
        <w:t>Signalling between network entities across domains</w:t>
      </w:r>
      <w:bookmarkEnd w:id="1079"/>
      <w:bookmarkEnd w:id="1080"/>
      <w:bookmarkEnd w:id="1081"/>
      <w:bookmarkEnd w:id="1082"/>
      <w:bookmarkEnd w:id="1083"/>
    </w:p>
    <w:p w14:paraId="49212D1C" w14:textId="77777777" w:rsidR="000219BB" w:rsidRDefault="000219BB" w:rsidP="000219BB">
      <w:r>
        <w:t>Where signalling is sent across domains, the servers used to send the signalling should be authenticated and authorised using a EAR signed using an Authorised Identity, indicating the server</w:t>
      </w:r>
      <w:r w:rsidR="000C3501">
        <w:t>'</w:t>
      </w:r>
      <w:r>
        <w:t>s role. within the MC domain. This ensures that only Group Management Servers are authorised to send group notifications, and only MCX servers are authorised to send key download messages. The following roles are used:</w:t>
      </w:r>
    </w:p>
    <w:p w14:paraId="18CC5DE5" w14:textId="77777777" w:rsidR="000219BB" w:rsidRDefault="000219BB" w:rsidP="000219BB">
      <w:pPr>
        <w:pStyle w:val="B1"/>
      </w:pPr>
      <w:r>
        <w:t>-</w:t>
      </w:r>
      <w:r>
        <w:tab/>
        <w:t>MCPTT Server</w:t>
      </w:r>
    </w:p>
    <w:p w14:paraId="733AE20B" w14:textId="77777777" w:rsidR="000219BB" w:rsidRDefault="000219BB" w:rsidP="000219BB">
      <w:pPr>
        <w:pStyle w:val="B1"/>
      </w:pPr>
      <w:r>
        <w:t>-</w:t>
      </w:r>
      <w:r>
        <w:tab/>
        <w:t>MCVideo Server</w:t>
      </w:r>
    </w:p>
    <w:p w14:paraId="34FEC79E" w14:textId="77777777" w:rsidR="000219BB" w:rsidRDefault="000219BB" w:rsidP="000219BB">
      <w:pPr>
        <w:pStyle w:val="B1"/>
      </w:pPr>
      <w:r>
        <w:t>-</w:t>
      </w:r>
      <w:r>
        <w:tab/>
        <w:t>MCData Server</w:t>
      </w:r>
    </w:p>
    <w:p w14:paraId="2D3CC98C" w14:textId="77777777" w:rsidR="000219BB" w:rsidRDefault="000219BB" w:rsidP="000219BB">
      <w:pPr>
        <w:pStyle w:val="B1"/>
      </w:pPr>
      <w:r>
        <w:t>-</w:t>
      </w:r>
      <w:r>
        <w:tab/>
        <w:t>CS Proxy</w:t>
      </w:r>
    </w:p>
    <w:p w14:paraId="100CCED6" w14:textId="77777777" w:rsidR="000219BB" w:rsidRDefault="000219BB" w:rsidP="000219BB">
      <w:pPr>
        <w:pStyle w:val="B1"/>
      </w:pPr>
      <w:r>
        <w:t>-</w:t>
      </w:r>
      <w:r>
        <w:tab/>
        <w:t>IS Proxy</w:t>
      </w:r>
    </w:p>
    <w:p w14:paraId="5667AC73" w14:textId="77777777" w:rsidR="000219BB" w:rsidRDefault="000219BB" w:rsidP="000219BB">
      <w:pPr>
        <w:pStyle w:val="B1"/>
      </w:pPr>
      <w:r>
        <w:t>-</w:t>
      </w:r>
      <w:r>
        <w:tab/>
        <w:t>Group Management Server</w:t>
      </w:r>
    </w:p>
    <w:p w14:paraId="624FA745" w14:textId="77777777" w:rsidR="000219BB" w:rsidRDefault="000219BB" w:rsidP="000219BB">
      <w:pPr>
        <w:pStyle w:val="B1"/>
        <w:ind w:left="0" w:firstLine="0"/>
      </w:pPr>
      <w:r>
        <w:t>The IS Proxy is authorised to authenticate the functions of a MCPTT Server, MCVideo Server or MCData Server towards another MC domain. The CS proxy is authorised to authenticate the functions of a MCPTT Server, MCVideo Server or MCData Server towards a MC client. Consequently, the addition of EARs may be performed at the edge of the MC domain.</w:t>
      </w:r>
    </w:p>
    <w:p w14:paraId="24D0E6B2" w14:textId="77777777" w:rsidR="000219BB" w:rsidRDefault="000219BB" w:rsidP="000219BB">
      <w:pPr>
        <w:pStyle w:val="Heading4"/>
      </w:pPr>
      <w:bookmarkStart w:id="1084" w:name="_Toc3886282"/>
      <w:bookmarkStart w:id="1085" w:name="_Toc26797648"/>
      <w:bookmarkStart w:id="1086" w:name="_Toc35353493"/>
      <w:bookmarkStart w:id="1087" w:name="_Toc44939466"/>
      <w:bookmarkStart w:id="1088" w:name="_Toc218692241"/>
      <w:r>
        <w:t>9.6.2.4</w:t>
      </w:r>
      <w:r>
        <w:tab/>
        <w:t>Signalling between the GMS and the GMC</w:t>
      </w:r>
      <w:bookmarkEnd w:id="1084"/>
      <w:bookmarkEnd w:id="1085"/>
      <w:bookmarkEnd w:id="1086"/>
      <w:bookmarkEnd w:id="1087"/>
      <w:bookmarkEnd w:id="1088"/>
    </w:p>
    <w:p w14:paraId="7D2F1254" w14:textId="77777777" w:rsidR="000219BB" w:rsidRDefault="000219BB" w:rsidP="000219BB">
      <w:r>
        <w:t>Where signalling is sent between the group management server and the group management client, the entity at each end should be authenticated and authorised using a EAR. The EAR from the GMS should be signed using an Authorised Identity, indicating the server is able to perform GMS functions. The GM client is not required to use an Authorised Identity. The following Group management messages should be explicitly authenticated and authorised:</w:t>
      </w:r>
    </w:p>
    <w:p w14:paraId="11DF0E4A" w14:textId="77777777" w:rsidR="000219BB" w:rsidRDefault="000219BB" w:rsidP="000219BB">
      <w:pPr>
        <w:pStyle w:val="B1"/>
      </w:pPr>
      <w:r>
        <w:t>-</w:t>
      </w:r>
      <w:r>
        <w:tab/>
        <w:t>Subscribe Group Configuration Request</w:t>
      </w:r>
    </w:p>
    <w:p w14:paraId="3533E468" w14:textId="77777777" w:rsidR="000219BB" w:rsidRDefault="000219BB" w:rsidP="000219BB">
      <w:pPr>
        <w:pStyle w:val="B1"/>
      </w:pPr>
      <w:r>
        <w:t>-</w:t>
      </w:r>
      <w:r>
        <w:tab/>
        <w:t>Subscribe Group Configuration Response</w:t>
      </w:r>
    </w:p>
    <w:p w14:paraId="22CE341D" w14:textId="77777777" w:rsidR="000219BB" w:rsidRDefault="000219BB" w:rsidP="000219BB">
      <w:pPr>
        <w:pStyle w:val="B1"/>
      </w:pPr>
      <w:r>
        <w:t>-</w:t>
      </w:r>
      <w:r>
        <w:tab/>
        <w:t>Notify Group Configuration Request</w:t>
      </w:r>
    </w:p>
    <w:p w14:paraId="5BB1F734" w14:textId="77777777" w:rsidR="000219BB" w:rsidRDefault="000219BB" w:rsidP="000219BB">
      <w:pPr>
        <w:pStyle w:val="B1"/>
      </w:pPr>
      <w:r>
        <w:t>-</w:t>
      </w:r>
      <w:r>
        <w:tab/>
        <w:t>Notify Group Configuration Response</w:t>
      </w:r>
    </w:p>
    <w:p w14:paraId="55656858" w14:textId="77777777" w:rsidR="000219BB" w:rsidRDefault="000219BB" w:rsidP="000219BB">
      <w:pPr>
        <w:pStyle w:val="B1"/>
      </w:pPr>
      <w:r>
        <w:t>-</w:t>
      </w:r>
      <w:r>
        <w:tab/>
        <w:t>MC Group affliation request</w:t>
      </w:r>
    </w:p>
    <w:p w14:paraId="2E60EBBC" w14:textId="77777777" w:rsidR="000219BB" w:rsidRPr="00BF5EAE" w:rsidRDefault="000219BB" w:rsidP="000219BB">
      <w:pPr>
        <w:pStyle w:val="B1"/>
      </w:pPr>
      <w:r>
        <w:t>-</w:t>
      </w:r>
      <w:r>
        <w:tab/>
        <w:t>Group affliation status update</w:t>
      </w:r>
    </w:p>
    <w:p w14:paraId="57405720" w14:textId="77777777" w:rsidR="000219BB" w:rsidRDefault="000219BB" w:rsidP="000219BB">
      <w:pPr>
        <w:pStyle w:val="Heading4"/>
      </w:pPr>
      <w:bookmarkStart w:id="1089" w:name="_Toc3886283"/>
      <w:bookmarkStart w:id="1090" w:name="_Toc26797649"/>
      <w:bookmarkStart w:id="1091" w:name="_Toc35353494"/>
      <w:bookmarkStart w:id="1092" w:name="_Toc44939467"/>
      <w:bookmarkStart w:id="1093" w:name="_Toc218692242"/>
      <w:r>
        <w:t>9.6.2.5</w:t>
      </w:r>
      <w:r>
        <w:tab/>
        <w:t>Signalling between the MC domain and a migrated user</w:t>
      </w:r>
      <w:bookmarkEnd w:id="1089"/>
      <w:bookmarkEnd w:id="1090"/>
      <w:bookmarkEnd w:id="1091"/>
      <w:bookmarkEnd w:id="1092"/>
      <w:bookmarkEnd w:id="1093"/>
    </w:p>
    <w:p w14:paraId="5A5B3992" w14:textId="77777777" w:rsidR="000219BB" w:rsidRDefault="000219BB" w:rsidP="000219BB">
      <w:r>
        <w:t>Where signalling is sent out of the domain towards a migrated MC client, the servers used to send the outbound signalling should be authenticated and authorised using a EAR signed using an Authorised Identity, indicating the server</w:t>
      </w:r>
      <w:r w:rsidR="000C3501">
        <w:t>'</w:t>
      </w:r>
      <w:r>
        <w:t>s role. The server roles defined in Clause 9.6.2.3 shall be used.</w:t>
      </w:r>
    </w:p>
    <w:p w14:paraId="78BC72CC" w14:textId="77777777" w:rsidR="000219BB" w:rsidRDefault="000219BB" w:rsidP="000219BB">
      <w:r>
        <w:t>The inbound signalling from the migrated client shall be authenticated and authorised using an EAR.</w:t>
      </w:r>
      <w:r w:rsidRPr="005E07DF">
        <w:t xml:space="preserve"> </w:t>
      </w:r>
      <w:r>
        <w:t>The migrated MC client is not required to use an Authorised Identity.</w:t>
      </w:r>
    </w:p>
    <w:p w14:paraId="708CF75D" w14:textId="77777777" w:rsidR="000219BB" w:rsidRDefault="000219BB" w:rsidP="000219BB">
      <w:r>
        <w:t>This clause is applicable to all signalling sent to or from the migrated user.</w:t>
      </w:r>
    </w:p>
    <w:p w14:paraId="6AFAA358" w14:textId="77777777" w:rsidR="000219BB" w:rsidRDefault="000219BB" w:rsidP="000219BB">
      <w:pPr>
        <w:pStyle w:val="Heading4"/>
      </w:pPr>
      <w:bookmarkStart w:id="1094" w:name="_Toc3886284"/>
      <w:bookmarkStart w:id="1095" w:name="_Toc26797650"/>
      <w:bookmarkStart w:id="1096" w:name="_Toc35353495"/>
      <w:bookmarkStart w:id="1097" w:name="_Toc44939468"/>
      <w:bookmarkStart w:id="1098" w:name="_Toc218692243"/>
      <w:r>
        <w:t>9.6.2.6</w:t>
      </w:r>
      <w:r>
        <w:tab/>
        <w:t>Off-network signalling</w:t>
      </w:r>
      <w:bookmarkEnd w:id="1094"/>
      <w:bookmarkEnd w:id="1095"/>
      <w:bookmarkEnd w:id="1096"/>
      <w:bookmarkEnd w:id="1097"/>
      <w:bookmarkEnd w:id="1098"/>
    </w:p>
    <w:p w14:paraId="2C594ADA" w14:textId="77777777" w:rsidR="000219BB" w:rsidRDefault="000219BB" w:rsidP="000219BB">
      <w:r>
        <w:t>All off-network signalling requests should be authenticated and authorised using a EAR signed using an Authorised Identity (MC Service ID). The client</w:t>
      </w:r>
      <w:r w:rsidR="000C3501">
        <w:t>'</w:t>
      </w:r>
      <w:r>
        <w:t>s role should be explicitly authorised. The following roles are used:</w:t>
      </w:r>
    </w:p>
    <w:p w14:paraId="7899459D" w14:textId="77777777" w:rsidR="000219BB" w:rsidRPr="009F452F" w:rsidRDefault="000219BB" w:rsidP="000219BB">
      <w:pPr>
        <w:pStyle w:val="B1"/>
        <w:rPr>
          <w:lang w:val="fr-FR"/>
        </w:rPr>
      </w:pPr>
      <w:r w:rsidRPr="009F452F">
        <w:rPr>
          <w:lang w:val="fr-FR"/>
        </w:rPr>
        <w:t>-</w:t>
      </w:r>
      <w:r w:rsidRPr="009F452F">
        <w:rPr>
          <w:lang w:val="fr-FR"/>
        </w:rPr>
        <w:tab/>
        <w:t>MCPTT client</w:t>
      </w:r>
    </w:p>
    <w:p w14:paraId="2B108F9F" w14:textId="77777777" w:rsidR="000219BB" w:rsidRPr="009F452F" w:rsidRDefault="000219BB" w:rsidP="000219BB">
      <w:pPr>
        <w:pStyle w:val="B1"/>
        <w:rPr>
          <w:lang w:val="fr-FR"/>
        </w:rPr>
      </w:pPr>
      <w:r w:rsidRPr="009F452F">
        <w:rPr>
          <w:lang w:val="fr-FR"/>
        </w:rPr>
        <w:t>-</w:t>
      </w:r>
      <w:r w:rsidRPr="009F452F">
        <w:rPr>
          <w:lang w:val="fr-FR"/>
        </w:rPr>
        <w:tab/>
        <w:t>MCVideo client</w:t>
      </w:r>
    </w:p>
    <w:p w14:paraId="35629CB5" w14:textId="77777777" w:rsidR="000219BB" w:rsidRPr="009F452F" w:rsidRDefault="000219BB" w:rsidP="000219BB">
      <w:pPr>
        <w:pStyle w:val="B1"/>
        <w:rPr>
          <w:lang w:val="fr-FR"/>
        </w:rPr>
      </w:pPr>
      <w:r w:rsidRPr="009F452F">
        <w:rPr>
          <w:lang w:val="fr-FR"/>
        </w:rPr>
        <w:t>-</w:t>
      </w:r>
      <w:r w:rsidRPr="009F452F">
        <w:rPr>
          <w:lang w:val="fr-FR"/>
        </w:rPr>
        <w:tab/>
        <w:t>MCData client</w:t>
      </w:r>
    </w:p>
    <w:p w14:paraId="23228C58" w14:textId="77777777" w:rsidR="000219BB" w:rsidRDefault="000219BB" w:rsidP="000219BB">
      <w:r>
        <w:t>The client should be authorised to use any off-network functionality. Furthermore, the following are the off-network signalling requests which the client should be authorised to use:</w:t>
      </w:r>
    </w:p>
    <w:p w14:paraId="7F6ED578" w14:textId="77777777" w:rsidR="000219BB" w:rsidRDefault="000219BB" w:rsidP="000219BB">
      <w:pPr>
        <w:pStyle w:val="B1"/>
      </w:pPr>
      <w:r>
        <w:t>-</w:t>
      </w:r>
      <w:r>
        <w:tab/>
        <w:t>MCPTT Group call announcement (TS 23.379).</w:t>
      </w:r>
    </w:p>
    <w:p w14:paraId="5A006410" w14:textId="77777777" w:rsidR="000219BB" w:rsidRDefault="000219BB" w:rsidP="000219BB">
      <w:pPr>
        <w:pStyle w:val="B1"/>
      </w:pPr>
      <w:r>
        <w:t>-</w:t>
      </w:r>
      <w:r>
        <w:tab/>
        <w:t>MCPTT emergency alert announcement (TS 23.379).</w:t>
      </w:r>
    </w:p>
    <w:p w14:paraId="5C0BA33C" w14:textId="77777777" w:rsidR="000219BB" w:rsidRDefault="000219BB" w:rsidP="000219BB">
      <w:pPr>
        <w:pStyle w:val="B1"/>
      </w:pPr>
      <w:r>
        <w:t>-</w:t>
      </w:r>
      <w:r>
        <w:tab/>
        <w:t xml:space="preserve">MCPTT </w:t>
      </w:r>
      <w:r w:rsidRPr="003E2395">
        <w:t>Call setup request</w:t>
      </w:r>
      <w:r>
        <w:t xml:space="preserve"> (TS 23.379).</w:t>
      </w:r>
    </w:p>
    <w:p w14:paraId="45822471" w14:textId="77777777" w:rsidR="000219BB" w:rsidRDefault="000219BB" w:rsidP="000219BB">
      <w:pPr>
        <w:pStyle w:val="B1"/>
      </w:pPr>
      <w:r>
        <w:t>-</w:t>
      </w:r>
      <w:r>
        <w:tab/>
        <w:t xml:space="preserve">MCVideo Group communication </w:t>
      </w:r>
      <w:r w:rsidRPr="005F462C">
        <w:t xml:space="preserve">announcement </w:t>
      </w:r>
      <w:r>
        <w:t>(TS 23.281).</w:t>
      </w:r>
    </w:p>
    <w:p w14:paraId="2CBCCF41" w14:textId="77777777" w:rsidR="000219BB" w:rsidRDefault="000219BB" w:rsidP="000219BB">
      <w:pPr>
        <w:pStyle w:val="B1"/>
      </w:pPr>
      <w:r>
        <w:t>-</w:t>
      </w:r>
      <w:r>
        <w:tab/>
        <w:t xml:space="preserve">MCVideo emergency alert </w:t>
      </w:r>
      <w:r w:rsidRPr="005F462C">
        <w:t xml:space="preserve">announcement </w:t>
      </w:r>
      <w:r>
        <w:t>(TS 23.281).</w:t>
      </w:r>
    </w:p>
    <w:p w14:paraId="6267C009" w14:textId="77777777" w:rsidR="000219BB" w:rsidRDefault="000219BB" w:rsidP="000219BB">
      <w:pPr>
        <w:pStyle w:val="B1"/>
      </w:pPr>
      <w:r>
        <w:t>-</w:t>
      </w:r>
      <w:r>
        <w:tab/>
        <w:t>MCVideo Private communication request (TS 23.281).</w:t>
      </w:r>
    </w:p>
    <w:p w14:paraId="413F07CA" w14:textId="77777777" w:rsidR="000219BB" w:rsidRDefault="000219BB" w:rsidP="000219BB">
      <w:pPr>
        <w:pStyle w:val="B1"/>
      </w:pPr>
      <w:r>
        <w:t>-</w:t>
      </w:r>
      <w:r>
        <w:tab/>
        <w:t>MCVideo Capability request (TS 23.281).</w:t>
      </w:r>
    </w:p>
    <w:p w14:paraId="2A1AA727" w14:textId="77777777" w:rsidR="000219BB" w:rsidRDefault="000219BB" w:rsidP="000219BB">
      <w:pPr>
        <w:pStyle w:val="B1"/>
      </w:pPr>
      <w:r>
        <w:t>-</w:t>
      </w:r>
      <w:r>
        <w:tab/>
        <w:t>MCVideo Activity request (TS 23.281).</w:t>
      </w:r>
    </w:p>
    <w:p w14:paraId="5B8B43AE" w14:textId="77777777" w:rsidR="000219BB" w:rsidRDefault="000219BB" w:rsidP="000219BB">
      <w:pPr>
        <w:pStyle w:val="B1"/>
        <w:rPr>
          <w:lang w:val="en-IN" w:eastAsia="zh-CN"/>
        </w:rPr>
      </w:pPr>
      <w:r>
        <w:t>-</w:t>
      </w:r>
      <w:r>
        <w:tab/>
        <w:t xml:space="preserve">MCData standalone data request (Clause </w:t>
      </w:r>
      <w:r>
        <w:rPr>
          <w:lang w:val="en-IN" w:eastAsia="zh-CN"/>
        </w:rPr>
        <w:t>7</w:t>
      </w:r>
      <w:r>
        <w:rPr>
          <w:lang w:val="en-IN"/>
        </w:rPr>
        <w:t>.</w:t>
      </w:r>
      <w:r>
        <w:rPr>
          <w:lang w:val="en-IN" w:eastAsia="zh-CN"/>
        </w:rPr>
        <w:t>4</w:t>
      </w:r>
      <w:r>
        <w:rPr>
          <w:lang w:val="en-IN"/>
        </w:rPr>
        <w:t>.3.3.</w:t>
      </w:r>
      <w:r>
        <w:rPr>
          <w:lang w:val="en-IN" w:eastAsia="zh-CN"/>
        </w:rPr>
        <w:t>2, TS 23.282).</w:t>
      </w:r>
    </w:p>
    <w:p w14:paraId="08B0531D" w14:textId="77777777" w:rsidR="000219BB" w:rsidRPr="00B158B6" w:rsidRDefault="000219BB" w:rsidP="000219BB">
      <w:pPr>
        <w:pStyle w:val="B1"/>
        <w:rPr>
          <w:lang w:val="en-IN" w:eastAsia="zh-CN"/>
        </w:rPr>
      </w:pPr>
      <w:r>
        <w:t>-</w:t>
      </w:r>
      <w:r>
        <w:tab/>
        <w:t xml:space="preserve">MCData group standalone data request (Clause </w:t>
      </w:r>
      <w:r>
        <w:rPr>
          <w:lang w:val="en-IN" w:eastAsia="zh-CN"/>
        </w:rPr>
        <w:t>7</w:t>
      </w:r>
      <w:r>
        <w:rPr>
          <w:lang w:val="en-IN"/>
        </w:rPr>
        <w:t>.</w:t>
      </w:r>
      <w:r>
        <w:rPr>
          <w:lang w:val="en-IN" w:eastAsia="zh-CN"/>
        </w:rPr>
        <w:t>4</w:t>
      </w:r>
      <w:r>
        <w:rPr>
          <w:lang w:val="en-IN"/>
        </w:rPr>
        <w:t>.3.4.</w:t>
      </w:r>
      <w:r>
        <w:rPr>
          <w:lang w:val="en-IN" w:eastAsia="zh-CN"/>
        </w:rPr>
        <w:t>2, TS 23.282).</w:t>
      </w:r>
    </w:p>
    <w:p w14:paraId="6F713E66" w14:textId="77777777" w:rsidR="000219BB" w:rsidRPr="00DC695B" w:rsidRDefault="000219BB" w:rsidP="000219BB">
      <w:pPr>
        <w:pStyle w:val="Heading3"/>
      </w:pPr>
      <w:bookmarkStart w:id="1099" w:name="_Toc3886285"/>
      <w:bookmarkStart w:id="1100" w:name="_Toc26797651"/>
      <w:bookmarkStart w:id="1101" w:name="_Toc35353496"/>
      <w:bookmarkStart w:id="1102" w:name="_Toc44939469"/>
      <w:bookmarkStart w:id="1103" w:name="_Toc218692244"/>
      <w:r>
        <w:t>9.6.3</w:t>
      </w:r>
      <w:r>
        <w:tab/>
        <w:t>Authorised Identities</w:t>
      </w:r>
      <w:bookmarkEnd w:id="1099"/>
      <w:bookmarkEnd w:id="1100"/>
      <w:bookmarkEnd w:id="1101"/>
      <w:bookmarkEnd w:id="1102"/>
      <w:bookmarkEnd w:id="1103"/>
    </w:p>
    <w:p w14:paraId="6673B81A" w14:textId="77777777" w:rsidR="000219BB" w:rsidRDefault="000219BB" w:rsidP="000219BB">
      <w:pPr>
        <w:pStyle w:val="Heading4"/>
      </w:pPr>
      <w:bookmarkStart w:id="1104" w:name="_Toc3886286"/>
      <w:bookmarkStart w:id="1105" w:name="_Toc26797652"/>
      <w:bookmarkStart w:id="1106" w:name="_Toc35353497"/>
      <w:bookmarkStart w:id="1107" w:name="_Toc44939470"/>
      <w:bookmarkStart w:id="1108" w:name="_Toc218692245"/>
      <w:r>
        <w:t>9.6.3.1</w:t>
      </w:r>
      <w:r>
        <w:tab/>
        <w:t>Format of an Authorised Identity</w:t>
      </w:r>
      <w:bookmarkEnd w:id="1104"/>
      <w:bookmarkEnd w:id="1105"/>
      <w:bookmarkEnd w:id="1106"/>
      <w:bookmarkEnd w:id="1107"/>
      <w:bookmarkEnd w:id="1108"/>
    </w:p>
    <w:p w14:paraId="006AB0C4" w14:textId="77777777" w:rsidR="000219BB" w:rsidRDefault="000219BB" w:rsidP="000219BB">
      <w:r>
        <w:t>Authorisation is conveyed using the MC entity</w:t>
      </w:r>
      <w:r w:rsidR="000C3501">
        <w:t>'</w:t>
      </w:r>
      <w:r>
        <w:t>s identity (e.g. MC Service ID) that is used to sign the EAR. This is known as the user/entity</w:t>
      </w:r>
      <w:r w:rsidR="000C3501">
        <w:t>'</w:t>
      </w:r>
      <w:r>
        <w:t xml:space="preserve">s Authorised Identity. </w:t>
      </w:r>
    </w:p>
    <w:p w14:paraId="180BF139" w14:textId="77777777" w:rsidR="000219BB" w:rsidRDefault="000219BB" w:rsidP="000219BB">
      <w:r>
        <w:t>Within an Authorised Identity, authorisation information is contained within a SIP URI Header (known as an MC authorisation field). Authorisation fields are added to the entity</w:t>
      </w:r>
      <w:r w:rsidR="000C3501">
        <w:t>'</w:t>
      </w:r>
      <w:r>
        <w:t>s identity to provide information on the MC entity</w:t>
      </w:r>
      <w:r w:rsidR="000C3501">
        <w:t>'</w:t>
      </w:r>
      <w:r>
        <w:t>s authorisations. Authorisation fields are name, value pairs. The value of the authorisation field provides a set of authorisations, formatted as a hexidecimal string. Authorisation fields are defined in Annex J.3.</w:t>
      </w:r>
    </w:p>
    <w:p w14:paraId="1D31DD05" w14:textId="77777777" w:rsidR="000219BB" w:rsidRPr="00B3223A" w:rsidRDefault="000219BB" w:rsidP="000219BB">
      <w:pPr>
        <w:pStyle w:val="Heading4"/>
      </w:pPr>
      <w:bookmarkStart w:id="1109" w:name="_Toc3886287"/>
      <w:bookmarkStart w:id="1110" w:name="_Toc26797653"/>
      <w:bookmarkStart w:id="1111" w:name="_Toc35353498"/>
      <w:bookmarkStart w:id="1112" w:name="_Toc44939471"/>
      <w:bookmarkStart w:id="1113" w:name="_Toc218692246"/>
      <w:r>
        <w:t>9.6.3.2</w:t>
      </w:r>
      <w:r>
        <w:tab/>
        <w:t>Obtaining an Authorised Identity</w:t>
      </w:r>
      <w:bookmarkEnd w:id="1109"/>
      <w:bookmarkEnd w:id="1110"/>
      <w:bookmarkEnd w:id="1111"/>
      <w:bookmarkEnd w:id="1112"/>
      <w:bookmarkEnd w:id="1113"/>
    </w:p>
    <w:p w14:paraId="1CF8C878" w14:textId="77777777" w:rsidR="000219BB" w:rsidRDefault="000219BB" w:rsidP="000219BB">
      <w:r>
        <w:t>Authorisation is originally requested and provided by the IdM. If authorisation is granted, the IdM provides the authorisation information within the scope of an access token. The scope values contained within the access token are defined in Clause J.3.3.</w:t>
      </w:r>
    </w:p>
    <w:p w14:paraId="0F2F75E8" w14:textId="77777777" w:rsidR="000219BB" w:rsidRDefault="000219BB" w:rsidP="000219BB">
      <w:r>
        <w:t xml:space="preserve">The access token is provided to the KMS as defined in Clause 5.1. </w:t>
      </w:r>
    </w:p>
    <w:p w14:paraId="2ACAF9FF" w14:textId="77777777" w:rsidR="000219BB" w:rsidRDefault="000219BB" w:rsidP="000219BB">
      <w:r>
        <w:t>The KMS provisions the entity</w:t>
      </w:r>
      <w:r w:rsidR="000C3501">
        <w:t>'</w:t>
      </w:r>
      <w:r>
        <w:t xml:space="preserve">s keys to the entity as defined in Annex D. As part of the key provisioning process, the KMS may provision the entity keys for multiple SIP URIs that are associated with the entity. </w:t>
      </w:r>
    </w:p>
    <w:p w14:paraId="47E56A04" w14:textId="77777777" w:rsidR="000219BB" w:rsidRDefault="000219BB" w:rsidP="000219BB">
      <w:r>
        <w:t>If supported, where the scope of an access token contains one of the values defined in Clause J.3.3, the KMS provides multiple authorised identities which includes authorisation fields as part of the identity. Specifically, for each SIP URI associated with the entity, the KMS provisions:</w:t>
      </w:r>
    </w:p>
    <w:p w14:paraId="4720EA64" w14:textId="77777777" w:rsidR="000219BB" w:rsidRDefault="000219BB" w:rsidP="000219BB">
      <w:pPr>
        <w:pStyle w:val="B1"/>
      </w:pPr>
      <w:r>
        <w:t>-</w:t>
      </w:r>
      <w:r>
        <w:tab/>
        <w:t>Key material for the identity: the entity</w:t>
      </w:r>
      <w:r w:rsidR="000C3501">
        <w:t>'</w:t>
      </w:r>
      <w:r>
        <w:t xml:space="preserve">s </w:t>
      </w:r>
      <w:r>
        <w:rPr>
          <w:lang w:val="en-US"/>
        </w:rPr>
        <w:t>identity</w:t>
      </w:r>
      <w:r>
        <w:t xml:space="preserve"> (e.g. MC Service ID).</w:t>
      </w:r>
    </w:p>
    <w:p w14:paraId="54CCD2B2" w14:textId="77777777" w:rsidR="000219BB" w:rsidRDefault="000219BB" w:rsidP="000219BB">
      <w:pPr>
        <w:pStyle w:val="B1"/>
      </w:pPr>
      <w:r>
        <w:t>-</w:t>
      </w:r>
      <w:r>
        <w:tab/>
        <w:t>Key material for the Authorised Identity: the entity</w:t>
      </w:r>
      <w:r w:rsidR="000C3501">
        <w:t>'</w:t>
      </w:r>
      <w:r>
        <w:t xml:space="preserve">s </w:t>
      </w:r>
      <w:r>
        <w:rPr>
          <w:lang w:val="en-US"/>
        </w:rPr>
        <w:t>identity</w:t>
      </w:r>
      <w:r>
        <w:t xml:space="preserve"> with the applicable authorisation fields included.</w:t>
      </w:r>
    </w:p>
    <w:p w14:paraId="50BBE4BC" w14:textId="77777777" w:rsidR="000219BB" w:rsidRDefault="000219BB" w:rsidP="000219BB">
      <w:r>
        <w:t>The keyed entity may use either identity when signing within the MC System, (depending on whether it is configured to disclose its authorisations).</w:t>
      </w:r>
    </w:p>
    <w:p w14:paraId="5342D39E" w14:textId="77777777" w:rsidR="000219BB" w:rsidRDefault="000219BB" w:rsidP="000219BB">
      <w:pPr>
        <w:pStyle w:val="Heading3"/>
      </w:pPr>
      <w:bookmarkStart w:id="1114" w:name="_Toc3886288"/>
      <w:bookmarkStart w:id="1115" w:name="_Toc26797654"/>
      <w:bookmarkStart w:id="1116" w:name="_Toc35353499"/>
      <w:bookmarkStart w:id="1117" w:name="_Toc44939472"/>
      <w:bookmarkStart w:id="1118" w:name="_Toc218692247"/>
      <w:r>
        <w:t>9.6.4</w:t>
      </w:r>
      <w:r>
        <w:tab/>
        <w:t>Element for Authenticating Requests (EARs)</w:t>
      </w:r>
      <w:bookmarkEnd w:id="1114"/>
      <w:bookmarkEnd w:id="1115"/>
      <w:bookmarkEnd w:id="1116"/>
      <w:bookmarkEnd w:id="1117"/>
      <w:bookmarkEnd w:id="1118"/>
    </w:p>
    <w:p w14:paraId="45BD2DA3" w14:textId="77777777" w:rsidR="000219BB" w:rsidRDefault="000219BB" w:rsidP="000219BB">
      <w:pPr>
        <w:pStyle w:val="Heading4"/>
      </w:pPr>
      <w:bookmarkStart w:id="1119" w:name="_Toc3886289"/>
      <w:bookmarkStart w:id="1120" w:name="_Toc26797655"/>
      <w:bookmarkStart w:id="1121" w:name="_Toc35353500"/>
      <w:bookmarkStart w:id="1122" w:name="_Toc44939473"/>
      <w:bookmarkStart w:id="1123" w:name="_Toc218692248"/>
      <w:r>
        <w:t>9.6.4.1</w:t>
      </w:r>
      <w:r>
        <w:tab/>
        <w:t>Overview</w:t>
      </w:r>
      <w:bookmarkEnd w:id="1119"/>
      <w:bookmarkEnd w:id="1120"/>
      <w:bookmarkEnd w:id="1121"/>
      <w:bookmarkEnd w:id="1122"/>
      <w:bookmarkEnd w:id="1123"/>
    </w:p>
    <w:p w14:paraId="058CACDF" w14:textId="77777777" w:rsidR="000219BB" w:rsidRDefault="000219BB" w:rsidP="000219BB">
      <w:r>
        <w:t>When sending a sensitive signalling message, the requester creates the message as normal, then constructs and attaches an EAR to the message. The EAR contains the purpose and constraints of the request (type of request, restrictions on request, origin, destination) and is signed by the requester using the private signing key for the authorised identity. When used correctly, the EAR should provide a definitive record of the ‘request</w:t>
      </w:r>
      <w:r w:rsidR="000C3501">
        <w:t>'</w:t>
      </w:r>
      <w:r>
        <w:t xml:space="preserve"> that was made, including evidence that the request was not disproportionate.</w:t>
      </w:r>
    </w:p>
    <w:p w14:paraId="00D094A6" w14:textId="77777777" w:rsidR="000219BB" w:rsidRDefault="000219BB" w:rsidP="000219BB">
      <w:pPr>
        <w:pStyle w:val="Heading4"/>
      </w:pPr>
      <w:bookmarkStart w:id="1124" w:name="_Toc3886290"/>
      <w:bookmarkStart w:id="1125" w:name="_Toc26797656"/>
      <w:bookmarkStart w:id="1126" w:name="_Toc35353501"/>
      <w:bookmarkStart w:id="1127" w:name="_Toc44939474"/>
      <w:bookmarkStart w:id="1128" w:name="_Toc218692249"/>
      <w:r>
        <w:t>9.6.4.2</w:t>
      </w:r>
      <w:r>
        <w:tab/>
        <w:t>The EAR information element</w:t>
      </w:r>
      <w:bookmarkEnd w:id="1124"/>
      <w:bookmarkEnd w:id="1125"/>
      <w:bookmarkEnd w:id="1126"/>
      <w:bookmarkEnd w:id="1127"/>
      <w:bookmarkEnd w:id="1128"/>
    </w:p>
    <w:p w14:paraId="5CE3492B" w14:textId="77777777" w:rsidR="000219BB" w:rsidRDefault="000219BB" w:rsidP="000219BB">
      <w:r>
        <w:t>The EAR payload shall contain the following information elements:</w:t>
      </w:r>
    </w:p>
    <w:p w14:paraId="167ADE8D" w14:textId="77777777" w:rsidR="000219BB" w:rsidRDefault="000219BB" w:rsidP="000219BB">
      <w:pPr>
        <w:pStyle w:val="TH"/>
        <w:rPr>
          <w:rFonts w:hint="eastAsia"/>
          <w:lang w:eastAsia="zh-CN"/>
        </w:rPr>
      </w:pPr>
      <w:r>
        <w:t xml:space="preserve">Table 9.6.4.2-1: </w:t>
      </w:r>
      <w:r>
        <w:rPr>
          <w:lang w:eastAsia="zh-CN"/>
        </w:rPr>
        <w:t>Element for Authenticating Requests Payload</w:t>
      </w:r>
    </w:p>
    <w:tbl>
      <w:tblPr>
        <w:tblW w:w="8640" w:type="dxa"/>
        <w:jc w:val="center"/>
        <w:tblLayout w:type="fixed"/>
        <w:tblLook w:val="0000" w:firstRow="0" w:lastRow="0" w:firstColumn="0" w:lastColumn="0" w:noHBand="0" w:noVBand="0"/>
      </w:tblPr>
      <w:tblGrid>
        <w:gridCol w:w="2880"/>
        <w:gridCol w:w="1440"/>
        <w:gridCol w:w="4320"/>
      </w:tblGrid>
      <w:tr w:rsidR="000219BB" w14:paraId="14F2286F" w14:textId="77777777" w:rsidTr="00C73C37">
        <w:trPr>
          <w:jc w:val="center"/>
        </w:trPr>
        <w:tc>
          <w:tcPr>
            <w:tcW w:w="2880" w:type="dxa"/>
            <w:tcBorders>
              <w:top w:val="single" w:sz="4" w:space="0" w:color="000000"/>
              <w:left w:val="single" w:sz="4" w:space="0" w:color="000000"/>
              <w:bottom w:val="single" w:sz="4" w:space="0" w:color="000000"/>
            </w:tcBorders>
          </w:tcPr>
          <w:p w14:paraId="02B883B2" w14:textId="77777777" w:rsidR="000219BB" w:rsidRPr="007168B0" w:rsidRDefault="000219BB" w:rsidP="00C73C37">
            <w:pPr>
              <w:pStyle w:val="TAH"/>
            </w:pPr>
            <w:r w:rsidRPr="007168B0">
              <w:t>Information element</w:t>
            </w:r>
          </w:p>
        </w:tc>
        <w:tc>
          <w:tcPr>
            <w:tcW w:w="1440" w:type="dxa"/>
            <w:tcBorders>
              <w:top w:val="single" w:sz="4" w:space="0" w:color="000000"/>
              <w:left w:val="single" w:sz="4" w:space="0" w:color="000000"/>
              <w:bottom w:val="single" w:sz="4" w:space="0" w:color="000000"/>
            </w:tcBorders>
          </w:tcPr>
          <w:p w14:paraId="7BA0E72D" w14:textId="77777777" w:rsidR="000219BB" w:rsidRPr="007168B0" w:rsidRDefault="000219BB" w:rsidP="00C73C37">
            <w:pPr>
              <w:pStyle w:val="TAH"/>
            </w:pPr>
            <w:r w:rsidRPr="007168B0">
              <w:t>Status</w:t>
            </w:r>
          </w:p>
        </w:tc>
        <w:tc>
          <w:tcPr>
            <w:tcW w:w="4320" w:type="dxa"/>
            <w:tcBorders>
              <w:top w:val="single" w:sz="4" w:space="0" w:color="000000"/>
              <w:left w:val="single" w:sz="4" w:space="0" w:color="000000"/>
              <w:bottom w:val="single" w:sz="4" w:space="0" w:color="000000"/>
              <w:right w:val="single" w:sz="4" w:space="0" w:color="000000"/>
            </w:tcBorders>
          </w:tcPr>
          <w:p w14:paraId="66D1AD4C" w14:textId="77777777" w:rsidR="000219BB" w:rsidRPr="007168B0" w:rsidRDefault="000219BB" w:rsidP="00C73C37">
            <w:pPr>
              <w:pStyle w:val="TAH"/>
            </w:pPr>
            <w:r w:rsidRPr="007168B0">
              <w:t>Description</w:t>
            </w:r>
          </w:p>
        </w:tc>
      </w:tr>
      <w:tr w:rsidR="000219BB" w14:paraId="27AAD025" w14:textId="77777777" w:rsidTr="00C73C37">
        <w:trPr>
          <w:jc w:val="center"/>
        </w:trPr>
        <w:tc>
          <w:tcPr>
            <w:tcW w:w="2880" w:type="dxa"/>
            <w:tcBorders>
              <w:top w:val="single" w:sz="4" w:space="0" w:color="000000"/>
              <w:left w:val="single" w:sz="4" w:space="0" w:color="000000"/>
              <w:bottom w:val="single" w:sz="4" w:space="0" w:color="000000"/>
            </w:tcBorders>
          </w:tcPr>
          <w:p w14:paraId="2905EC6A" w14:textId="77777777" w:rsidR="000219BB" w:rsidRPr="007168B0" w:rsidRDefault="000219BB" w:rsidP="00C73C37">
            <w:pPr>
              <w:pStyle w:val="TAL"/>
              <w:rPr>
                <w:rFonts w:hint="eastAsia"/>
                <w:lang w:eastAsia="zh-CN"/>
              </w:rPr>
            </w:pPr>
            <w:r w:rsidRPr="007168B0">
              <w:t>Date/Time</w:t>
            </w:r>
          </w:p>
        </w:tc>
        <w:tc>
          <w:tcPr>
            <w:tcW w:w="1440" w:type="dxa"/>
            <w:tcBorders>
              <w:top w:val="single" w:sz="4" w:space="0" w:color="000000"/>
              <w:left w:val="single" w:sz="4" w:space="0" w:color="000000"/>
              <w:bottom w:val="single" w:sz="4" w:space="0" w:color="000000"/>
            </w:tcBorders>
          </w:tcPr>
          <w:p w14:paraId="634B59ED" w14:textId="77777777" w:rsidR="000219BB" w:rsidRPr="007168B0" w:rsidRDefault="000219BB" w:rsidP="00C73C37">
            <w:pPr>
              <w:pStyle w:val="TAL"/>
            </w:pPr>
            <w:r w:rsidRPr="007168B0">
              <w:t>M</w:t>
            </w:r>
          </w:p>
        </w:tc>
        <w:tc>
          <w:tcPr>
            <w:tcW w:w="4320" w:type="dxa"/>
            <w:tcBorders>
              <w:top w:val="single" w:sz="4" w:space="0" w:color="000000"/>
              <w:left w:val="single" w:sz="4" w:space="0" w:color="000000"/>
              <w:bottom w:val="single" w:sz="4" w:space="0" w:color="000000"/>
              <w:right w:val="single" w:sz="4" w:space="0" w:color="000000"/>
            </w:tcBorders>
          </w:tcPr>
          <w:p w14:paraId="5CC5B482" w14:textId="77777777" w:rsidR="000219BB" w:rsidRPr="007168B0" w:rsidRDefault="000219BB" w:rsidP="00C73C37">
            <w:pPr>
              <w:pStyle w:val="TAL"/>
              <w:rPr>
                <w:rFonts w:hint="eastAsia"/>
                <w:lang w:eastAsia="zh-CN"/>
              </w:rPr>
            </w:pPr>
            <w:r w:rsidRPr="007168B0">
              <w:rPr>
                <w:lang w:eastAsia="zh-CN"/>
              </w:rPr>
              <w:t>The date/time of the request</w:t>
            </w:r>
          </w:p>
        </w:tc>
      </w:tr>
      <w:tr w:rsidR="000219BB" w14:paraId="6F4E5A3A" w14:textId="77777777" w:rsidTr="00C73C37">
        <w:trPr>
          <w:jc w:val="center"/>
        </w:trPr>
        <w:tc>
          <w:tcPr>
            <w:tcW w:w="2880" w:type="dxa"/>
            <w:tcBorders>
              <w:top w:val="single" w:sz="4" w:space="0" w:color="000000"/>
              <w:left w:val="single" w:sz="4" w:space="0" w:color="000000"/>
              <w:bottom w:val="single" w:sz="4" w:space="0" w:color="000000"/>
            </w:tcBorders>
          </w:tcPr>
          <w:p w14:paraId="5EFFEB04" w14:textId="77777777" w:rsidR="000219BB" w:rsidRPr="007168B0" w:rsidRDefault="000219BB" w:rsidP="00C73C37">
            <w:pPr>
              <w:pStyle w:val="TAL"/>
            </w:pPr>
            <w:r w:rsidRPr="007168B0">
              <w:rPr>
                <w:lang w:eastAsia="zh-CN"/>
              </w:rPr>
              <w:t>EAR ID</w:t>
            </w:r>
          </w:p>
        </w:tc>
        <w:tc>
          <w:tcPr>
            <w:tcW w:w="1440" w:type="dxa"/>
            <w:tcBorders>
              <w:top w:val="single" w:sz="4" w:space="0" w:color="000000"/>
              <w:left w:val="single" w:sz="4" w:space="0" w:color="000000"/>
              <w:bottom w:val="single" w:sz="4" w:space="0" w:color="000000"/>
            </w:tcBorders>
          </w:tcPr>
          <w:p w14:paraId="1AE7CE8C" w14:textId="77777777" w:rsidR="000219BB" w:rsidRPr="007168B0" w:rsidRDefault="000219BB" w:rsidP="00C73C37">
            <w:pPr>
              <w:pStyle w:val="TAL"/>
            </w:pPr>
            <w:r w:rsidRPr="007168B0">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49EB9F62" w14:textId="77777777" w:rsidR="000219BB" w:rsidRPr="007168B0" w:rsidRDefault="000219BB" w:rsidP="00C73C37">
            <w:pPr>
              <w:pStyle w:val="TAL"/>
              <w:rPr>
                <w:rFonts w:hint="eastAsia"/>
                <w:lang w:eastAsia="zh-CN"/>
              </w:rPr>
            </w:pPr>
            <w:r w:rsidRPr="007168B0">
              <w:rPr>
                <w:lang w:eastAsia="zh-CN"/>
              </w:rPr>
              <w:t>A unique identifier for the request</w:t>
            </w:r>
          </w:p>
        </w:tc>
      </w:tr>
      <w:tr w:rsidR="000219BB" w14:paraId="7EC9CDA0" w14:textId="77777777" w:rsidTr="00C73C37">
        <w:trPr>
          <w:jc w:val="center"/>
        </w:trPr>
        <w:tc>
          <w:tcPr>
            <w:tcW w:w="2880" w:type="dxa"/>
            <w:tcBorders>
              <w:top w:val="single" w:sz="4" w:space="0" w:color="000000"/>
              <w:left w:val="single" w:sz="4" w:space="0" w:color="000000"/>
              <w:bottom w:val="single" w:sz="4" w:space="0" w:color="000000"/>
            </w:tcBorders>
          </w:tcPr>
          <w:p w14:paraId="2BE844EE" w14:textId="77777777" w:rsidR="000219BB" w:rsidRPr="007168B0" w:rsidRDefault="000219BB" w:rsidP="00C73C37">
            <w:pPr>
              <w:pStyle w:val="TAL"/>
              <w:rPr>
                <w:rFonts w:hint="eastAsia"/>
                <w:lang w:eastAsia="zh-CN"/>
              </w:rPr>
            </w:pPr>
            <w:r w:rsidRPr="007168B0">
              <w:rPr>
                <w:lang w:eastAsia="zh-CN"/>
              </w:rPr>
              <w:t>Origin ID</w:t>
            </w:r>
          </w:p>
        </w:tc>
        <w:tc>
          <w:tcPr>
            <w:tcW w:w="1440" w:type="dxa"/>
            <w:tcBorders>
              <w:top w:val="single" w:sz="4" w:space="0" w:color="000000"/>
              <w:left w:val="single" w:sz="4" w:space="0" w:color="000000"/>
              <w:bottom w:val="single" w:sz="4" w:space="0" w:color="000000"/>
            </w:tcBorders>
          </w:tcPr>
          <w:p w14:paraId="08A91AA2" w14:textId="77777777" w:rsidR="000219BB" w:rsidRPr="007168B0" w:rsidRDefault="000219BB" w:rsidP="00C73C37">
            <w:pPr>
              <w:pStyle w:val="TAL"/>
              <w:rPr>
                <w:rFonts w:hint="eastAsia"/>
                <w:lang w:eastAsia="zh-CN"/>
              </w:rPr>
            </w:pPr>
            <w:r w:rsidRPr="007168B0">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5A6F66DB" w14:textId="77777777" w:rsidR="000219BB" w:rsidRPr="007168B0" w:rsidRDefault="000219BB" w:rsidP="00C73C37">
            <w:pPr>
              <w:pStyle w:val="TAL"/>
            </w:pPr>
            <w:r w:rsidRPr="007168B0">
              <w:t xml:space="preserve">The </w:t>
            </w:r>
            <w:r>
              <w:t>identity</w:t>
            </w:r>
            <w:r w:rsidRPr="007168B0">
              <w:t xml:space="preserve"> associated with the requester. This will be the MC Service ID of the </w:t>
            </w:r>
            <w:r>
              <w:t>user or the Server's URI. The identity may be an authorised identity, as defined in Clause 9.6.4.3.</w:t>
            </w:r>
          </w:p>
        </w:tc>
      </w:tr>
      <w:tr w:rsidR="000219BB" w14:paraId="39FFDAC0" w14:textId="77777777" w:rsidTr="00C73C37">
        <w:trPr>
          <w:jc w:val="center"/>
        </w:trPr>
        <w:tc>
          <w:tcPr>
            <w:tcW w:w="2880" w:type="dxa"/>
            <w:tcBorders>
              <w:top w:val="single" w:sz="4" w:space="0" w:color="000000"/>
              <w:left w:val="single" w:sz="4" w:space="0" w:color="000000"/>
              <w:bottom w:val="single" w:sz="4" w:space="0" w:color="000000"/>
            </w:tcBorders>
          </w:tcPr>
          <w:p w14:paraId="1EE26CD0" w14:textId="77777777" w:rsidR="000219BB" w:rsidRPr="007168B0" w:rsidRDefault="000219BB" w:rsidP="00C73C37">
            <w:pPr>
              <w:pStyle w:val="TAL"/>
              <w:rPr>
                <w:rFonts w:hint="eastAsia"/>
                <w:lang w:eastAsia="zh-CN"/>
              </w:rPr>
            </w:pPr>
            <w:r w:rsidRPr="007168B0">
              <w:t>Target ID</w:t>
            </w:r>
          </w:p>
        </w:tc>
        <w:tc>
          <w:tcPr>
            <w:tcW w:w="1440" w:type="dxa"/>
            <w:tcBorders>
              <w:top w:val="single" w:sz="4" w:space="0" w:color="000000"/>
              <w:left w:val="single" w:sz="4" w:space="0" w:color="000000"/>
              <w:bottom w:val="single" w:sz="4" w:space="0" w:color="000000"/>
            </w:tcBorders>
          </w:tcPr>
          <w:p w14:paraId="6F751A70" w14:textId="77777777" w:rsidR="000219BB" w:rsidRPr="007168B0" w:rsidRDefault="000219BB" w:rsidP="00C73C37">
            <w:pPr>
              <w:pStyle w:val="TAL"/>
              <w:rPr>
                <w:rFonts w:hint="eastAsia"/>
                <w:lang w:eastAsia="zh-CN"/>
              </w:rPr>
            </w:pPr>
            <w:r w:rsidRPr="007168B0">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7A842156" w14:textId="77777777" w:rsidR="000219BB" w:rsidRPr="007168B0" w:rsidRDefault="000219BB" w:rsidP="00C73C37">
            <w:pPr>
              <w:pStyle w:val="TAL"/>
              <w:rPr>
                <w:rFonts w:hint="eastAsia"/>
                <w:lang w:eastAsia="zh-CN"/>
              </w:rPr>
            </w:pPr>
            <w:r w:rsidRPr="007168B0">
              <w:t xml:space="preserve">The </w:t>
            </w:r>
            <w:r>
              <w:t>identity</w:t>
            </w:r>
            <w:r w:rsidRPr="007168B0">
              <w:t xml:space="preserve"> associated with the intended receipient. This will be the MC Service ID of the </w:t>
            </w:r>
            <w:r>
              <w:t>user or the Server's URI</w:t>
            </w:r>
            <w:r w:rsidRPr="007168B0">
              <w:t>.</w:t>
            </w:r>
          </w:p>
        </w:tc>
      </w:tr>
      <w:tr w:rsidR="000219BB" w14:paraId="7054C9ED" w14:textId="77777777" w:rsidTr="00C73C37">
        <w:trPr>
          <w:jc w:val="center"/>
        </w:trPr>
        <w:tc>
          <w:tcPr>
            <w:tcW w:w="2880" w:type="dxa"/>
            <w:tcBorders>
              <w:top w:val="single" w:sz="4" w:space="0" w:color="000000"/>
              <w:left w:val="single" w:sz="4" w:space="0" w:color="000000"/>
              <w:bottom w:val="single" w:sz="4" w:space="0" w:color="000000"/>
            </w:tcBorders>
          </w:tcPr>
          <w:p w14:paraId="2777D0FE" w14:textId="77777777" w:rsidR="000219BB" w:rsidRPr="007168B0" w:rsidRDefault="000219BB" w:rsidP="00C73C37">
            <w:pPr>
              <w:pStyle w:val="TAL"/>
            </w:pPr>
            <w:r w:rsidRPr="007168B0">
              <w:t>Request Type</w:t>
            </w:r>
          </w:p>
        </w:tc>
        <w:tc>
          <w:tcPr>
            <w:tcW w:w="1440" w:type="dxa"/>
            <w:tcBorders>
              <w:top w:val="single" w:sz="4" w:space="0" w:color="000000"/>
              <w:left w:val="single" w:sz="4" w:space="0" w:color="000000"/>
              <w:bottom w:val="single" w:sz="4" w:space="0" w:color="000000"/>
            </w:tcBorders>
          </w:tcPr>
          <w:p w14:paraId="3A996090" w14:textId="77777777" w:rsidR="000219BB" w:rsidRPr="007168B0" w:rsidRDefault="000219BB" w:rsidP="00C73C37">
            <w:pPr>
              <w:pStyle w:val="TAL"/>
              <w:rPr>
                <w:rFonts w:hint="eastAsia"/>
                <w:lang w:eastAsia="zh-CN"/>
              </w:rPr>
            </w:pPr>
            <w:r w:rsidRPr="007168B0">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291A484F" w14:textId="77777777" w:rsidR="000219BB" w:rsidRPr="007168B0" w:rsidRDefault="000219BB" w:rsidP="00C73C37">
            <w:pPr>
              <w:pStyle w:val="TAL"/>
            </w:pPr>
            <w:r w:rsidRPr="007168B0">
              <w:t xml:space="preserve">The type of request (e.g. Ambient Listening), including limitations to the request (e.g. maximum session length). Details of the Request Type IE are provided in Annex </w:t>
            </w:r>
            <w:r>
              <w:t>J</w:t>
            </w:r>
            <w:r w:rsidRPr="007168B0">
              <w:t>.2.</w:t>
            </w:r>
          </w:p>
        </w:tc>
      </w:tr>
    </w:tbl>
    <w:p w14:paraId="7FD37105" w14:textId="77777777" w:rsidR="000219BB" w:rsidRDefault="000219BB" w:rsidP="000219BB"/>
    <w:p w14:paraId="6DA3CA9E" w14:textId="77777777" w:rsidR="000219BB" w:rsidRDefault="000219BB" w:rsidP="000219BB">
      <w:r>
        <w:t>The EAR payload shall be signed using the approach defined in Clause 8.5.5. The signed payload is attached to signalling messages as an EAR.</w:t>
      </w:r>
    </w:p>
    <w:p w14:paraId="3FA10EB4" w14:textId="77777777" w:rsidR="000219BB" w:rsidRPr="00B3223A" w:rsidRDefault="000219BB" w:rsidP="000219BB">
      <w:pPr>
        <w:pStyle w:val="Heading4"/>
      </w:pPr>
      <w:bookmarkStart w:id="1129" w:name="_Toc3886291"/>
      <w:bookmarkStart w:id="1130" w:name="_Toc26797657"/>
      <w:bookmarkStart w:id="1131" w:name="_Toc35353502"/>
      <w:bookmarkStart w:id="1132" w:name="_Toc44939475"/>
      <w:bookmarkStart w:id="1133" w:name="_Toc218692250"/>
      <w:r>
        <w:t>9.6.4.3</w:t>
      </w:r>
      <w:r>
        <w:tab/>
        <w:t>EAR authorisation</w:t>
      </w:r>
      <w:bookmarkEnd w:id="1129"/>
      <w:bookmarkEnd w:id="1130"/>
      <w:bookmarkEnd w:id="1131"/>
      <w:bookmarkEnd w:id="1132"/>
      <w:bookmarkEnd w:id="1133"/>
    </w:p>
    <w:p w14:paraId="20BDDA3F" w14:textId="77777777" w:rsidR="000219BB" w:rsidRDefault="000219BB" w:rsidP="000219BB">
      <w:r>
        <w:t>The contents of an EAR are defined in Clause 9.6.4.2.</w:t>
      </w:r>
    </w:p>
    <w:p w14:paraId="2E6A67F9" w14:textId="77777777" w:rsidR="000219BB" w:rsidRDefault="000219BB" w:rsidP="000219BB">
      <w:r>
        <w:t>To add authorisation information to the EAR, the identity associated with the requester shall be an Authorised Identity. The identity-based signature used to sign the EAR will be an Authorised Identity. The receiver processes the Authorised Identity to extract the requester</w:t>
      </w:r>
      <w:r w:rsidR="000C3501">
        <w:t>'</w:t>
      </w:r>
      <w:r>
        <w:t>s authorisations, and confirms that the type of request within the EAR is permitted given</w:t>
      </w:r>
      <w:r w:rsidR="00E26869">
        <w:t xml:space="preserve"> the requester</w:t>
      </w:r>
      <w:r w:rsidR="000C3501">
        <w:t>'</w:t>
      </w:r>
      <w:r w:rsidR="00E26869">
        <w:t>s authorisations.</w:t>
      </w:r>
    </w:p>
    <w:p w14:paraId="43238111" w14:textId="77777777" w:rsidR="00F47B9B" w:rsidRDefault="000219BB" w:rsidP="00E26869">
      <w:pPr>
        <w:pStyle w:val="NO"/>
      </w:pPr>
      <w:r w:rsidRPr="00F47B9B">
        <w:t>NOTE:</w:t>
      </w:r>
      <w:r w:rsidR="000C3501">
        <w:tab/>
      </w:r>
      <w:r w:rsidRPr="00F47B9B">
        <w:t xml:space="preserve">The only entity that could create the signature, and hence the whole EAR, is an entity granted the means to sign using Authorised Identity. The KMS provides the means to sign using a specific </w:t>
      </w:r>
      <w:r w:rsidRPr="00F47B9B">
        <w:rPr>
          <w:lang w:val="en-US"/>
        </w:rPr>
        <w:t>identity</w:t>
      </w:r>
      <w:r w:rsidRPr="00F47B9B">
        <w:t>. By doing so, the KMS has provided authorisation to create the EAR signature and authorise the specific action.</w:t>
      </w:r>
    </w:p>
    <w:p w14:paraId="441B3933" w14:textId="77777777" w:rsidR="000219BB" w:rsidRDefault="000219BB" w:rsidP="000219BB">
      <w:pPr>
        <w:pStyle w:val="Heading3"/>
      </w:pPr>
      <w:bookmarkStart w:id="1134" w:name="_Toc3886292"/>
      <w:bookmarkStart w:id="1135" w:name="_Toc26797658"/>
      <w:bookmarkStart w:id="1136" w:name="_Toc35353503"/>
      <w:bookmarkStart w:id="1137" w:name="_Toc44939476"/>
      <w:bookmarkStart w:id="1138" w:name="_Toc218692251"/>
      <w:r>
        <w:t>9.6.5</w:t>
      </w:r>
      <w:r>
        <w:tab/>
        <w:t>Security procedures for origin authentication</w:t>
      </w:r>
      <w:bookmarkEnd w:id="1134"/>
      <w:bookmarkEnd w:id="1135"/>
      <w:bookmarkEnd w:id="1136"/>
      <w:bookmarkEnd w:id="1137"/>
      <w:bookmarkEnd w:id="1138"/>
    </w:p>
    <w:p w14:paraId="636E3311" w14:textId="77777777" w:rsidR="000219BB" w:rsidRDefault="000219BB" w:rsidP="000219BB">
      <w:pPr>
        <w:pStyle w:val="Heading4"/>
      </w:pPr>
      <w:bookmarkStart w:id="1139" w:name="_Toc3886293"/>
      <w:bookmarkStart w:id="1140" w:name="_Toc26797659"/>
      <w:bookmarkStart w:id="1141" w:name="_Toc35353504"/>
      <w:bookmarkStart w:id="1142" w:name="_Toc44939477"/>
      <w:bookmarkStart w:id="1143" w:name="_Toc218692252"/>
      <w:r>
        <w:t>9.6.5.1</w:t>
      </w:r>
      <w:r>
        <w:tab/>
        <w:t>General</w:t>
      </w:r>
      <w:bookmarkEnd w:id="1139"/>
      <w:bookmarkEnd w:id="1140"/>
      <w:bookmarkEnd w:id="1141"/>
      <w:bookmarkEnd w:id="1142"/>
      <w:bookmarkEnd w:id="1143"/>
    </w:p>
    <w:p w14:paraId="15A9EF57" w14:textId="77777777" w:rsidR="000219BB" w:rsidRDefault="000219BB" w:rsidP="000219BB">
      <w:r>
        <w:t xml:space="preserve">Signalling in the MC System may use Elements for Authenticating Requests (EARs) for communicating origin authentication to the receiving entities. </w:t>
      </w:r>
    </w:p>
    <w:p w14:paraId="334FA01E" w14:textId="77777777" w:rsidR="000219BB" w:rsidRDefault="000219BB" w:rsidP="000219BB">
      <w:pPr>
        <w:pStyle w:val="Heading4"/>
      </w:pPr>
      <w:bookmarkStart w:id="1144" w:name="_Toc3886294"/>
      <w:bookmarkStart w:id="1145" w:name="_Toc26797660"/>
      <w:bookmarkStart w:id="1146" w:name="_Toc35353505"/>
      <w:bookmarkStart w:id="1147" w:name="_Toc44939478"/>
      <w:bookmarkStart w:id="1148" w:name="_Toc218692253"/>
      <w:r>
        <w:t>9.6.5.2</w:t>
      </w:r>
      <w:r>
        <w:tab/>
        <w:t>SIP signalling</w:t>
      </w:r>
      <w:bookmarkEnd w:id="1144"/>
      <w:bookmarkEnd w:id="1145"/>
      <w:bookmarkEnd w:id="1146"/>
      <w:bookmarkEnd w:id="1147"/>
      <w:bookmarkEnd w:id="1148"/>
    </w:p>
    <w:p w14:paraId="10BE6BA1" w14:textId="77777777" w:rsidR="000219BB" w:rsidRDefault="000219BB" w:rsidP="000219BB">
      <w:pPr>
        <w:pStyle w:val="Heading5"/>
      </w:pPr>
      <w:bookmarkStart w:id="1149" w:name="_Toc3886295"/>
      <w:bookmarkStart w:id="1150" w:name="_Toc26797661"/>
      <w:bookmarkStart w:id="1151" w:name="_Toc35353506"/>
      <w:bookmarkStart w:id="1152" w:name="_Toc44939479"/>
      <w:bookmarkStart w:id="1153" w:name="_Toc218692254"/>
      <w:r>
        <w:t>9.6.5.2.1</w:t>
      </w:r>
      <w:r>
        <w:tab/>
        <w:t>General</w:t>
      </w:r>
      <w:bookmarkEnd w:id="1149"/>
      <w:bookmarkEnd w:id="1150"/>
      <w:bookmarkEnd w:id="1151"/>
      <w:bookmarkEnd w:id="1152"/>
      <w:bookmarkEnd w:id="1153"/>
    </w:p>
    <w:p w14:paraId="7433B2F6" w14:textId="77777777" w:rsidR="000219BB" w:rsidRDefault="000219BB" w:rsidP="000219BB">
      <w:pPr>
        <w:rPr>
          <w:rFonts w:eastAsia="SimSun"/>
        </w:rPr>
      </w:pPr>
      <w:r>
        <w:rPr>
          <w:rFonts w:eastAsia="SimSun"/>
        </w:rPr>
        <w:t>A sender or processor of a SIP message may add an EAR to any SIP message to authenticate the origin of the message.</w:t>
      </w:r>
    </w:p>
    <w:p w14:paraId="7E657F66" w14:textId="77777777" w:rsidR="000219BB" w:rsidRDefault="000219BB" w:rsidP="000219BB">
      <w:pPr>
        <w:rPr>
          <w:rFonts w:eastAsia="SimSun"/>
        </w:rPr>
      </w:pPr>
      <w:r>
        <w:rPr>
          <w:rFonts w:eastAsia="SimSun"/>
        </w:rPr>
        <w:t>To add origin authentication to a SIP message, an application/vnd.3gpp.mc-signalling-ear MIME body is added to tbe message containing an EAR message as defined in Clause 9.6.4.2. Such requests are known as a "Origin authenticated SIP message".</w:t>
      </w:r>
    </w:p>
    <w:p w14:paraId="16D56BF6" w14:textId="77777777" w:rsidR="000219BB" w:rsidRDefault="000219BB" w:rsidP="000219BB">
      <w:pPr>
        <w:rPr>
          <w:lang w:eastAsia="zh-CN"/>
        </w:rPr>
      </w:pPr>
      <w:r>
        <w:t xml:space="preserve">A SIP message may contain multiple </w:t>
      </w:r>
      <w:r>
        <w:rPr>
          <w:rFonts w:eastAsia="SimSun"/>
        </w:rPr>
        <w:t>application/vnd.3gpp.mc-signalling-ear MIME bodies.</w:t>
      </w:r>
    </w:p>
    <w:p w14:paraId="149B723E" w14:textId="77777777" w:rsidR="000219BB" w:rsidRDefault="000219BB" w:rsidP="000219BB">
      <w:pPr>
        <w:pStyle w:val="Heading5"/>
      </w:pPr>
      <w:bookmarkStart w:id="1154" w:name="_Toc3886296"/>
      <w:bookmarkStart w:id="1155" w:name="_Toc26797662"/>
      <w:bookmarkStart w:id="1156" w:name="_Toc35353507"/>
      <w:bookmarkStart w:id="1157" w:name="_Toc44939480"/>
      <w:bookmarkStart w:id="1158" w:name="_Toc218692255"/>
      <w:r>
        <w:t>9.6.5.2.2</w:t>
      </w:r>
      <w:r>
        <w:tab/>
        <w:t>Group affiliation and deaffiliation signalling</w:t>
      </w:r>
      <w:bookmarkEnd w:id="1154"/>
      <w:bookmarkEnd w:id="1155"/>
      <w:bookmarkEnd w:id="1156"/>
      <w:bookmarkEnd w:id="1157"/>
      <w:bookmarkEnd w:id="1158"/>
    </w:p>
    <w:p w14:paraId="2A7A7F01" w14:textId="77777777" w:rsidR="000219BB" w:rsidRDefault="000219BB" w:rsidP="000219BB">
      <w:r>
        <w:t>Group affiliation signalling requires the EAR to be transferred by the MC Server from the client</w:t>
      </w:r>
      <w:r w:rsidR="000C3501">
        <w:t>'</w:t>
      </w:r>
      <w:r>
        <w:t>s request to the status update towards the GMS. The procedure is shown in Figure 9.6.5.2.2-1.</w:t>
      </w:r>
    </w:p>
    <w:p w14:paraId="386711F8" w14:textId="77777777" w:rsidR="000219BB" w:rsidRDefault="000219BB" w:rsidP="000219BB">
      <w:pPr>
        <w:pStyle w:val="TH"/>
      </w:pPr>
      <w:r>
        <w:object w:dxaOrig="9312" w:dyaOrig="4466" w14:anchorId="2965D993">
          <v:shape id="_x0000_i1091" type="#_x0000_t75" style="width:465.5pt;height:223.5pt" o:ole="">
            <v:imagedata r:id="rId144" o:title=""/>
          </v:shape>
          <o:OLEObject Type="Embed" ProgID="Visio.Drawing.11" ShapeID="_x0000_i1091" DrawAspect="Content" ObjectID="_1829305591" r:id="rId145"/>
        </w:object>
      </w:r>
    </w:p>
    <w:p w14:paraId="6529314E" w14:textId="77777777" w:rsidR="000219BB" w:rsidRDefault="000219BB" w:rsidP="000219BB">
      <w:pPr>
        <w:pStyle w:val="TF"/>
      </w:pPr>
      <w:r>
        <w:t>Figure 9.6.5.2.2-1: MC service group affiliation procedure</w:t>
      </w:r>
    </w:p>
    <w:p w14:paraId="785571D9" w14:textId="77777777" w:rsidR="000219BB" w:rsidRDefault="000219BB" w:rsidP="000219BB">
      <w:r>
        <w:t>In this procedure, an EAR should be attached to Step 1 and passed to the MC service server. The MC service server should copy the client</w:t>
      </w:r>
      <w:r w:rsidR="000C3501">
        <w:t>'</w:t>
      </w:r>
      <w:r>
        <w:t>s EAR into the Group affiliation status update message, transmitted by the MC service server to the GMS in Step 5b. The MC service server may also add an additional EAR authenticating the MC service server itself towards the GMS. On receipt of the EAR(s), the GMS has the necessary information to authorise the request to modify group affiliations.</w:t>
      </w:r>
    </w:p>
    <w:p w14:paraId="00FD7CFC" w14:textId="77777777" w:rsidR="000219BB" w:rsidRPr="00163650" w:rsidRDefault="000219BB" w:rsidP="000219BB">
      <w:r>
        <w:t>The same procedures apply to the de-affiliation process. In this case, client EAR should be copied into the Group de-affiliation status update.</w:t>
      </w:r>
    </w:p>
    <w:p w14:paraId="17B0796F" w14:textId="77777777" w:rsidR="000219BB" w:rsidRDefault="000219BB" w:rsidP="000219BB">
      <w:pPr>
        <w:pStyle w:val="Heading4"/>
      </w:pPr>
      <w:bookmarkStart w:id="1159" w:name="_Toc3886297"/>
      <w:bookmarkStart w:id="1160" w:name="_Toc26797663"/>
      <w:bookmarkStart w:id="1161" w:name="_Toc35353508"/>
      <w:bookmarkStart w:id="1162" w:name="_Toc44939481"/>
      <w:bookmarkStart w:id="1163" w:name="_Toc218692256"/>
      <w:r>
        <w:t>9.6.5.3</w:t>
      </w:r>
      <w:r>
        <w:tab/>
        <w:t>Off-network signalling</w:t>
      </w:r>
      <w:bookmarkEnd w:id="1159"/>
      <w:bookmarkEnd w:id="1160"/>
      <w:bookmarkEnd w:id="1161"/>
      <w:bookmarkEnd w:id="1162"/>
      <w:bookmarkEnd w:id="1163"/>
    </w:p>
    <w:p w14:paraId="682F5F67" w14:textId="77777777" w:rsidR="000219BB" w:rsidRDefault="000219BB" w:rsidP="000219BB">
      <w:r>
        <w:t>An EAR may be attached to any MONP signalling message to authenticate the origin of the message. The message then becomes an authenticated MONP message. Table 9.6.5.3-1 defines an authenticated MONP message.</w:t>
      </w:r>
    </w:p>
    <w:p w14:paraId="7C6BF414" w14:textId="77777777" w:rsidR="000219BB" w:rsidRDefault="000219BB" w:rsidP="000219BB">
      <w:pPr>
        <w:pStyle w:val="TH"/>
        <w:outlineLvl w:val="0"/>
      </w:pPr>
      <w:r>
        <w:t>Table 9.6.5.3</w:t>
      </w:r>
      <w:r>
        <w:rPr>
          <w:lang w:eastAsia="ko-KR"/>
        </w:rPr>
        <w:t>-1</w:t>
      </w:r>
      <w:r>
        <w:t>: Authenticated MONP message</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219BB" w14:paraId="5A663186" w14:textId="77777777" w:rsidTr="00C73C37">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47F9CF3" w14:textId="77777777" w:rsidR="000219BB" w:rsidRPr="007168B0" w:rsidRDefault="000219BB" w:rsidP="00C73C37">
            <w:pPr>
              <w:pStyle w:val="TAH"/>
            </w:pPr>
            <w:r w:rsidRPr="007168B0">
              <w:t>IEI</w:t>
            </w:r>
          </w:p>
        </w:tc>
        <w:tc>
          <w:tcPr>
            <w:tcW w:w="2837" w:type="dxa"/>
            <w:tcBorders>
              <w:top w:val="single" w:sz="6" w:space="0" w:color="000000"/>
              <w:left w:val="single" w:sz="6" w:space="0" w:color="000000"/>
              <w:bottom w:val="single" w:sz="6" w:space="0" w:color="000000"/>
              <w:right w:val="single" w:sz="6" w:space="0" w:color="000000"/>
            </w:tcBorders>
            <w:hideMark/>
          </w:tcPr>
          <w:p w14:paraId="3EB4EF84" w14:textId="77777777" w:rsidR="000219BB" w:rsidRPr="007168B0" w:rsidRDefault="000219BB" w:rsidP="00C73C37">
            <w:pPr>
              <w:pStyle w:val="TAH"/>
            </w:pPr>
            <w:r w:rsidRPr="007168B0">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3E55819B" w14:textId="77777777" w:rsidR="000219BB" w:rsidRPr="007168B0" w:rsidRDefault="000219BB" w:rsidP="00C73C37">
            <w:pPr>
              <w:pStyle w:val="TAH"/>
            </w:pPr>
            <w:r w:rsidRPr="007168B0">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7159EB4D" w14:textId="77777777" w:rsidR="000219BB" w:rsidRPr="007168B0" w:rsidRDefault="000219BB" w:rsidP="00C73C37">
            <w:pPr>
              <w:pStyle w:val="TAH"/>
            </w:pPr>
            <w:r w:rsidRPr="007168B0">
              <w:t>Presence</w:t>
            </w:r>
          </w:p>
        </w:tc>
        <w:tc>
          <w:tcPr>
            <w:tcW w:w="1135" w:type="dxa"/>
            <w:tcBorders>
              <w:top w:val="single" w:sz="6" w:space="0" w:color="000000"/>
              <w:left w:val="single" w:sz="6" w:space="0" w:color="000000"/>
              <w:bottom w:val="single" w:sz="6" w:space="0" w:color="000000"/>
              <w:right w:val="single" w:sz="6" w:space="0" w:color="000000"/>
            </w:tcBorders>
            <w:hideMark/>
          </w:tcPr>
          <w:p w14:paraId="21A4DA91" w14:textId="77777777" w:rsidR="000219BB" w:rsidRPr="007168B0" w:rsidRDefault="000219BB" w:rsidP="00C73C37">
            <w:pPr>
              <w:pStyle w:val="TAH"/>
            </w:pPr>
            <w:r w:rsidRPr="007168B0">
              <w:t>Format</w:t>
            </w:r>
          </w:p>
        </w:tc>
        <w:tc>
          <w:tcPr>
            <w:tcW w:w="1135" w:type="dxa"/>
            <w:tcBorders>
              <w:top w:val="single" w:sz="6" w:space="0" w:color="000000"/>
              <w:left w:val="single" w:sz="6" w:space="0" w:color="000000"/>
              <w:bottom w:val="single" w:sz="6" w:space="0" w:color="000000"/>
              <w:right w:val="single" w:sz="6" w:space="0" w:color="000000"/>
            </w:tcBorders>
            <w:hideMark/>
          </w:tcPr>
          <w:p w14:paraId="4C61AE3D" w14:textId="77777777" w:rsidR="000219BB" w:rsidRPr="007168B0" w:rsidRDefault="000219BB" w:rsidP="00C73C37">
            <w:pPr>
              <w:pStyle w:val="TAH"/>
            </w:pPr>
            <w:r w:rsidRPr="007168B0">
              <w:t>Length</w:t>
            </w:r>
          </w:p>
        </w:tc>
      </w:tr>
      <w:tr w:rsidR="000219BB" w14:paraId="215926F2" w14:textId="77777777" w:rsidTr="00C73C3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86D9F1" w14:textId="77777777" w:rsidR="000219BB" w:rsidRPr="007168B0" w:rsidRDefault="000219BB" w:rsidP="00C73C37">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963BA7B" w14:textId="77777777" w:rsidR="000219BB" w:rsidRPr="007168B0" w:rsidRDefault="000219BB" w:rsidP="00C73C37">
            <w:pPr>
              <w:pStyle w:val="TAL"/>
            </w:pPr>
            <w:r w:rsidRPr="007168B0">
              <w:t>Original MONP message</w:t>
            </w:r>
          </w:p>
        </w:tc>
        <w:tc>
          <w:tcPr>
            <w:tcW w:w="3121" w:type="dxa"/>
            <w:tcBorders>
              <w:top w:val="single" w:sz="6" w:space="0" w:color="000000"/>
              <w:left w:val="single" w:sz="6" w:space="0" w:color="000000"/>
              <w:bottom w:val="single" w:sz="6" w:space="0" w:color="000000"/>
              <w:right w:val="single" w:sz="6" w:space="0" w:color="000000"/>
            </w:tcBorders>
            <w:hideMark/>
          </w:tcPr>
          <w:p w14:paraId="61F5E8E8" w14:textId="77777777" w:rsidR="000219BB" w:rsidRPr="007168B0" w:rsidRDefault="000219BB" w:rsidP="00C73C37">
            <w:pPr>
              <w:pStyle w:val="TAL"/>
              <w:rPr>
                <w:lang w:eastAsia="zh-CN"/>
              </w:rPr>
            </w:pPr>
            <w:r w:rsidRPr="007168B0">
              <w:rPr>
                <w:lang w:eastAsia="zh-CN"/>
              </w:rPr>
              <w:t>See Clause 15 in TS 24.379.</w:t>
            </w:r>
          </w:p>
        </w:tc>
        <w:tc>
          <w:tcPr>
            <w:tcW w:w="1135" w:type="dxa"/>
            <w:tcBorders>
              <w:top w:val="single" w:sz="6" w:space="0" w:color="000000"/>
              <w:left w:val="single" w:sz="6" w:space="0" w:color="000000"/>
              <w:bottom w:val="single" w:sz="6" w:space="0" w:color="000000"/>
              <w:right w:val="single" w:sz="6" w:space="0" w:color="000000"/>
            </w:tcBorders>
            <w:hideMark/>
          </w:tcPr>
          <w:p w14:paraId="31F4FF86" w14:textId="77777777" w:rsidR="000219BB" w:rsidRPr="007168B0" w:rsidRDefault="000219BB" w:rsidP="00C73C37">
            <w:pPr>
              <w:pStyle w:val="TAC"/>
            </w:pPr>
            <w:r w:rsidRPr="007168B0">
              <w:t>M</w:t>
            </w:r>
          </w:p>
        </w:tc>
        <w:tc>
          <w:tcPr>
            <w:tcW w:w="1135" w:type="dxa"/>
            <w:tcBorders>
              <w:top w:val="single" w:sz="6" w:space="0" w:color="000000"/>
              <w:left w:val="single" w:sz="6" w:space="0" w:color="000000"/>
              <w:bottom w:val="single" w:sz="6" w:space="0" w:color="000000"/>
              <w:right w:val="single" w:sz="6" w:space="0" w:color="000000"/>
            </w:tcBorders>
            <w:hideMark/>
          </w:tcPr>
          <w:p w14:paraId="1EFB7918" w14:textId="77777777" w:rsidR="000219BB" w:rsidRPr="007168B0" w:rsidRDefault="000219BB" w:rsidP="00C73C37">
            <w:pPr>
              <w:pStyle w:val="TAC"/>
            </w:pPr>
            <w:r w:rsidRPr="007168B0">
              <w:t>x</w:t>
            </w:r>
          </w:p>
        </w:tc>
        <w:tc>
          <w:tcPr>
            <w:tcW w:w="1135" w:type="dxa"/>
            <w:tcBorders>
              <w:top w:val="single" w:sz="6" w:space="0" w:color="000000"/>
              <w:left w:val="single" w:sz="6" w:space="0" w:color="000000"/>
              <w:bottom w:val="single" w:sz="6" w:space="0" w:color="000000"/>
              <w:right w:val="single" w:sz="6" w:space="0" w:color="000000"/>
            </w:tcBorders>
            <w:hideMark/>
          </w:tcPr>
          <w:p w14:paraId="30615726" w14:textId="77777777" w:rsidR="000219BB" w:rsidRPr="007168B0" w:rsidRDefault="000219BB" w:rsidP="00C73C37">
            <w:pPr>
              <w:pStyle w:val="TAC"/>
              <w:rPr>
                <w:lang w:eastAsia="ko-KR"/>
              </w:rPr>
            </w:pPr>
            <w:r w:rsidRPr="007168B0">
              <w:rPr>
                <w:lang w:eastAsia="ko-KR"/>
              </w:rPr>
              <w:t>x</w:t>
            </w:r>
          </w:p>
        </w:tc>
      </w:tr>
      <w:tr w:rsidR="000219BB" w14:paraId="0B8FAEF4" w14:textId="77777777" w:rsidTr="00C73C3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37D918" w14:textId="77777777" w:rsidR="000219BB" w:rsidRPr="007168B0" w:rsidRDefault="000219BB" w:rsidP="00C73C37">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D905CFD" w14:textId="77777777" w:rsidR="000219BB" w:rsidRPr="007168B0" w:rsidRDefault="000219BB" w:rsidP="00C73C37">
            <w:pPr>
              <w:pStyle w:val="TAL"/>
            </w:pPr>
            <w:r w:rsidRPr="007168B0">
              <w:rPr>
                <w:lang w:eastAsia="zh-CN"/>
              </w:rPr>
              <w:t>Element for Authenticating Requests</w:t>
            </w:r>
          </w:p>
        </w:tc>
        <w:tc>
          <w:tcPr>
            <w:tcW w:w="3121" w:type="dxa"/>
            <w:tcBorders>
              <w:top w:val="single" w:sz="6" w:space="0" w:color="000000"/>
              <w:left w:val="single" w:sz="6" w:space="0" w:color="000000"/>
              <w:bottom w:val="single" w:sz="6" w:space="0" w:color="000000"/>
              <w:right w:val="single" w:sz="6" w:space="0" w:color="000000"/>
            </w:tcBorders>
            <w:hideMark/>
          </w:tcPr>
          <w:p w14:paraId="464C25B5" w14:textId="77777777" w:rsidR="000219BB" w:rsidRPr="007168B0" w:rsidRDefault="000219BB" w:rsidP="00C73C37">
            <w:pPr>
              <w:pStyle w:val="TAL"/>
            </w:pPr>
            <w:r w:rsidRPr="007168B0">
              <w:rPr>
                <w:lang w:eastAsia="zh-CN"/>
              </w:rPr>
              <w:t>EAR</w:t>
            </w:r>
            <w:r w:rsidRPr="007168B0">
              <w:rPr>
                <w:lang w:eastAsia="zh-CN"/>
              </w:rPr>
              <w:br/>
            </w:r>
            <w:r w:rsidRPr="007168B0">
              <w:t xml:space="preserve">Annex </w:t>
            </w:r>
            <w:r>
              <w:t>J.</w:t>
            </w:r>
            <w:r w:rsidRPr="007168B0">
              <w:t>1.2</w:t>
            </w:r>
          </w:p>
        </w:tc>
        <w:tc>
          <w:tcPr>
            <w:tcW w:w="1135" w:type="dxa"/>
            <w:tcBorders>
              <w:top w:val="single" w:sz="6" w:space="0" w:color="000000"/>
              <w:left w:val="single" w:sz="6" w:space="0" w:color="000000"/>
              <w:bottom w:val="single" w:sz="6" w:space="0" w:color="000000"/>
              <w:right w:val="single" w:sz="6" w:space="0" w:color="000000"/>
            </w:tcBorders>
            <w:hideMark/>
          </w:tcPr>
          <w:p w14:paraId="724F7BC0" w14:textId="77777777" w:rsidR="000219BB" w:rsidRPr="007168B0" w:rsidRDefault="000219BB" w:rsidP="00C73C37">
            <w:pPr>
              <w:pStyle w:val="TAC"/>
            </w:pPr>
            <w:r w:rsidRPr="007168B0">
              <w:rPr>
                <w:lang w:eastAsia="zh-CN"/>
              </w:rPr>
              <w:t>O</w:t>
            </w:r>
          </w:p>
        </w:tc>
        <w:tc>
          <w:tcPr>
            <w:tcW w:w="1135" w:type="dxa"/>
            <w:tcBorders>
              <w:top w:val="single" w:sz="6" w:space="0" w:color="000000"/>
              <w:left w:val="single" w:sz="6" w:space="0" w:color="000000"/>
              <w:bottom w:val="single" w:sz="6" w:space="0" w:color="000000"/>
              <w:right w:val="single" w:sz="6" w:space="0" w:color="000000"/>
            </w:tcBorders>
            <w:hideMark/>
          </w:tcPr>
          <w:p w14:paraId="6E4B5D46" w14:textId="77777777" w:rsidR="000219BB" w:rsidRPr="007168B0" w:rsidRDefault="000219BB" w:rsidP="00C73C37">
            <w:pPr>
              <w:pStyle w:val="TAC"/>
            </w:pPr>
            <w:r w:rsidRPr="007168B0">
              <w:rPr>
                <w:lang w:eastAsia="zh-CN"/>
              </w:rPr>
              <w:t>TLV-E</w:t>
            </w:r>
          </w:p>
        </w:tc>
        <w:tc>
          <w:tcPr>
            <w:tcW w:w="1135" w:type="dxa"/>
            <w:tcBorders>
              <w:top w:val="single" w:sz="6" w:space="0" w:color="000000"/>
              <w:left w:val="single" w:sz="6" w:space="0" w:color="000000"/>
              <w:bottom w:val="single" w:sz="6" w:space="0" w:color="000000"/>
              <w:right w:val="single" w:sz="6" w:space="0" w:color="000000"/>
            </w:tcBorders>
            <w:hideMark/>
          </w:tcPr>
          <w:p w14:paraId="5C462F41" w14:textId="77777777" w:rsidR="000219BB" w:rsidRPr="007168B0" w:rsidRDefault="000219BB" w:rsidP="00C73C37">
            <w:pPr>
              <w:pStyle w:val="TAC"/>
            </w:pPr>
            <w:r w:rsidRPr="007168B0">
              <w:rPr>
                <w:lang w:eastAsia="zh-CN"/>
              </w:rPr>
              <w:t>3-x</w:t>
            </w:r>
          </w:p>
        </w:tc>
      </w:tr>
    </w:tbl>
    <w:p w14:paraId="22376E0E" w14:textId="77777777" w:rsidR="000219BB" w:rsidRDefault="000219BB" w:rsidP="000219BB"/>
    <w:p w14:paraId="4385D764" w14:textId="77777777" w:rsidR="000219BB" w:rsidRDefault="000219BB" w:rsidP="000219BB">
      <w:pPr>
        <w:pStyle w:val="Heading4"/>
      </w:pPr>
      <w:bookmarkStart w:id="1164" w:name="_Toc3886298"/>
      <w:bookmarkStart w:id="1165" w:name="_Toc26797664"/>
      <w:bookmarkStart w:id="1166" w:name="_Toc35353509"/>
      <w:bookmarkStart w:id="1167" w:name="_Toc44939482"/>
      <w:bookmarkStart w:id="1168" w:name="_Toc218692257"/>
      <w:r>
        <w:t>9.6.5.4</w:t>
      </w:r>
      <w:r>
        <w:tab/>
        <w:t>Processing a received EAR</w:t>
      </w:r>
      <w:bookmarkEnd w:id="1164"/>
      <w:bookmarkEnd w:id="1165"/>
      <w:bookmarkEnd w:id="1166"/>
      <w:bookmarkEnd w:id="1167"/>
      <w:bookmarkEnd w:id="1168"/>
    </w:p>
    <w:p w14:paraId="00A4FC09" w14:textId="77777777" w:rsidR="000219BB" w:rsidRDefault="000219BB" w:rsidP="000219BB">
      <w:r>
        <w:t>EARs may be processed by the receiver or routing network equipment to support an authentication and authorisation check on the signalling message. Clause 9.6.2 defines the types of requests where the EAR should be processed.</w:t>
      </w:r>
    </w:p>
    <w:p w14:paraId="54659D8A" w14:textId="77777777" w:rsidR="000219BB" w:rsidRDefault="000219BB" w:rsidP="000219BB">
      <w:r>
        <w:t>If supported by the receiver, upon receipt of a signalling message containing an EAR the receiver should:</w:t>
      </w:r>
    </w:p>
    <w:p w14:paraId="5959A0C8" w14:textId="77777777" w:rsidR="000219BB" w:rsidRDefault="000219BB" w:rsidP="000219BB">
      <w:pPr>
        <w:pStyle w:val="B1"/>
        <w:ind w:left="284" w:firstLine="0"/>
      </w:pPr>
      <w:r>
        <w:t>1)</w:t>
      </w:r>
      <w:r>
        <w:tab/>
        <w:t>Validate the signature on the EAR based on the provided UID.</w:t>
      </w:r>
    </w:p>
    <w:p w14:paraId="5E7A024E" w14:textId="77777777" w:rsidR="000219BB" w:rsidRDefault="000219BB" w:rsidP="000219BB">
      <w:pPr>
        <w:pStyle w:val="B1"/>
      </w:pPr>
      <w:r>
        <w:t>2)</w:t>
      </w:r>
      <w:r>
        <w:tab/>
        <w:t>Validate that the Target ID is associated with an apprpropriate user.</w:t>
      </w:r>
    </w:p>
    <w:p w14:paraId="09B74886" w14:textId="77777777" w:rsidR="000219BB" w:rsidRDefault="000219BB" w:rsidP="000219BB">
      <w:pPr>
        <w:pStyle w:val="B1"/>
      </w:pPr>
      <w:r>
        <w:t>3)</w:t>
      </w:r>
      <w:r w:rsidR="000C3501">
        <w:tab/>
      </w:r>
      <w:r>
        <w:t>Check the date/time is within a recent window (e.g. 300 seconds) and the that a message with the EAR ID has not been already processed within that window.</w:t>
      </w:r>
    </w:p>
    <w:p w14:paraId="5765FC84" w14:textId="77777777" w:rsidR="000219BB" w:rsidRDefault="000219BB" w:rsidP="000219BB">
      <w:pPr>
        <w:pStyle w:val="B1"/>
      </w:pPr>
      <w:r>
        <w:t>4)</w:t>
      </w:r>
      <w:r>
        <w:tab/>
        <w:t xml:space="preserve">Validate that the Origin ID of the EAR produces the UID. </w:t>
      </w:r>
    </w:p>
    <w:p w14:paraId="7E954ADC" w14:textId="77777777" w:rsidR="000219BB" w:rsidRDefault="000219BB" w:rsidP="000219BB">
      <w:pPr>
        <w:pStyle w:val="B1"/>
      </w:pPr>
      <w:r>
        <w:t>5)</w:t>
      </w:r>
      <w:r>
        <w:tab/>
        <w:t>If the request requires authorisation, extract the authorisation fields from the Origin ID. Validate that the Request Type is authorised by the authorisation fields, and that the KMS URI in the signature is permitted to authorise this type of request.</w:t>
      </w:r>
    </w:p>
    <w:p w14:paraId="4065E43D" w14:textId="77777777" w:rsidR="000219BB" w:rsidRDefault="000219BB" w:rsidP="000219BB">
      <w:pPr>
        <w:pStyle w:val="B1"/>
      </w:pPr>
      <w:r>
        <w:t>6)</w:t>
      </w:r>
      <w:r>
        <w:tab/>
        <w:t xml:space="preserve">Verify that the Request Type corresponds to the SIP signalling message. </w:t>
      </w:r>
    </w:p>
    <w:p w14:paraId="1FF1DDFD" w14:textId="77777777" w:rsidR="000219BB" w:rsidRDefault="000219BB" w:rsidP="000219BB">
      <w:pPr>
        <w:pStyle w:val="B1"/>
      </w:pPr>
      <w:r>
        <w:t>7)</w:t>
      </w:r>
      <w:r>
        <w:tab/>
        <w:t>Verify that the Request Type parameters are not exceeded by the SIP signalling message.</w:t>
      </w:r>
    </w:p>
    <w:p w14:paraId="1CDE06FB" w14:textId="77777777" w:rsidR="000219BB" w:rsidRDefault="000219BB" w:rsidP="000219BB">
      <w:pPr>
        <w:pStyle w:val="B1"/>
      </w:pPr>
      <w:r>
        <w:t>8)</w:t>
      </w:r>
      <w:r>
        <w:tab/>
        <w:t>Process the SIP message as normal.</w:t>
      </w:r>
    </w:p>
    <w:p w14:paraId="0CBE9D62" w14:textId="77777777" w:rsidR="000219BB" w:rsidRPr="004E7F7A" w:rsidRDefault="000219BB" w:rsidP="000219BB">
      <w:pPr>
        <w:rPr>
          <w:rStyle w:val="Strong"/>
          <w:b w:val="0"/>
          <w:bCs w:val="0"/>
        </w:rPr>
      </w:pPr>
      <w:r>
        <w:t>If EARs are not supported by the receiver, the EAR shall be ignored.</w:t>
      </w:r>
    </w:p>
    <w:p w14:paraId="07A8760C" w14:textId="77777777" w:rsidR="000219BB" w:rsidRDefault="000219BB" w:rsidP="00023AA8"/>
    <w:p w14:paraId="64C55BBC" w14:textId="77777777" w:rsidR="00C60A1F" w:rsidRDefault="00C60A1F" w:rsidP="00C60A1F">
      <w:pPr>
        <w:pStyle w:val="Heading1"/>
        <w:rPr>
          <w:noProof/>
        </w:rPr>
      </w:pPr>
      <w:bookmarkStart w:id="1169" w:name="_Toc3886299"/>
      <w:bookmarkStart w:id="1170" w:name="_Toc26797665"/>
      <w:bookmarkStart w:id="1171" w:name="_Toc35353510"/>
      <w:bookmarkStart w:id="1172" w:name="_Toc44939483"/>
      <w:bookmarkStart w:id="1173" w:name="_Toc218692258"/>
      <w:r>
        <w:rPr>
          <w:noProof/>
        </w:rPr>
        <w:t>10</w:t>
      </w:r>
      <w:r>
        <w:rPr>
          <w:noProof/>
        </w:rPr>
        <w:tab/>
        <w:t xml:space="preserve">Logging, </w:t>
      </w:r>
      <w:del w:id="1174" w:author="33.180_CR0227R2_(Rel-20)_MCX20-SEC" w:date="2026-01-07T15:15:00Z">
        <w:r w:rsidR="00A2331D" w:rsidRPr="00A2331D" w:rsidDel="0010042F">
          <w:rPr>
            <w:noProof/>
          </w:rPr>
          <w:delText>Recording</w:delText>
        </w:r>
      </w:del>
      <w:ins w:id="1175" w:author="33.180_CR0227R2_(Rel-20)_MCX20-SEC" w:date="2026-01-07T15:15:00Z">
        <w:r w:rsidR="0010042F">
          <w:rPr>
            <w:noProof/>
          </w:rPr>
          <w:t>r</w:t>
        </w:r>
        <w:r w:rsidR="0010042F" w:rsidRPr="00A2331D">
          <w:rPr>
            <w:noProof/>
          </w:rPr>
          <w:t>ecording</w:t>
        </w:r>
      </w:ins>
      <w:r w:rsidR="00A2331D" w:rsidRPr="00A2331D">
        <w:rPr>
          <w:noProof/>
        </w:rPr>
        <w:t xml:space="preserve">, </w:t>
      </w:r>
      <w:ins w:id="1176" w:author="33.180_CR0227R2_(Rel-20)_MCX20-SEC" w:date="2026-01-07T15:15:00Z">
        <w:r w:rsidR="0010042F">
          <w:rPr>
            <w:noProof/>
          </w:rPr>
          <w:t>r</w:t>
        </w:r>
        <w:r w:rsidR="0010042F" w:rsidRPr="0010042F">
          <w:rPr>
            <w:noProof/>
          </w:rPr>
          <w:t>eplay</w:t>
        </w:r>
      </w:ins>
      <w:del w:id="1177" w:author="33.180_CR0227R2_(Rel-20)_MCX20-SEC" w:date="2026-01-07T15:15:00Z">
        <w:r w:rsidDel="0010042F">
          <w:rPr>
            <w:noProof/>
          </w:rPr>
          <w:delText>Audit</w:delText>
        </w:r>
      </w:del>
      <w:r>
        <w:rPr>
          <w:noProof/>
        </w:rPr>
        <w:t xml:space="preserve"> and </w:t>
      </w:r>
      <w:del w:id="1178" w:author="33.180_CR0227R2_(Rel-20)_MCX20-SEC" w:date="2026-01-07T15:15:00Z">
        <w:r w:rsidDel="0010042F">
          <w:rPr>
            <w:noProof/>
          </w:rPr>
          <w:delText xml:space="preserve">Discreet </w:delText>
        </w:r>
      </w:del>
      <w:ins w:id="1179" w:author="33.180_CR0227R2_(Rel-20)_MCX20-SEC" w:date="2026-01-07T15:15:00Z">
        <w:r w:rsidR="0010042F">
          <w:rPr>
            <w:noProof/>
          </w:rPr>
          <w:t xml:space="preserve">discreet </w:t>
        </w:r>
      </w:ins>
      <w:del w:id="1180" w:author="33.180_CR0227R2_(Rel-20)_MCX20-SEC" w:date="2026-01-07T15:16:00Z">
        <w:r w:rsidDel="0010042F">
          <w:rPr>
            <w:noProof/>
          </w:rPr>
          <w:delText>Monitoring</w:delText>
        </w:r>
      </w:del>
      <w:bookmarkEnd w:id="1169"/>
      <w:bookmarkEnd w:id="1170"/>
      <w:bookmarkEnd w:id="1171"/>
      <w:bookmarkEnd w:id="1172"/>
      <w:ins w:id="1181" w:author="33.180_CR0227R2_(Rel-20)_MCX20-SEC" w:date="2026-01-07T15:16:00Z">
        <w:r w:rsidR="0010042F">
          <w:rPr>
            <w:noProof/>
          </w:rPr>
          <w:t>monitoring</w:t>
        </w:r>
      </w:ins>
      <w:bookmarkEnd w:id="1173"/>
    </w:p>
    <w:p w14:paraId="025D300A" w14:textId="77777777" w:rsidR="00C60A1F" w:rsidRDefault="00C60A1F" w:rsidP="00C60A1F">
      <w:pPr>
        <w:pStyle w:val="Heading2"/>
      </w:pPr>
      <w:bookmarkStart w:id="1182" w:name="_Toc3886300"/>
      <w:bookmarkStart w:id="1183" w:name="_Toc26797666"/>
      <w:bookmarkStart w:id="1184" w:name="_Toc35353511"/>
      <w:bookmarkStart w:id="1185" w:name="_Toc44939484"/>
      <w:bookmarkStart w:id="1186" w:name="_Toc218692259"/>
      <w:r>
        <w:t>10.1</w:t>
      </w:r>
      <w:r>
        <w:tab/>
        <w:t xml:space="preserve">Logging and </w:t>
      </w:r>
      <w:ins w:id="1187" w:author="33.180_CR0227R2_(Rel-20)_MCX20-SEC" w:date="2026-01-07T15:15:00Z">
        <w:r w:rsidR="0010042F" w:rsidRPr="0010042F">
          <w:t>replay</w:t>
        </w:r>
      </w:ins>
      <w:del w:id="1188" w:author="33.180_CR0227R2_(Rel-20)_MCX20-SEC" w:date="2026-01-07T15:15:00Z">
        <w:r w:rsidDel="0010042F">
          <w:delText>audit</w:delText>
        </w:r>
      </w:del>
      <w:r>
        <w:t xml:space="preserve"> of service metadata</w:t>
      </w:r>
      <w:bookmarkEnd w:id="1182"/>
      <w:bookmarkEnd w:id="1183"/>
      <w:bookmarkEnd w:id="1184"/>
      <w:bookmarkEnd w:id="1185"/>
      <w:bookmarkEnd w:id="1186"/>
    </w:p>
    <w:p w14:paraId="4C08A2F5" w14:textId="77777777" w:rsidR="00C60A1F" w:rsidRDefault="00C60A1F" w:rsidP="00C60A1F">
      <w:pPr>
        <w:pStyle w:val="Heading3"/>
      </w:pPr>
      <w:bookmarkStart w:id="1189" w:name="_Toc3886301"/>
      <w:bookmarkStart w:id="1190" w:name="_Toc26797667"/>
      <w:bookmarkStart w:id="1191" w:name="_Toc35353512"/>
      <w:bookmarkStart w:id="1192" w:name="_Toc44939485"/>
      <w:bookmarkStart w:id="1193" w:name="_Toc218692260"/>
      <w:r>
        <w:t>10.1.1</w:t>
      </w:r>
      <w:r>
        <w:tab/>
        <w:t>Overview</w:t>
      </w:r>
      <w:bookmarkEnd w:id="1189"/>
      <w:bookmarkEnd w:id="1190"/>
      <w:bookmarkEnd w:id="1191"/>
      <w:bookmarkEnd w:id="1192"/>
      <w:bookmarkEnd w:id="1193"/>
      <w:r>
        <w:t xml:space="preserve"> </w:t>
      </w:r>
    </w:p>
    <w:p w14:paraId="02607B1C" w14:textId="77777777" w:rsidR="00761C56" w:rsidRDefault="00761C56" w:rsidP="00761C56">
      <w:r>
        <w:t>The MC system generate</w:t>
      </w:r>
      <w:r w:rsidR="00A2331D" w:rsidRPr="00A2331D">
        <w:t>s</w:t>
      </w:r>
      <w:r>
        <w:t xml:space="preserve"> service metadata. The full range of </w:t>
      </w:r>
      <w:r w:rsidR="00A2331D" w:rsidRPr="00A2331D">
        <w:t xml:space="preserve">user </w:t>
      </w:r>
      <w:r>
        <w:t>events that may be logged by the MC system is out-of-scope of the current specification</w:t>
      </w:r>
      <w:ins w:id="1194" w:author="33.180_CR0227R2_(Rel-20)_MCX20-SEC" w:date="2026-01-07T15:15:00Z">
        <w:r w:rsidR="0010042F" w:rsidRPr="0010042F">
          <w:t xml:space="preserve">. </w:t>
        </w:r>
      </w:ins>
      <w:r>
        <w:t xml:space="preserve">This clause defines the security and communications-related data associated to user events that are required to enable the </w:t>
      </w:r>
      <w:ins w:id="1195" w:author="33.180_CR0227R2_(Rel-20)_MCX20-SEC" w:date="2026-01-07T15:15:00Z">
        <w:r w:rsidR="0010042F" w:rsidRPr="0010042F">
          <w:t>replay</w:t>
        </w:r>
      </w:ins>
      <w:del w:id="1196" w:author="33.180_CR0227R2_(Rel-20)_MCX20-SEC" w:date="2026-01-07T15:15:00Z">
        <w:r w:rsidDel="0010042F">
          <w:delText>audit</w:delText>
        </w:r>
      </w:del>
      <w:r>
        <w:t xml:space="preserve"> of MC user actions within the MC system. </w:t>
      </w:r>
      <w:r w:rsidR="00A2331D" w:rsidRPr="00A2331D">
        <w:t>Logging of u</w:t>
      </w:r>
      <w:r>
        <w:t>ser event</w:t>
      </w:r>
      <w:r w:rsidR="00A2331D" w:rsidRPr="00A2331D">
        <w:t>s</w:t>
      </w:r>
      <w:r>
        <w:t xml:space="preserve"> </w:t>
      </w:r>
      <w:r w:rsidR="00A2331D" w:rsidRPr="00A2331D">
        <w:t xml:space="preserve">is </w:t>
      </w:r>
      <w:r>
        <w:t xml:space="preserve">required to support </w:t>
      </w:r>
      <w:del w:id="1197" w:author="33.180_CR0227R2_(Rel-20)_MCX20-SEC" w:date="2026-01-07T15:15:00Z">
        <w:r w:rsidDel="0010042F">
          <w:delText xml:space="preserve">discreet monitoring </w:delText>
        </w:r>
        <w:r w:rsidR="00A2331D" w:rsidRPr="00A2331D" w:rsidDel="0010042F">
          <w:delText xml:space="preserve">and </w:delText>
        </w:r>
      </w:del>
      <w:ins w:id="1198" w:author="33.180_CR0227R2_(Rel-20)_MCX20-SEC" w:date="2026-01-07T15:15:00Z">
        <w:r w:rsidR="0010042F" w:rsidRPr="0010042F">
          <w:t>replay service</w:t>
        </w:r>
      </w:ins>
      <w:del w:id="1199" w:author="33.180_CR0227R2_(Rel-20)_MCX20-SEC" w:date="2026-01-07T15:15:00Z">
        <w:r w:rsidDel="0010042F">
          <w:delText>audit</w:delText>
        </w:r>
      </w:del>
      <w:r>
        <w:t>.</w:t>
      </w:r>
    </w:p>
    <w:p w14:paraId="4A5F8D14" w14:textId="77777777" w:rsidR="00761C56" w:rsidRPr="00761C56" w:rsidRDefault="00761C56" w:rsidP="00761C56">
      <w:pPr>
        <w:rPr>
          <w:lang w:val="en-US"/>
        </w:rPr>
      </w:pPr>
      <w:r>
        <w:t>To ensure the privacy of MC users’ data, where this information is collected it shall be protected as defined in Clause 10.1.2.4.</w:t>
      </w:r>
    </w:p>
    <w:p w14:paraId="4EB4230A" w14:textId="77777777" w:rsidR="00C60A1F" w:rsidRDefault="00C60A1F" w:rsidP="00C60A1F">
      <w:pPr>
        <w:pStyle w:val="Heading3"/>
      </w:pPr>
      <w:bookmarkStart w:id="1200" w:name="_Toc3886302"/>
      <w:bookmarkStart w:id="1201" w:name="_Toc26797668"/>
      <w:bookmarkStart w:id="1202" w:name="_Toc35353513"/>
      <w:bookmarkStart w:id="1203" w:name="_Toc44939486"/>
      <w:bookmarkStart w:id="1204" w:name="_Toc218692261"/>
      <w:r>
        <w:t>10.1.2</w:t>
      </w:r>
      <w:r>
        <w:tab/>
        <w:t>User events</w:t>
      </w:r>
      <w:bookmarkEnd w:id="1200"/>
      <w:bookmarkEnd w:id="1201"/>
      <w:bookmarkEnd w:id="1202"/>
      <w:bookmarkEnd w:id="1203"/>
      <w:bookmarkEnd w:id="1204"/>
    </w:p>
    <w:p w14:paraId="6FB12141" w14:textId="77777777" w:rsidR="00C60A1F" w:rsidRPr="00691CB1" w:rsidRDefault="00C60A1F" w:rsidP="00C60A1F">
      <w:pPr>
        <w:pStyle w:val="Heading4"/>
      </w:pPr>
      <w:bookmarkStart w:id="1205" w:name="_Toc3886303"/>
      <w:bookmarkStart w:id="1206" w:name="_Toc26797669"/>
      <w:bookmarkStart w:id="1207" w:name="_Toc35353514"/>
      <w:bookmarkStart w:id="1208" w:name="_Toc44939487"/>
      <w:bookmarkStart w:id="1209" w:name="_Toc218692262"/>
      <w:r>
        <w:t>10.1.2.1</w:t>
      </w:r>
      <w:r>
        <w:tab/>
      </w:r>
      <w:bookmarkEnd w:id="1205"/>
      <w:bookmarkEnd w:id="1206"/>
      <w:bookmarkEnd w:id="1207"/>
      <w:bookmarkEnd w:id="1208"/>
      <w:r w:rsidR="00A2331D">
        <w:t>Void</w:t>
      </w:r>
      <w:bookmarkEnd w:id="1209"/>
    </w:p>
    <w:p w14:paraId="7955A6A8" w14:textId="77777777" w:rsidR="00C60A1F" w:rsidRDefault="00C60A1F" w:rsidP="00C60A1F">
      <w:pPr>
        <w:pStyle w:val="Heading4"/>
      </w:pPr>
      <w:bookmarkStart w:id="1210" w:name="_Toc3886304"/>
      <w:bookmarkStart w:id="1211" w:name="_Toc26797670"/>
      <w:bookmarkStart w:id="1212" w:name="_Toc35353515"/>
      <w:bookmarkStart w:id="1213" w:name="_Toc44939488"/>
      <w:bookmarkStart w:id="1214" w:name="_Toc218692263"/>
      <w:r>
        <w:t>10.1.2.2</w:t>
      </w:r>
      <w:r>
        <w:tab/>
      </w:r>
      <w:bookmarkEnd w:id="1210"/>
      <w:bookmarkEnd w:id="1211"/>
      <w:bookmarkEnd w:id="1212"/>
      <w:bookmarkEnd w:id="1213"/>
      <w:r w:rsidR="00A2331D">
        <w:t>Void</w:t>
      </w:r>
      <w:bookmarkEnd w:id="1214"/>
    </w:p>
    <w:p w14:paraId="65E77889" w14:textId="77777777" w:rsidR="00C60A1F" w:rsidRDefault="00C60A1F" w:rsidP="00A2331D">
      <w:pPr>
        <w:pStyle w:val="Heading4"/>
      </w:pPr>
      <w:bookmarkStart w:id="1215" w:name="_Toc3886305"/>
      <w:bookmarkStart w:id="1216" w:name="_Toc26797671"/>
      <w:bookmarkStart w:id="1217" w:name="_Toc35353516"/>
      <w:bookmarkStart w:id="1218" w:name="_Toc44939489"/>
      <w:bookmarkStart w:id="1219" w:name="_Toc218692264"/>
      <w:r>
        <w:t>10.1.2.3</w:t>
      </w:r>
      <w:r>
        <w:tab/>
        <w:t>Security content within user event logs</w:t>
      </w:r>
      <w:bookmarkEnd w:id="1215"/>
      <w:bookmarkEnd w:id="1216"/>
      <w:bookmarkEnd w:id="1217"/>
      <w:bookmarkEnd w:id="1218"/>
      <w:bookmarkEnd w:id="1219"/>
    </w:p>
    <w:p w14:paraId="7C080332" w14:textId="77777777" w:rsidR="00C60A1F" w:rsidRDefault="00C60A1F" w:rsidP="00C60A1F">
      <w:pPr>
        <w:pStyle w:val="B2"/>
        <w:ind w:left="0" w:firstLine="0"/>
      </w:pPr>
      <w:r>
        <w:t>When a user event occurs</w:t>
      </w:r>
      <w:r w:rsidR="00A2331D">
        <w:t xml:space="preserve"> in a log</w:t>
      </w:r>
      <w:r>
        <w:t>, the following security-related information is required:</w:t>
      </w:r>
    </w:p>
    <w:p w14:paraId="5A6F96CA" w14:textId="77777777" w:rsidR="00C60A1F" w:rsidRDefault="00C60A1F" w:rsidP="00C60A1F">
      <w:pPr>
        <w:pStyle w:val="B1"/>
      </w:pPr>
      <w:r>
        <w:t>-</w:t>
      </w:r>
      <w:r>
        <w:tab/>
        <w:t>IP addresses (source and destination)</w:t>
      </w:r>
    </w:p>
    <w:p w14:paraId="05F8A684" w14:textId="77777777" w:rsidR="00C60A1F" w:rsidRDefault="00C60A1F" w:rsidP="00C60A1F">
      <w:pPr>
        <w:pStyle w:val="B1"/>
      </w:pPr>
      <w:r>
        <w:t>-</w:t>
      </w:r>
      <w:r>
        <w:tab/>
        <w:t xml:space="preserve">Signalling layer identifiers </w:t>
      </w:r>
    </w:p>
    <w:p w14:paraId="2F18D558" w14:textId="77777777" w:rsidR="00C60A1F" w:rsidRDefault="00C60A1F" w:rsidP="00C60A1F">
      <w:pPr>
        <w:pStyle w:val="B2"/>
      </w:pPr>
      <w:r>
        <w:t>-</w:t>
      </w:r>
      <w:r>
        <w:tab/>
        <w:t xml:space="preserve">SIP URI (source and destination). </w:t>
      </w:r>
    </w:p>
    <w:p w14:paraId="66BD5E11" w14:textId="77777777" w:rsidR="00C60A1F" w:rsidRDefault="00C60A1F" w:rsidP="00C60A1F">
      <w:pPr>
        <w:pStyle w:val="B2"/>
      </w:pPr>
      <w:r>
        <w:t>-</w:t>
      </w:r>
      <w:r>
        <w:tab/>
        <w:t>HTTP target URL</w:t>
      </w:r>
    </w:p>
    <w:p w14:paraId="09CEAEDC" w14:textId="77777777" w:rsidR="00C60A1F" w:rsidRDefault="00C60A1F" w:rsidP="00C60A1F">
      <w:pPr>
        <w:pStyle w:val="B1"/>
      </w:pPr>
      <w:r>
        <w:t>-</w:t>
      </w:r>
      <w:r>
        <w:tab/>
        <w:t xml:space="preserve">The initiating user or server </w:t>
      </w:r>
    </w:p>
    <w:p w14:paraId="5916EAFD" w14:textId="77777777" w:rsidR="00C60A1F" w:rsidRDefault="00C60A1F" w:rsidP="00C60A1F">
      <w:pPr>
        <w:pStyle w:val="B1"/>
      </w:pPr>
      <w:r>
        <w:t>-</w:t>
      </w:r>
      <w:r>
        <w:tab/>
        <w:t>The receiving user, group, server or [set of multicast users]</w:t>
      </w:r>
    </w:p>
    <w:p w14:paraId="5F41C72C" w14:textId="77777777" w:rsidR="00C60A1F" w:rsidRDefault="00C60A1F" w:rsidP="00C60A1F">
      <w:pPr>
        <w:pStyle w:val="B1"/>
      </w:pPr>
      <w:r>
        <w:t>-</w:t>
      </w:r>
      <w:r>
        <w:tab/>
        <w:t>Security parameters (if present in signalling):</w:t>
      </w:r>
    </w:p>
    <w:p w14:paraId="7982C5F6" w14:textId="77777777" w:rsidR="00C60A1F" w:rsidRDefault="00C60A1F" w:rsidP="00C60A1F">
      <w:pPr>
        <w:pStyle w:val="B2"/>
      </w:pPr>
      <w:r>
        <w:t>-</w:t>
      </w:r>
      <w:r>
        <w:tab/>
        <w:t>MIKEY message</w:t>
      </w:r>
    </w:p>
    <w:p w14:paraId="28F16C8C" w14:textId="77777777" w:rsidR="00C60A1F" w:rsidRDefault="00C60A1F" w:rsidP="00C60A1F">
      <w:pPr>
        <w:pStyle w:val="B2"/>
      </w:pPr>
      <w:r>
        <w:t>-</w:t>
      </w:r>
      <w:r>
        <w:tab/>
        <w:t>Access or Security Token</w:t>
      </w:r>
    </w:p>
    <w:p w14:paraId="50DE0C34" w14:textId="77777777" w:rsidR="00C60A1F" w:rsidRDefault="00C60A1F" w:rsidP="00C60A1F">
      <w:pPr>
        <w:pStyle w:val="B2"/>
        <w:ind w:left="0" w:firstLine="0"/>
      </w:pPr>
      <w:r>
        <w:tab/>
        <w:t>-</w:t>
      </w:r>
      <w:r>
        <w:tab/>
        <w:t>Identifiers for related media bearers (if applicable).</w:t>
      </w:r>
    </w:p>
    <w:p w14:paraId="7186FC75" w14:textId="77777777" w:rsidR="00C60A1F" w:rsidRDefault="00C60A1F" w:rsidP="00C60A1F">
      <w:pPr>
        <w:pStyle w:val="NO"/>
      </w:pPr>
      <w:r>
        <w:t>NOTE:</w:t>
      </w:r>
      <w:r>
        <w:tab/>
        <w:t>These logs are required to support disc</w:t>
      </w:r>
      <w:ins w:id="1220" w:author="33.180_CR0227R2_(Rel-20)_MCX20-SEC" w:date="2026-01-07T15:16:00Z">
        <w:r w:rsidR="0010042F" w:rsidRPr="0010042F">
          <w:t>r</w:t>
        </w:r>
      </w:ins>
      <w:r>
        <w:t xml:space="preserve">eet monitoring or </w:t>
      </w:r>
      <w:ins w:id="1221" w:author="33.180_CR0227R2_(Rel-20)_MCX20-SEC" w:date="2026-01-07T15:16:00Z">
        <w:r w:rsidR="0010042F" w:rsidRPr="0010042F">
          <w:t>replay</w:t>
        </w:r>
      </w:ins>
      <w:del w:id="1222" w:author="33.180_CR0227R2_(Rel-20)_MCX20-SEC" w:date="2026-01-07T15:16:00Z">
        <w:r w:rsidDel="0010042F">
          <w:delText>audit</w:delText>
        </w:r>
      </w:del>
      <w:r>
        <w:t xml:space="preserve"> of user </w:t>
      </w:r>
      <w:r w:rsidR="00A2331D">
        <w:t>media</w:t>
      </w:r>
      <w:r>
        <w:t>.</w:t>
      </w:r>
    </w:p>
    <w:p w14:paraId="628FFEFA" w14:textId="77777777" w:rsidR="00C60A1F" w:rsidRDefault="00C60A1F" w:rsidP="00C60A1F">
      <w:pPr>
        <w:pStyle w:val="Heading4"/>
      </w:pPr>
      <w:bookmarkStart w:id="1223" w:name="_Toc3886306"/>
      <w:bookmarkStart w:id="1224" w:name="_Toc26797672"/>
      <w:bookmarkStart w:id="1225" w:name="_Toc35353517"/>
      <w:bookmarkStart w:id="1226" w:name="_Toc44939490"/>
      <w:bookmarkStart w:id="1227" w:name="_Toc218692265"/>
      <w:r>
        <w:t>10.1.2.4</w:t>
      </w:r>
      <w:r>
        <w:tab/>
        <w:t>Protection of user event logs</w:t>
      </w:r>
      <w:bookmarkEnd w:id="1223"/>
      <w:bookmarkEnd w:id="1224"/>
      <w:bookmarkEnd w:id="1225"/>
      <w:bookmarkEnd w:id="1226"/>
      <w:bookmarkEnd w:id="1227"/>
    </w:p>
    <w:p w14:paraId="49359B01" w14:textId="77777777" w:rsidR="00C60A1F" w:rsidRPr="00665836" w:rsidRDefault="00C60A1F" w:rsidP="00C60A1F">
      <w:pPr>
        <w:pStyle w:val="B1"/>
        <w:ind w:left="0" w:firstLine="0"/>
      </w:pPr>
      <w:r>
        <w:t xml:space="preserve">User event logs need to be protected as they contain information that impacts the user's privacy. </w:t>
      </w:r>
      <w:ins w:id="1228" w:author="33.180_CR0227R2_(Rel-20)_MCX20-SEC" w:date="2026-01-07T15:16:00Z">
        <w:r w:rsidR="0010042F" w:rsidRPr="0010042F">
          <w:t xml:space="preserve">It is up to a user organization how the </w:t>
        </w:r>
      </w:ins>
      <w:r>
        <w:t xml:space="preserve">User event logs shall be encrypted and integrity protected while stored. </w:t>
      </w:r>
      <w:ins w:id="1229" w:author="33.180_CR0227R2_(Rel-20)_MCX20-SEC" w:date="2026-01-07T15:16:00Z">
        <w:r w:rsidR="0010042F" w:rsidRPr="0010042F">
          <w:t>The user organization is also responsible for granting a</w:t>
        </w:r>
      </w:ins>
      <w:del w:id="1230" w:author="33.180_CR0227R2_(Rel-20)_MCX20-SEC" w:date="2026-01-07T15:16:00Z">
        <w:r w:rsidDel="0010042F">
          <w:delText>A</w:delText>
        </w:r>
      </w:del>
      <w:r>
        <w:t>ccess to user event logs</w:t>
      </w:r>
      <w:ins w:id="1231" w:author="33.180_CR0227R2_(Rel-20)_MCX20-SEC" w:date="2026-01-07T15:16:00Z">
        <w:r w:rsidR="0010042F" w:rsidRPr="0010042F">
          <w:t>. This access</w:t>
        </w:r>
      </w:ins>
      <w:r>
        <w:t xml:space="preserve"> shall only be granted to authorised </w:t>
      </w:r>
      <w:r w:rsidR="00A2331D">
        <w:t xml:space="preserve">users </w:t>
      </w:r>
      <w:r>
        <w:t>and such access shall be logged.</w:t>
      </w:r>
    </w:p>
    <w:p w14:paraId="28885B91" w14:textId="77777777" w:rsidR="00C60A1F" w:rsidRDefault="00C60A1F" w:rsidP="00C60A1F">
      <w:pPr>
        <w:pStyle w:val="Heading2"/>
      </w:pPr>
      <w:bookmarkStart w:id="1232" w:name="_Toc3886307"/>
      <w:bookmarkStart w:id="1233" w:name="_Toc26797673"/>
      <w:bookmarkStart w:id="1234" w:name="_Toc35353518"/>
      <w:bookmarkStart w:id="1235" w:name="_Toc44939491"/>
      <w:bookmarkStart w:id="1236" w:name="_Toc218692266"/>
      <w:r>
        <w:t>10.2</w:t>
      </w:r>
      <w:r>
        <w:tab/>
      </w:r>
      <w:ins w:id="1237" w:author="33.180_CR0227R2_(Rel-20)_MCX20-SEC" w:date="2026-01-07T15:17:00Z">
        <w:r w:rsidR="0010042F" w:rsidRPr="0010042F">
          <w:t>Replay</w:t>
        </w:r>
      </w:ins>
      <w:del w:id="1238" w:author="33.180_CR0227R2_(Rel-20)_MCX20-SEC" w:date="2026-01-07T15:17:00Z">
        <w:r w:rsidDel="0010042F">
          <w:delText>Audit</w:delText>
        </w:r>
      </w:del>
      <w:r>
        <w:t xml:space="preserve"> and </w:t>
      </w:r>
      <w:del w:id="1239" w:author="33.180_CR0227R2_(Rel-20)_MCX20-SEC" w:date="2026-01-07T15:17:00Z">
        <w:r w:rsidDel="0010042F">
          <w:delText xml:space="preserve">Discreet </w:delText>
        </w:r>
      </w:del>
      <w:ins w:id="1240" w:author="33.180_CR0227R2_(Rel-20)_MCX20-SEC" w:date="2026-01-07T15:17:00Z">
        <w:r w:rsidR="0010042F">
          <w:t xml:space="preserve">discreet </w:t>
        </w:r>
      </w:ins>
      <w:del w:id="1241" w:author="33.180_CR0227R2_(Rel-20)_MCX20-SEC" w:date="2026-01-07T15:17:00Z">
        <w:r w:rsidDel="0010042F">
          <w:delText xml:space="preserve">Monitoring </w:delText>
        </w:r>
      </w:del>
      <w:ins w:id="1242" w:author="33.180_CR0227R2_(Rel-20)_MCX20-SEC" w:date="2026-01-07T15:17:00Z">
        <w:r w:rsidR="0010042F">
          <w:t xml:space="preserve">monitoring </w:t>
        </w:r>
      </w:ins>
      <w:r>
        <w:t xml:space="preserve">of </w:t>
      </w:r>
      <w:bookmarkEnd w:id="1232"/>
      <w:bookmarkEnd w:id="1233"/>
      <w:bookmarkEnd w:id="1234"/>
      <w:bookmarkEnd w:id="1235"/>
      <w:del w:id="1243" w:author="33.180_CR0227R2_(Rel-20)_MCX20-SEC" w:date="2026-01-07T15:17:00Z">
        <w:r w:rsidR="00A2331D" w:rsidDel="0010042F">
          <w:delText xml:space="preserve">Service </w:delText>
        </w:r>
      </w:del>
      <w:ins w:id="1244" w:author="33.180_CR0227R2_(Rel-20)_MCX20-SEC" w:date="2026-01-07T15:17:00Z">
        <w:r w:rsidR="0010042F">
          <w:t xml:space="preserve">service </w:t>
        </w:r>
      </w:ins>
      <w:del w:id="1245" w:author="33.180_CR0227R2_(Rel-20)_MCX20-SEC" w:date="2026-01-07T15:17:00Z">
        <w:r w:rsidR="00A2331D" w:rsidDel="0010042F">
          <w:delText>Media</w:delText>
        </w:r>
      </w:del>
      <w:ins w:id="1246" w:author="33.180_CR0227R2_(Rel-20)_MCX20-SEC" w:date="2026-01-07T15:17:00Z">
        <w:r w:rsidR="0010042F">
          <w:t>media</w:t>
        </w:r>
      </w:ins>
      <w:bookmarkEnd w:id="1236"/>
    </w:p>
    <w:p w14:paraId="122D9A3A" w14:textId="77777777" w:rsidR="00C60A1F" w:rsidRDefault="00C60A1F" w:rsidP="00C60A1F">
      <w:pPr>
        <w:pStyle w:val="Heading3"/>
      </w:pPr>
      <w:bookmarkStart w:id="1247" w:name="_Toc3886308"/>
      <w:bookmarkStart w:id="1248" w:name="_Toc26797674"/>
      <w:bookmarkStart w:id="1249" w:name="_Toc35353519"/>
      <w:bookmarkStart w:id="1250" w:name="_Toc44939492"/>
      <w:bookmarkStart w:id="1251" w:name="_Toc218692267"/>
      <w:r>
        <w:t>10.2.1</w:t>
      </w:r>
      <w:r>
        <w:tab/>
        <w:t>Overview</w:t>
      </w:r>
      <w:bookmarkEnd w:id="1247"/>
      <w:bookmarkEnd w:id="1248"/>
      <w:bookmarkEnd w:id="1249"/>
      <w:bookmarkEnd w:id="1250"/>
      <w:bookmarkEnd w:id="1251"/>
    </w:p>
    <w:p w14:paraId="7A8260A8" w14:textId="77777777" w:rsidR="00C60A1F" w:rsidRDefault="00C60A1F" w:rsidP="00C60A1F">
      <w:r>
        <w:t xml:space="preserve">Disceet Monitoring is access to </w:t>
      </w:r>
      <w:r w:rsidR="00A2331D">
        <w:t>service media</w:t>
      </w:r>
      <w:r>
        <w:t xml:space="preserve"> at a network element within the MC Domain. Where Discreet Monitoring is used to access to user voice communications, it is known as Discreet Listening. Discreet Monitoring includes access to voice, video and data communications.</w:t>
      </w:r>
      <w:r w:rsidR="000C70AA">
        <w:t xml:space="preserve"> </w:t>
      </w:r>
      <w:del w:id="1252" w:author="33.180_CR0227R2_(Rel-20)_MCX20-SEC" w:date="2026-01-07T15:17:00Z">
        <w:r w:rsidDel="0010042F">
          <w:delText xml:space="preserve">For the purposes of this document, discreet monitoring and audit are equivalent processes. </w:delText>
        </w:r>
      </w:del>
      <w:r>
        <w:t xml:space="preserve">For discreet monitoring the access to media is in real-time. For </w:t>
      </w:r>
      <w:ins w:id="1253" w:author="33.180_CR0227R2_(Rel-20)_MCX20-SEC" w:date="2026-01-07T15:17:00Z">
        <w:r w:rsidR="0010042F" w:rsidRPr="0010042F">
          <w:t>replay service</w:t>
        </w:r>
      </w:ins>
      <w:del w:id="1254" w:author="33.180_CR0227R2_(Rel-20)_MCX20-SEC" w:date="2026-01-07T15:18:00Z">
        <w:r w:rsidDel="0010042F">
          <w:delText>audit</w:delText>
        </w:r>
      </w:del>
      <w:r>
        <w:t xml:space="preserve">, the access to media is at some point after the recording. </w:t>
      </w:r>
    </w:p>
    <w:p w14:paraId="76C31912" w14:textId="77777777" w:rsidR="00C60A1F" w:rsidRDefault="00C60A1F" w:rsidP="00C60A1F">
      <w:r>
        <w:t>Disc</w:t>
      </w:r>
      <w:ins w:id="1255" w:author="33.180_CR0227R2_(Rel-20)_MCX20-SEC" w:date="2026-01-07T15:18:00Z">
        <w:r w:rsidR="0010042F" w:rsidRPr="0010042F">
          <w:t>r</w:t>
        </w:r>
      </w:ins>
      <w:r>
        <w:t xml:space="preserve">eet Monitoring and </w:t>
      </w:r>
      <w:ins w:id="1256" w:author="33.180_CR0227R2_(Rel-20)_MCX20-SEC" w:date="2026-01-07T15:18:00Z">
        <w:r w:rsidR="0010042F" w:rsidRPr="0010042F">
          <w:t>Replay services</w:t>
        </w:r>
      </w:ins>
      <w:del w:id="1257" w:author="33.180_CR0227R2_(Rel-20)_MCX20-SEC" w:date="2026-01-07T15:18:00Z">
        <w:r w:rsidDel="0010042F">
          <w:delText>Audit</w:delText>
        </w:r>
      </w:del>
      <w:r>
        <w:t xml:space="preserve"> are required functions of a public-safety network. For non-public safety services, these functions shall not be implemented in the network without explicit consent from all users of the MC system.</w:t>
      </w:r>
    </w:p>
    <w:p w14:paraId="35A5B41C" w14:textId="77777777" w:rsidR="00C60A1F" w:rsidRDefault="00C60A1F" w:rsidP="00C60A1F">
      <w:pPr>
        <w:pStyle w:val="Heading3"/>
      </w:pPr>
      <w:bookmarkStart w:id="1258" w:name="_Toc3886309"/>
      <w:bookmarkStart w:id="1259" w:name="_Toc26797675"/>
      <w:bookmarkStart w:id="1260" w:name="_Toc35353520"/>
      <w:bookmarkStart w:id="1261" w:name="_Toc44939493"/>
      <w:bookmarkStart w:id="1262" w:name="_Toc218692268"/>
      <w:r>
        <w:t>10.2.2</w:t>
      </w:r>
      <w:r>
        <w:tab/>
        <w:t xml:space="preserve">Collection of </w:t>
      </w:r>
      <w:r w:rsidR="00A2331D">
        <w:t xml:space="preserve">service </w:t>
      </w:r>
      <w:r>
        <w:t>media</w:t>
      </w:r>
      <w:bookmarkEnd w:id="1258"/>
      <w:bookmarkEnd w:id="1259"/>
      <w:bookmarkEnd w:id="1260"/>
      <w:bookmarkEnd w:id="1261"/>
      <w:bookmarkEnd w:id="1262"/>
    </w:p>
    <w:p w14:paraId="30FB77A8" w14:textId="77777777" w:rsidR="000C70AA" w:rsidRDefault="00C60A1F" w:rsidP="00C60A1F">
      <w:r>
        <w:t xml:space="preserve">User media is collected from the media paths within the MC Domain. </w:t>
      </w:r>
      <w:r w:rsidR="000C70AA">
        <w:t xml:space="preserve">It is expected that the encrypted media </w:t>
      </w:r>
      <w:r w:rsidR="00910FF1" w:rsidRPr="00910FF1">
        <w:t xml:space="preserve">required to be collected (MCPTT, MCData, MCVideo or MC Location) </w:t>
      </w:r>
      <w:r w:rsidR="000C70AA">
        <w:t xml:space="preserve">shall be </w:t>
      </w:r>
      <w:r w:rsidR="00910FF1" w:rsidRPr="00910FF1">
        <w:t>routed from the appropriate MC Service Server to</w:t>
      </w:r>
      <w:r w:rsidR="000C70AA">
        <w:t xml:space="preserve"> the MC </w:t>
      </w:r>
      <w:r w:rsidR="00910FF1" w:rsidRPr="00910FF1">
        <w:t xml:space="preserve">Recording </w:t>
      </w:r>
      <w:r w:rsidR="000C70AA">
        <w:t>server.</w:t>
      </w:r>
      <w:ins w:id="1263" w:author="33.180_CR0227R2_(Rel-20)_MCX20-SEC" w:date="2026-01-07T15:18:00Z">
        <w:r w:rsidR="0010042F" w:rsidRPr="0010042F">
          <w:t xml:space="preserve"> In the case of MCData, user media can also be collected in a signalling plane.</w:t>
        </w:r>
      </w:ins>
    </w:p>
    <w:p w14:paraId="3A2A2792" w14:textId="77777777" w:rsidR="00C60A1F" w:rsidRDefault="00C60A1F" w:rsidP="000C70AA">
      <w:r>
        <w:t>Where SDS messages are routed within a signalling path, media will need to be extracted from within MCData signalling paths by the MC</w:t>
      </w:r>
      <w:r w:rsidR="00910FF1" w:rsidRPr="00910FF1">
        <w:t>Data Server</w:t>
      </w:r>
      <w:r>
        <w:t>.</w:t>
      </w:r>
      <w:r w:rsidR="000C70AA">
        <w:t xml:space="preserve"> It is expected that the encrypted media routed over the signalling path shall be </w:t>
      </w:r>
      <w:r w:rsidR="00910FF1" w:rsidRPr="00910FF1">
        <w:t>routed from the MCData Server to the MC Recording</w:t>
      </w:r>
      <w:r w:rsidR="000C70AA">
        <w:t xml:space="preserve"> server.</w:t>
      </w:r>
    </w:p>
    <w:p w14:paraId="7E3CE713" w14:textId="77777777" w:rsidR="00C60A1F" w:rsidRDefault="00A2331D" w:rsidP="00C60A1F">
      <w:r>
        <w:t>The storage solution is out-of-scope of this document.</w:t>
      </w:r>
    </w:p>
    <w:p w14:paraId="0179B858" w14:textId="77777777" w:rsidR="00C60A1F" w:rsidRDefault="00C60A1F" w:rsidP="00C60A1F">
      <w:pPr>
        <w:pStyle w:val="Heading3"/>
      </w:pPr>
      <w:bookmarkStart w:id="1264" w:name="_Toc3886310"/>
      <w:bookmarkStart w:id="1265" w:name="_Toc26797676"/>
      <w:bookmarkStart w:id="1266" w:name="_Toc35353521"/>
      <w:bookmarkStart w:id="1267" w:name="_Toc44939494"/>
      <w:bookmarkStart w:id="1268" w:name="_Toc218692269"/>
      <w:r>
        <w:t>10.2.3</w:t>
      </w:r>
      <w:r>
        <w:tab/>
        <w:t xml:space="preserve">Storing of </w:t>
      </w:r>
      <w:r w:rsidR="00A2331D">
        <w:t xml:space="preserve">service </w:t>
      </w:r>
      <w:r>
        <w:t>media</w:t>
      </w:r>
      <w:bookmarkEnd w:id="1264"/>
      <w:bookmarkEnd w:id="1265"/>
      <w:bookmarkEnd w:id="1266"/>
      <w:bookmarkEnd w:id="1267"/>
      <w:bookmarkEnd w:id="1268"/>
    </w:p>
    <w:p w14:paraId="35A1C5EF" w14:textId="77777777" w:rsidR="003B1F0C" w:rsidRDefault="00C60A1F" w:rsidP="00C60A1F">
      <w:r>
        <w:t xml:space="preserve">User </w:t>
      </w:r>
      <w:r w:rsidR="00A2331D">
        <w:t xml:space="preserve">Service </w:t>
      </w:r>
      <w:r>
        <w:t xml:space="preserve">in the MC System is end-to-end encrypted </w:t>
      </w:r>
      <w:ins w:id="1269" w:author="33.180_CR0227R2_(Rel-20)_MCX20-SEC" w:date="2026-01-07T15:18:00Z">
        <w:r w:rsidR="0010042F" w:rsidRPr="0010042F">
          <w:t>replay</w:t>
        </w:r>
      </w:ins>
      <w:r>
        <w:t>by default</w:t>
      </w:r>
      <w:r w:rsidR="00410993" w:rsidRPr="00410993">
        <w:t xml:space="preserve"> and can be recorded in the MC Recording server.</w:t>
      </w:r>
      <w:r>
        <w:t xml:space="preserve"> </w:t>
      </w:r>
    </w:p>
    <w:p w14:paraId="1A3343FC" w14:textId="77777777" w:rsidR="003B1F0C" w:rsidRDefault="003B1F0C" w:rsidP="003B1F0C">
      <w:pPr>
        <w:pStyle w:val="NO"/>
      </w:pPr>
      <w:r>
        <w:t>NOTE a:</w:t>
      </w:r>
      <w:r>
        <w:tab/>
        <w:t>It’s up to the implementation of the MC Recording server to decrypt and re-encrypt before storing it to mass data storage.</w:t>
      </w:r>
    </w:p>
    <w:p w14:paraId="3BC3D78A" w14:textId="77777777" w:rsidR="000C70AA" w:rsidRPr="000C70AA" w:rsidRDefault="000C70AA" w:rsidP="00A2331D">
      <w:pPr>
        <w:pStyle w:val="B1"/>
      </w:pPr>
      <w:r>
        <w:t>NOTE:</w:t>
      </w:r>
      <w:r>
        <w:tab/>
      </w:r>
      <w:r w:rsidR="00A2331D">
        <w:t>Void</w:t>
      </w:r>
    </w:p>
    <w:p w14:paraId="63309D6D" w14:textId="77777777" w:rsidR="00C60A1F" w:rsidRDefault="00C60A1F" w:rsidP="00C60A1F">
      <w:pPr>
        <w:pStyle w:val="Heading3"/>
      </w:pPr>
      <w:bookmarkStart w:id="1270" w:name="_Toc3886311"/>
      <w:bookmarkStart w:id="1271" w:name="_Toc26797677"/>
      <w:bookmarkStart w:id="1272" w:name="_Toc35353522"/>
      <w:bookmarkStart w:id="1273" w:name="_Toc44939495"/>
      <w:bookmarkStart w:id="1274" w:name="_Toc218692270"/>
      <w:r>
        <w:t>10.2.4</w:t>
      </w:r>
      <w:r>
        <w:tab/>
        <w:t>Decryption of user media</w:t>
      </w:r>
      <w:bookmarkEnd w:id="1270"/>
      <w:bookmarkEnd w:id="1271"/>
      <w:bookmarkEnd w:id="1272"/>
      <w:bookmarkEnd w:id="1273"/>
      <w:bookmarkEnd w:id="1274"/>
    </w:p>
    <w:p w14:paraId="5B1445B3" w14:textId="77777777" w:rsidR="00C60A1F" w:rsidRDefault="00C60A1F" w:rsidP="00C60A1F">
      <w:r>
        <w:t xml:space="preserve">To decrypt a specific target user's </w:t>
      </w:r>
      <w:r w:rsidR="00A86EF1">
        <w:t xml:space="preserve">service </w:t>
      </w:r>
      <w:r>
        <w:t xml:space="preserve">media for </w:t>
      </w:r>
      <w:del w:id="1275" w:author="33.180_CR0227R2_(Rel-20)_MCX20-SEC" w:date="2026-01-07T15:18:00Z">
        <w:r w:rsidDel="0010042F">
          <w:delText>audit</w:delText>
        </w:r>
      </w:del>
      <w:r>
        <w:t xml:space="preserve"> or discreet listening at a specific time 'T', the following process </w:t>
      </w:r>
      <w:r w:rsidR="000C70AA">
        <w:t xml:space="preserve">should be used for </w:t>
      </w:r>
      <w:r>
        <w:t>decryption of user media</w:t>
      </w:r>
      <w:ins w:id="1276" w:author="33.180_CR0227R2_(Rel-20)_MCX20-SEC" w:date="2026-01-07T15:19:00Z">
        <w:r w:rsidR="0010042F" w:rsidRPr="0010042F">
          <w:t xml:space="preserve"> by an authorized decryption entity</w:t>
        </w:r>
      </w:ins>
      <w:r w:rsidR="000C70AA">
        <w:t>.</w:t>
      </w:r>
      <w:del w:id="1277" w:author="33.180_CR0227R2_(Rel-20)_MCX20-SEC" w:date="2026-01-07T15:19:00Z">
        <w:r w:rsidR="000C70AA" w:rsidDel="0010042F">
          <w:delText xml:space="preserve"> </w:delText>
        </w:r>
      </w:del>
      <w:r w:rsidR="000C70AA">
        <w:t xml:space="preserve"> The controlling entity shall be either the KMS or a secured logging device.</w:t>
      </w:r>
    </w:p>
    <w:p w14:paraId="33C2BB78" w14:textId="77777777" w:rsidR="00C60A1F" w:rsidRDefault="00C60A1F" w:rsidP="00C60A1F">
      <w:pPr>
        <w:pStyle w:val="B1"/>
      </w:pPr>
      <w:r>
        <w:t>1.</w:t>
      </w:r>
      <w:r>
        <w:tab/>
        <w:t xml:space="preserve">The </w:t>
      </w:r>
      <w:del w:id="1278" w:author="33.180_CR0227R2_(Rel-20)_MCX20-SEC" w:date="2026-01-07T15:19:00Z">
        <w:r w:rsidDel="0010042F">
          <w:delText>auditor</w:delText>
        </w:r>
      </w:del>
      <w:ins w:id="1279" w:author="33.180_CR0227R2_(Rel-20)_MCX20-SEC" w:date="2026-01-07T15:19:00Z">
        <w:r w:rsidR="0010042F" w:rsidRPr="0010042F">
          <w:t>authorized decryption entity</w:t>
        </w:r>
      </w:ins>
      <w:r>
        <w:t xml:space="preserve"> obtains the target user's key material and KMS certificate that was active at time 'T'. </w:t>
      </w:r>
      <w:del w:id="1280" w:author="33.180_CR0227R2_(Rel-20)_MCX20-SEC" w:date="2026-01-07T15:19:00Z">
        <w:r w:rsidDel="0010042F">
          <w:delText>This could be performed, for example, using a</w:delText>
        </w:r>
        <w:r w:rsidR="000C70AA" w:rsidDel="0010042F">
          <w:delText>n Audit Client. An Audit Client is a</w:delText>
        </w:r>
        <w:r w:rsidDel="0010042F">
          <w:delText xml:space="preserve"> Key Management Client with </w:delText>
        </w:r>
        <w:r w:rsidR="000C70AA" w:rsidDel="0010042F">
          <w:delText xml:space="preserve">the </w:delText>
        </w:r>
        <w:r w:rsidDel="0010042F">
          <w:delText>special access privilege</w:delText>
        </w:r>
        <w:r w:rsidR="000C70AA" w:rsidDel="0010042F">
          <w:delText xml:space="preserve"> to request previously-issued user key material for existing clients</w:delText>
        </w:r>
        <w:r w:rsidR="003B1F0C" w:rsidDel="0010042F">
          <w:delText>.</w:delText>
        </w:r>
        <w:r w:rsidR="000C70AA" w:rsidDel="0010042F">
          <w:delText xml:space="preserve"> </w:delText>
        </w:r>
      </w:del>
      <w:r w:rsidR="000C70AA">
        <w:t xml:space="preserve">The provision of user key material by the KMS grants the </w:t>
      </w:r>
      <w:del w:id="1281" w:author="33.180_CR0227R2_(Rel-20)_MCX20-SEC" w:date="2026-01-07T15:19:00Z">
        <w:r w:rsidR="000C70AA" w:rsidDel="0010042F">
          <w:delText>auditor</w:delText>
        </w:r>
      </w:del>
      <w:ins w:id="1282" w:author="33.180_CR0227R2_(Rel-20)_MCX20-SEC" w:date="2026-01-07T15:19:00Z">
        <w:r w:rsidR="0010042F" w:rsidRPr="0010042F">
          <w:t>authorized decryption entity</w:t>
        </w:r>
      </w:ins>
      <w:r w:rsidR="000C70AA">
        <w:t xml:space="preserve"> access to the user’s communication content.</w:t>
      </w:r>
      <w:r>
        <w:t xml:space="preserve"> </w:t>
      </w:r>
    </w:p>
    <w:p w14:paraId="509EC375" w14:textId="77777777" w:rsidR="000C70AA" w:rsidRDefault="00C60A1F" w:rsidP="000C70AA">
      <w:pPr>
        <w:pStyle w:val="B2"/>
      </w:pPr>
      <w:del w:id="1283" w:author="33.180_CR0227R2_(Rel-20)_MCX20-SEC" w:date="2026-01-07T15:21:00Z">
        <w:r w:rsidDel="0010042F">
          <w:delText>a.</w:delText>
        </w:r>
        <w:r w:rsidDel="0010042F">
          <w:tab/>
        </w:r>
      </w:del>
      <w:r w:rsidR="000C70AA">
        <w:t xml:space="preserve">Any request made by </w:t>
      </w:r>
      <w:ins w:id="1284" w:author="33.180_CR0227R2_(Rel-20)_MCX20-SEC" w:date="2026-01-07T15:20:00Z">
        <w:r w:rsidR="0010042F" w:rsidRPr="0010042F">
          <w:t xml:space="preserve">an authorized decryption entity </w:t>
        </w:r>
      </w:ins>
      <w:del w:id="1285" w:author="33.180_CR0227R2_(Rel-20)_MCX20-SEC" w:date="2026-01-07T15:20:00Z">
        <w:r w:rsidR="000C70AA" w:rsidDel="0010042F">
          <w:delText>the auditor</w:delText>
        </w:r>
        <w:r w:rsidR="000C70AA" w:rsidRPr="000C70AA" w:rsidDel="0010042F">
          <w:delText xml:space="preserve"> </w:delText>
        </w:r>
      </w:del>
      <w:r w:rsidR="000C70AA">
        <w:t>shall be controlled and</w:t>
      </w:r>
      <w:r>
        <w:t xml:space="preserve"> logged</w:t>
      </w:r>
      <w:r w:rsidR="003B1F0C">
        <w:t xml:space="preserve"> </w:t>
      </w:r>
      <w:r>
        <w:t xml:space="preserve">(to allow the </w:t>
      </w:r>
      <w:ins w:id="1286" w:author="33.180_CR0227R2_(Rel-20)_MCX20-SEC" w:date="2026-01-07T15:20:00Z">
        <w:r w:rsidR="0010042F" w:rsidRPr="0010042F">
          <w:t>replay</w:t>
        </w:r>
      </w:ins>
      <w:del w:id="1287" w:author="33.180_CR0227R2_(Rel-20)_MCX20-SEC" w:date="2026-01-07T15:20:00Z">
        <w:r w:rsidDel="0010042F">
          <w:delText>audit</w:delText>
        </w:r>
      </w:del>
      <w:r>
        <w:t xml:space="preserve"> action to be </w:t>
      </w:r>
      <w:del w:id="1288" w:author="33.180_CR0227R2_(Rel-20)_MCX20-SEC" w:date="2026-01-07T15:21:00Z">
        <w:r w:rsidDel="0010042F">
          <w:delText>audited</w:delText>
        </w:r>
      </w:del>
      <w:ins w:id="1289" w:author="33.180_CR0227R2_(Rel-20)_MCX20-SEC" w:date="2026-01-07T15:21:00Z">
        <w:r w:rsidR="0010042F" w:rsidRPr="0010042F">
          <w:t>recorded</w:t>
        </w:r>
      </w:ins>
      <w:r>
        <w:t>)</w:t>
      </w:r>
      <w:r w:rsidR="000C70AA">
        <w:t>.</w:t>
      </w:r>
      <w:r w:rsidR="000C70AA" w:rsidRPr="000C70AA">
        <w:t xml:space="preserve"> </w:t>
      </w:r>
    </w:p>
    <w:p w14:paraId="75BD49AD" w14:textId="77777777" w:rsidR="000C70AA" w:rsidDel="0010042F" w:rsidRDefault="000C70AA" w:rsidP="000C70AA">
      <w:pPr>
        <w:pStyle w:val="B2"/>
        <w:rPr>
          <w:del w:id="1290" w:author="33.180_CR0227R2_(Rel-20)_MCX20-SEC" w:date="2026-01-07T15:21:00Z"/>
        </w:rPr>
      </w:pPr>
      <w:del w:id="1291" w:author="33.180_CR0227R2_(Rel-20)_MCX20-SEC" w:date="2026-01-07T15:21:00Z">
        <w:r w:rsidDel="0010042F">
          <w:delText>b.</w:delText>
        </w:r>
        <w:r w:rsidDel="0010042F">
          <w:tab/>
          <w:delText>It is recommended that each release of key material be authorised by a secondary auditor (e.g. a double-lock mechanism).</w:delText>
        </w:r>
      </w:del>
    </w:p>
    <w:p w14:paraId="79C05A72" w14:textId="77777777" w:rsidR="00C60A1F" w:rsidRDefault="000C70AA" w:rsidP="000C70AA">
      <w:pPr>
        <w:pStyle w:val="B2"/>
      </w:pPr>
      <w:del w:id="1292" w:author="33.180_CR0227R2_(Rel-20)_MCX20-SEC" w:date="2026-01-07T15:21:00Z">
        <w:r w:rsidDel="0010042F">
          <w:delText>c.</w:delText>
        </w:r>
        <w:r w:rsidDel="0010042F">
          <w:tab/>
          <w:delText>It is recommended that the number of requests from each auditor within a time-period be limited. It is also recommended that the total number of requests from all auditors within a time-period be limited.</w:delText>
        </w:r>
      </w:del>
    </w:p>
    <w:p w14:paraId="635AB721" w14:textId="77777777" w:rsidR="00C60A1F" w:rsidRDefault="00C60A1F" w:rsidP="00C60A1F">
      <w:pPr>
        <w:pStyle w:val="NO"/>
      </w:pPr>
      <w:r>
        <w:t>NOTE:</w:t>
      </w:r>
      <w:r>
        <w:tab/>
        <w:t xml:space="preserve">The release of key material for a user at time 'T' only allows the </w:t>
      </w:r>
      <w:del w:id="1293" w:author="33.180_CR0227R2_(Rel-20)_MCX20-SEC" w:date="2026-01-07T15:22:00Z">
        <w:r w:rsidDel="0010042F">
          <w:delText>auditor</w:delText>
        </w:r>
      </w:del>
      <w:ins w:id="1294" w:author="33.180_CR0227R2_(Rel-20)_MCX20-SEC" w:date="2026-01-07T15:22:00Z">
        <w:r w:rsidR="0010042F" w:rsidRPr="0010042F">
          <w:t>authorized decryption entity</w:t>
        </w:r>
      </w:ins>
      <w:r>
        <w:t xml:space="preserve"> access to content for the defined 'key period'</w:t>
      </w:r>
      <w:r w:rsidR="000C70AA">
        <w:t xml:space="preserve"> associated to time ‘T’</w:t>
      </w:r>
      <w:r>
        <w:t>.</w:t>
      </w:r>
      <w:r w:rsidR="000C70AA">
        <w:t xml:space="preserve"> By limiting the total number of requests (e.g. to 0.1% of users), this limits </w:t>
      </w:r>
      <w:del w:id="1295" w:author="33.180_CR0227R2_(Rel-20)_MCX20-SEC" w:date="2026-01-07T15:22:00Z">
        <w:r w:rsidR="000C70AA" w:rsidDel="0010042F">
          <w:delText xml:space="preserve">the auditor’s </w:delText>
        </w:r>
      </w:del>
      <w:r w:rsidR="000C70AA">
        <w:t xml:space="preserve">access to communications. </w:t>
      </w:r>
      <w:r>
        <w:t>Th</w:t>
      </w:r>
      <w:r w:rsidR="000C70AA">
        <w:t>ese controls</w:t>
      </w:r>
      <w:r>
        <w:t xml:space="preserve"> help to ensure that the granted access </w:t>
      </w:r>
      <w:r w:rsidR="000C70AA">
        <w:t xml:space="preserve">to user content </w:t>
      </w:r>
      <w:r>
        <w:t>is time-limited and proportionate.</w:t>
      </w:r>
    </w:p>
    <w:p w14:paraId="2A306699" w14:textId="77777777" w:rsidR="00C60A1F" w:rsidRDefault="00C60A1F" w:rsidP="00C60A1F">
      <w:pPr>
        <w:pStyle w:val="B1"/>
      </w:pPr>
      <w:r>
        <w:t>2.</w:t>
      </w:r>
      <w:r>
        <w:tab/>
        <w:t xml:space="preserve">The </w:t>
      </w:r>
      <w:del w:id="1296" w:author="33.180_CR0227R2_(Rel-20)_MCX20-SEC" w:date="2026-01-07T15:22:00Z">
        <w:r w:rsidDel="0010042F">
          <w:delText>auditor</w:delText>
        </w:r>
      </w:del>
      <w:ins w:id="1297" w:author="33.180_CR0227R2_(Rel-20)_MCX20-SEC" w:date="2026-01-07T15:22:00Z">
        <w:r w:rsidR="0010042F" w:rsidRPr="0010042F">
          <w:t>authorized decryption entity</w:t>
        </w:r>
      </w:ins>
      <w:r>
        <w:t xml:space="preserve"> extracts the user events associated with the user at time 'T'.</w:t>
      </w:r>
    </w:p>
    <w:p w14:paraId="1DDCCDDB" w14:textId="77777777" w:rsidR="00C60A1F" w:rsidRDefault="00C60A1F" w:rsidP="00C60A1F">
      <w:pPr>
        <w:pStyle w:val="B1"/>
      </w:pPr>
      <w:r>
        <w:t>3.</w:t>
      </w:r>
      <w:r>
        <w:tab/>
        <w:t xml:space="preserve">The </w:t>
      </w:r>
      <w:del w:id="1298" w:author="33.180_CR0227R2_(Rel-20)_MCX20-SEC" w:date="2026-01-07T15:22:00Z">
        <w:r w:rsidDel="0010042F">
          <w:delText>auditor</w:delText>
        </w:r>
      </w:del>
      <w:ins w:id="1299" w:author="33.180_CR0227R2_(Rel-20)_MCX20-SEC" w:date="2026-01-07T15:22:00Z">
        <w:r w:rsidR="0010042F" w:rsidRPr="0010042F">
          <w:t xml:space="preserve"> authorized decryption entity</w:t>
        </w:r>
      </w:ins>
      <w:r>
        <w:t xml:space="preserve"> extracts the MIKEY messages from the signalling events and use the </w:t>
      </w:r>
      <w:del w:id="1300" w:author="33.180_CR0227R2_(Rel-20)_MCX20-SEC" w:date="2026-01-07T15:22:00Z">
        <w:r w:rsidDel="0010042F">
          <w:delText xml:space="preserve">audited </w:delText>
        </w:r>
      </w:del>
      <w:ins w:id="1301" w:author="33.180_CR0227R2_(Rel-20)_MCX20-SEC" w:date="2026-01-07T15:22:00Z">
        <w:r w:rsidR="0010042F" w:rsidRPr="0010042F">
          <w:t xml:space="preserve">targeted </w:t>
        </w:r>
      </w:ins>
      <w:r>
        <w:t>user's KMS-supplied key material to decrypt the media encryption keys held within the MIKEY messages.</w:t>
      </w:r>
    </w:p>
    <w:p w14:paraId="3AD20EF8" w14:textId="77777777" w:rsidR="00C60A1F" w:rsidRDefault="00C60A1F" w:rsidP="00C60A1F">
      <w:pPr>
        <w:pStyle w:val="B1"/>
        <w:rPr>
          <w:ins w:id="1302" w:author="33.180_CR0227R2_(Rel-20)_MCX20-SEC" w:date="2026-01-07T15:23:00Z"/>
        </w:rPr>
      </w:pPr>
      <w:r>
        <w:t>4.</w:t>
      </w:r>
      <w:r>
        <w:tab/>
        <w:t xml:space="preserve">The </w:t>
      </w:r>
      <w:del w:id="1303" w:author="33.180_CR0227R2_(Rel-20)_MCX20-SEC" w:date="2026-01-07T15:23:00Z">
        <w:r w:rsidDel="0010042F">
          <w:delText>auditor</w:delText>
        </w:r>
      </w:del>
      <w:ins w:id="1304" w:author="33.180_CR0227R2_(Rel-20)_MCX20-SEC" w:date="2026-01-07T15:23:00Z">
        <w:r w:rsidR="0010042F" w:rsidRPr="0010042F">
          <w:t>authorized decryption entity</w:t>
        </w:r>
      </w:ins>
      <w:r>
        <w:t xml:space="preserve"> is now able to associate media with user events and use the media encryption keys extracted from MIKEY message to decrypt the media.</w:t>
      </w:r>
    </w:p>
    <w:p w14:paraId="279513B7" w14:textId="77777777" w:rsidR="0010042F" w:rsidRDefault="0010042F" w:rsidP="00C60A1F">
      <w:pPr>
        <w:pStyle w:val="B1"/>
      </w:pPr>
      <w:ins w:id="1305" w:author="33.180_CR0227R2_(Rel-20)_MCX20-SEC" w:date="2026-01-07T15:23:00Z">
        <w:r>
          <w:t>5.</w:t>
        </w:r>
        <w:r>
          <w:tab/>
          <w:t>The decrypted media shall only be shared with an authorized replay user.</w:t>
        </w:r>
      </w:ins>
    </w:p>
    <w:p w14:paraId="1D22223C" w14:textId="77777777" w:rsidR="005C3DF1" w:rsidRPr="008E6E5E" w:rsidRDefault="005C3DF1" w:rsidP="005C3DF1">
      <w:pPr>
        <w:pStyle w:val="Heading1"/>
      </w:pPr>
      <w:bookmarkStart w:id="1306" w:name="_Toc3886312"/>
      <w:bookmarkStart w:id="1307" w:name="_Toc26797678"/>
      <w:bookmarkStart w:id="1308" w:name="_Toc35353523"/>
      <w:bookmarkStart w:id="1309" w:name="_Toc44939496"/>
      <w:bookmarkStart w:id="1310" w:name="_Toc218692271"/>
      <w:r w:rsidRPr="003F335E">
        <w:t>11</w:t>
      </w:r>
      <w:r w:rsidRPr="00EE407D">
        <w:tab/>
      </w:r>
      <w:r>
        <w:t>I</w:t>
      </w:r>
      <w:r w:rsidRPr="00EE407D">
        <w:t>nterconnection</w:t>
      </w:r>
      <w:r>
        <w:t>, interworking and migration security</w:t>
      </w:r>
      <w:bookmarkEnd w:id="1306"/>
      <w:bookmarkEnd w:id="1307"/>
      <w:bookmarkEnd w:id="1308"/>
      <w:bookmarkEnd w:id="1309"/>
      <w:bookmarkEnd w:id="1310"/>
    </w:p>
    <w:p w14:paraId="4188079A" w14:textId="77777777" w:rsidR="005C3DF1" w:rsidRDefault="005C3DF1" w:rsidP="005C3DF1">
      <w:pPr>
        <w:pStyle w:val="Heading2"/>
      </w:pPr>
      <w:bookmarkStart w:id="1311" w:name="_Toc3886313"/>
      <w:bookmarkStart w:id="1312" w:name="_Toc26797679"/>
      <w:bookmarkStart w:id="1313" w:name="_Toc35353524"/>
      <w:bookmarkStart w:id="1314" w:name="_Toc44939497"/>
      <w:bookmarkStart w:id="1315" w:name="_Toc218692272"/>
      <w:r w:rsidRPr="003F335E">
        <w:t>11.1</w:t>
      </w:r>
      <w:r w:rsidRPr="00EE407D">
        <w:tab/>
        <w:t>Interconnection</w:t>
      </w:r>
      <w:bookmarkEnd w:id="1311"/>
      <w:bookmarkEnd w:id="1312"/>
      <w:bookmarkEnd w:id="1313"/>
      <w:bookmarkEnd w:id="1314"/>
      <w:bookmarkEnd w:id="1315"/>
    </w:p>
    <w:p w14:paraId="1A987471" w14:textId="77777777" w:rsidR="005C3DF1" w:rsidRPr="008E6E5E" w:rsidRDefault="005C3DF1" w:rsidP="005C3DF1">
      <w:pPr>
        <w:pStyle w:val="Heading3"/>
      </w:pPr>
      <w:bookmarkStart w:id="1316" w:name="_Toc3886314"/>
      <w:bookmarkStart w:id="1317" w:name="_Toc26797680"/>
      <w:bookmarkStart w:id="1318" w:name="_Toc35353525"/>
      <w:bookmarkStart w:id="1319" w:name="_Toc44939498"/>
      <w:bookmarkStart w:id="1320" w:name="_Toc218692273"/>
      <w:r w:rsidRPr="003F335E">
        <w:t>11.1.1</w:t>
      </w:r>
      <w:r w:rsidRPr="00EE407D">
        <w:tab/>
      </w:r>
      <w:r>
        <w:t>Overview</w:t>
      </w:r>
      <w:bookmarkEnd w:id="1316"/>
      <w:bookmarkEnd w:id="1317"/>
      <w:bookmarkEnd w:id="1318"/>
      <w:bookmarkEnd w:id="1319"/>
      <w:bookmarkEnd w:id="1320"/>
    </w:p>
    <w:p w14:paraId="65B7D031" w14:textId="77777777" w:rsidR="005C3DF1" w:rsidRDefault="005C3DF1" w:rsidP="005C3DF1">
      <w:r w:rsidRPr="008239FD">
        <w:t xml:space="preserve">MC Systems may interconnect as described in TS 23.379 [2], TS 23.280 [36] and TS 23.281 [37]. </w:t>
      </w:r>
      <w:r>
        <w:t>This allows inter-system communications to occur.</w:t>
      </w:r>
    </w:p>
    <w:p w14:paraId="57BACA08" w14:textId="77777777" w:rsidR="005C3DF1" w:rsidRDefault="005C3DF1" w:rsidP="005C3DF1">
      <w:r>
        <w:t xml:space="preserve">To ensure interconnection is secure, MC clients only connect to MC Servers within their own system (unless migrating). </w:t>
      </w:r>
      <w:r w:rsidR="0052169D">
        <w:t>When i</w:t>
      </w:r>
      <w:r>
        <w:t xml:space="preserve">nformation </w:t>
      </w:r>
      <w:r w:rsidR="0052169D">
        <w:t xml:space="preserve">is </w:t>
      </w:r>
      <w:r>
        <w:t xml:space="preserve">required by a MC client from another </w:t>
      </w:r>
      <w:r w:rsidR="0052169D">
        <w:t xml:space="preserve">interconnected </w:t>
      </w:r>
      <w:r>
        <w:t>system</w:t>
      </w:r>
      <w:r w:rsidR="0052169D">
        <w:t>, the information</w:t>
      </w:r>
      <w:r>
        <w:t xml:space="preserve"> is first transferred </w:t>
      </w:r>
      <w:r w:rsidR="0052169D">
        <w:t xml:space="preserve">from the interconnected partner </w:t>
      </w:r>
      <w:r>
        <w:t>system</w:t>
      </w:r>
      <w:r w:rsidR="0052169D">
        <w:t xml:space="preserve"> to the interconnected primary system via MCX server to MCX server communications followed by the distribution of that information to the MC client</w:t>
      </w:r>
      <w:r>
        <w:t xml:space="preserve">. For example, group management information is transferred between Group Management Servers in Clause </w:t>
      </w:r>
      <w:r w:rsidRPr="003E5F68">
        <w:t>10.</w:t>
      </w:r>
      <w:r>
        <w:t xml:space="preserve">2.7 of TS 23.280 </w:t>
      </w:r>
      <w:r w:rsidRPr="00A64F59">
        <w:t>[36]</w:t>
      </w:r>
      <w:r>
        <w:t xml:space="preserve">, prior to distribution to MC clients. </w:t>
      </w:r>
    </w:p>
    <w:p w14:paraId="33E573C4" w14:textId="77777777" w:rsidR="005C3DF1" w:rsidRDefault="005C3DF1" w:rsidP="005C3DF1">
      <w:r>
        <w:t xml:space="preserve">MC systems should protect themselves at the system border from external attackers. During interconnection, the MC system should use an HTTP proxy and </w:t>
      </w:r>
      <w:r w:rsidR="000A0327">
        <w:t xml:space="preserve">an MC gateway containing an </w:t>
      </w:r>
      <w:r>
        <w:t>IS proxy</w:t>
      </w:r>
      <w:r w:rsidR="000A0327">
        <w:t xml:space="preserve"> as described in clause 11.1.3</w:t>
      </w:r>
      <w:r>
        <w:t xml:space="preserve"> to enforce policies and apply security functions (such as topology hiding). Among the security functions that can be performed at both proxies are preventing any direct MC client connection over this interface. Cross-system authentication of </w:t>
      </w:r>
      <w:r w:rsidR="0052169D">
        <w:t>interconnection</w:t>
      </w:r>
      <w:r>
        <w:t xml:space="preserve"> signalling requests may be implicit or explicit, subject to the policy of each MC system. Where authentication is implicit, the HTTP Proxy and IS Proxy should prevent messages that do not have an external MC service ID in the source of the request. MC servers should enforce policy to limit the information provided to a signalling requests from external MC service IDs.</w:t>
      </w:r>
    </w:p>
    <w:p w14:paraId="0496FE66" w14:textId="77777777" w:rsidR="005C3DF1" w:rsidRPr="00053CBC" w:rsidRDefault="005C3DF1" w:rsidP="005C3DF1">
      <w:r>
        <w:t>Where authentication is explicit, the signalling request shall contain an Element for Authenticating Requests, (EAR), as defined in Clause 9.6. It is recommended that an authorised identity should be used within the EAR, to convey the source</w:t>
      </w:r>
      <w:r w:rsidR="000C3501">
        <w:t>'</w:t>
      </w:r>
      <w:r>
        <w:t>s authorisation to make the request.</w:t>
      </w:r>
    </w:p>
    <w:p w14:paraId="2FAA3A84" w14:textId="77777777" w:rsidR="005C3DF1" w:rsidRPr="008E6E5E" w:rsidRDefault="005C3DF1" w:rsidP="005C3DF1">
      <w:pPr>
        <w:pStyle w:val="Heading3"/>
      </w:pPr>
      <w:bookmarkStart w:id="1321" w:name="_Toc3886315"/>
      <w:bookmarkStart w:id="1322" w:name="_Toc26797681"/>
      <w:bookmarkStart w:id="1323" w:name="_Toc35353526"/>
      <w:bookmarkStart w:id="1324" w:name="_Toc44939499"/>
      <w:bookmarkStart w:id="1325" w:name="_Toc218692274"/>
      <w:r w:rsidRPr="003F335E">
        <w:t>11.1.2</w:t>
      </w:r>
      <w:r w:rsidRPr="00EE407D">
        <w:tab/>
      </w:r>
      <w:r>
        <w:t>Security procedures for interconnection</w:t>
      </w:r>
      <w:bookmarkEnd w:id="1321"/>
      <w:bookmarkEnd w:id="1322"/>
      <w:bookmarkEnd w:id="1323"/>
      <w:bookmarkEnd w:id="1324"/>
      <w:bookmarkEnd w:id="1325"/>
    </w:p>
    <w:p w14:paraId="30939AEB" w14:textId="77777777" w:rsidR="005C3DF1" w:rsidRPr="008E3D69" w:rsidRDefault="005C3DF1" w:rsidP="005C3DF1">
      <w:pPr>
        <w:pStyle w:val="Heading4"/>
      </w:pPr>
      <w:bookmarkStart w:id="1326" w:name="_Toc3886316"/>
      <w:bookmarkStart w:id="1327" w:name="_Toc26797682"/>
      <w:bookmarkStart w:id="1328" w:name="_Toc35353527"/>
      <w:bookmarkStart w:id="1329" w:name="_Toc44939500"/>
      <w:bookmarkStart w:id="1330" w:name="_Toc218692275"/>
      <w:r w:rsidRPr="003F335E">
        <w:t>11.1.2.1</w:t>
      </w:r>
      <w:r w:rsidRPr="008E3D69">
        <w:tab/>
        <w:t>General</w:t>
      </w:r>
      <w:bookmarkEnd w:id="1326"/>
      <w:bookmarkEnd w:id="1327"/>
      <w:bookmarkEnd w:id="1328"/>
      <w:bookmarkEnd w:id="1329"/>
      <w:bookmarkEnd w:id="1330"/>
    </w:p>
    <w:p w14:paraId="29AAEF5B" w14:textId="77777777" w:rsidR="005C3DF1" w:rsidRPr="008E3D69" w:rsidRDefault="005C3DF1" w:rsidP="005C3DF1">
      <w:r w:rsidRPr="008E3D69">
        <w:t xml:space="preserve">This clause defines security procedures that are used to support </w:t>
      </w:r>
      <w:r>
        <w:t>interconnection between MC systems</w:t>
      </w:r>
    </w:p>
    <w:p w14:paraId="1DAD4290" w14:textId="77777777" w:rsidR="005C3DF1" w:rsidRPr="00EA26B3" w:rsidRDefault="005C3DF1" w:rsidP="005C3DF1">
      <w:pPr>
        <w:pStyle w:val="Heading4"/>
      </w:pPr>
      <w:bookmarkStart w:id="1331" w:name="_Toc3886317"/>
      <w:bookmarkStart w:id="1332" w:name="_Toc26797683"/>
      <w:bookmarkStart w:id="1333" w:name="_Toc35353528"/>
      <w:bookmarkStart w:id="1334" w:name="_Toc44939501"/>
      <w:bookmarkStart w:id="1335" w:name="_Toc218692276"/>
      <w:r w:rsidRPr="003F335E">
        <w:t>11.1.2.2</w:t>
      </w:r>
      <w:r w:rsidRPr="00EA26B3">
        <w:tab/>
      </w:r>
      <w:r>
        <w:t>GMK transfer between MC systems</w:t>
      </w:r>
      <w:bookmarkEnd w:id="1331"/>
      <w:bookmarkEnd w:id="1332"/>
      <w:bookmarkEnd w:id="1333"/>
      <w:bookmarkEnd w:id="1334"/>
      <w:bookmarkEnd w:id="1335"/>
    </w:p>
    <w:p w14:paraId="1ADF5340" w14:textId="77777777" w:rsidR="005C3DF1" w:rsidRDefault="005C3DF1" w:rsidP="005C3DF1">
      <w:r>
        <w:t>To allow a group to span two, or more, MC Systems, the GMK and GMK-ID needs to be transferred between the GMSs in different MC systems. The procedure follows an equivalent security procedure to that defined in Clause 7.3.3 for group regrouping. In this case, the GMK is transported within a ‘group information notify request</w:t>
      </w:r>
      <w:r w:rsidR="000C3501">
        <w:t>'</w:t>
      </w:r>
      <w:r>
        <w:t xml:space="preserve"> as defined in Clause </w:t>
      </w:r>
      <w:r w:rsidRPr="003E5F68">
        <w:t>10.</w:t>
      </w:r>
      <w:r>
        <w:rPr>
          <w:lang w:eastAsia="zh-CN"/>
        </w:rPr>
        <w:t xml:space="preserve">2.7.5 of TS 23.280 [36]. </w:t>
      </w:r>
    </w:p>
    <w:p w14:paraId="048975ED" w14:textId="77777777" w:rsidR="005C3DF1" w:rsidRPr="003E5F68" w:rsidRDefault="005C3DF1" w:rsidP="005C3DF1">
      <w:r w:rsidRPr="003E5F68">
        <w:t>Pre-conditions:</w:t>
      </w:r>
    </w:p>
    <w:p w14:paraId="287DB700" w14:textId="77777777" w:rsidR="005C3DF1" w:rsidRDefault="005C3DF1" w:rsidP="005C3DF1">
      <w:pPr>
        <w:pStyle w:val="B1"/>
      </w:pPr>
      <w:r w:rsidRPr="003E5F68">
        <w:t>-</w:t>
      </w:r>
      <w:r w:rsidRPr="003E5F68">
        <w:tab/>
      </w:r>
      <w:r>
        <w:t xml:space="preserve">Both the primary and partner GMS have been keyed by their KMS.  </w:t>
      </w:r>
    </w:p>
    <w:p w14:paraId="79E253C9" w14:textId="77777777" w:rsidR="005C3DF1" w:rsidRPr="003E5F68" w:rsidRDefault="005C3DF1" w:rsidP="005C3DF1">
      <w:pPr>
        <w:pStyle w:val="B1"/>
        <w:ind w:left="0" w:firstLine="0"/>
        <w:rPr>
          <w:rFonts w:hint="eastAsia"/>
        </w:rPr>
      </w:pPr>
      <w:r>
        <w:t>The notify group configuration procedure is shown in Figure 11.1.2.2-1.</w:t>
      </w:r>
    </w:p>
    <w:p w14:paraId="7AB54F96" w14:textId="77777777" w:rsidR="005C3DF1" w:rsidRPr="003E5F68" w:rsidRDefault="005C3DF1" w:rsidP="005C3DF1">
      <w:pPr>
        <w:pStyle w:val="TH"/>
      </w:pPr>
      <w:r>
        <w:object w:dxaOrig="7026" w:dyaOrig="2250" w14:anchorId="43589546">
          <v:shape id="_x0000_i1092" type="#_x0000_t75" style="width:351.5pt;height:112.5pt" o:ole="">
            <v:imagedata r:id="rId146" o:title=""/>
          </v:shape>
          <o:OLEObject Type="Embed" ProgID="Visio.Drawing.11" ShapeID="_x0000_i1092" DrawAspect="Content" ObjectID="_1829305592" r:id="rId147"/>
        </w:object>
      </w:r>
    </w:p>
    <w:p w14:paraId="18BB1A37" w14:textId="77777777" w:rsidR="005C3DF1" w:rsidRPr="003E5F68" w:rsidRDefault="005C3DF1" w:rsidP="005C3DF1">
      <w:pPr>
        <w:pStyle w:val="TF"/>
        <w:rPr>
          <w:rFonts w:hint="eastAsia"/>
          <w:lang w:eastAsia="zh-CN"/>
        </w:rPr>
      </w:pPr>
      <w:r w:rsidRPr="003F335E">
        <w:t>Figure</w:t>
      </w:r>
      <w:r>
        <w:t xml:space="preserve"> </w:t>
      </w:r>
      <w:r w:rsidRPr="003F335E">
        <w:t>11.1.2.2</w:t>
      </w:r>
      <w:r w:rsidRPr="003F335E">
        <w:rPr>
          <w:lang w:eastAsia="zh-CN"/>
        </w:rPr>
        <w:t>-</w:t>
      </w:r>
      <w:r>
        <w:rPr>
          <w:lang w:eastAsia="zh-CN"/>
        </w:rPr>
        <w:t>1</w:t>
      </w:r>
      <w:r w:rsidRPr="003E5F68">
        <w:t xml:space="preserve">: </w:t>
      </w:r>
      <w:r>
        <w:rPr>
          <w:lang w:eastAsia="zh-CN"/>
        </w:rPr>
        <w:t>Inter-system GMK transfer</w:t>
      </w:r>
    </w:p>
    <w:p w14:paraId="5CE97909" w14:textId="77777777" w:rsidR="005C3DF1" w:rsidRDefault="005C3DF1" w:rsidP="005C3DF1">
      <w:pPr>
        <w:pStyle w:val="B1"/>
        <w:rPr>
          <w:lang w:eastAsia="zh-CN"/>
        </w:rPr>
      </w:pPr>
      <w:r w:rsidRPr="003E5F68">
        <w:rPr>
          <w:lang w:eastAsia="zh-CN"/>
        </w:rPr>
        <w:t>1.</w:t>
      </w:r>
      <w:r w:rsidRPr="003E5F68">
        <w:rPr>
          <w:lang w:eastAsia="zh-CN"/>
        </w:rPr>
        <w:tab/>
      </w:r>
      <w:r w:rsidRPr="003E5F68">
        <w:rPr>
          <w:rFonts w:hint="eastAsia"/>
          <w:lang w:eastAsia="zh-CN"/>
        </w:rPr>
        <w:t xml:space="preserve">The </w:t>
      </w:r>
      <w:r>
        <w:rPr>
          <w:lang w:eastAsia="zh-CN"/>
        </w:rPr>
        <w:t xml:space="preserve">GMS in the primary MC system of the MC service group </w:t>
      </w:r>
      <w:r w:rsidRPr="003E5F68">
        <w:rPr>
          <w:rFonts w:hint="eastAsia"/>
          <w:lang w:eastAsia="zh-CN"/>
        </w:rPr>
        <w:t xml:space="preserve">provides the notification to the </w:t>
      </w:r>
      <w:r>
        <w:rPr>
          <w:lang w:eastAsia="zh-CN"/>
        </w:rPr>
        <w:t xml:space="preserve">GMS in the partner MC system of the MC service group. </w:t>
      </w:r>
      <w:r w:rsidRPr="00696218">
        <w:rPr>
          <w:lang w:eastAsia="zh-CN"/>
        </w:rPr>
        <w:t>T</w:t>
      </w:r>
      <w:r>
        <w:rPr>
          <w:lang w:eastAsia="zh-CN"/>
        </w:rPr>
        <w:t>he primary GMS includes a Group Key Transport payload following the procedures in Clause 5.7, treating the partner GMS as another user within the group. Accordingly, the payload encrypts the GMK to the identity of the partner GMS and is signed using the identity of the primary GMS. The GUK-ID is derived using the User Salt generated from the partner GMS's URI.</w:t>
      </w:r>
    </w:p>
    <w:p w14:paraId="03D52BEF" w14:textId="77777777" w:rsidR="005C3DF1" w:rsidRDefault="005C3DF1" w:rsidP="005C3DF1">
      <w:pPr>
        <w:pStyle w:val="NO"/>
      </w:pPr>
      <w:r>
        <w:t>NOTE 1:</w:t>
      </w:r>
      <w:r w:rsidR="000C3501">
        <w:tab/>
      </w:r>
      <w:r>
        <w:t xml:space="preserve">If the choice of initiator KMS (IDRkmsi) or receiver KMS (IDRkmsr) within the MIKEY message is unacceptable, a KMS Redirect Response may be returned to the primary GMS providing KMS information. In this case, the primary GMS may re-attempt the above procedures. </w:t>
      </w:r>
    </w:p>
    <w:p w14:paraId="24032540" w14:textId="77777777" w:rsidR="005C3DF1" w:rsidRPr="003E5F68" w:rsidRDefault="005C3DF1" w:rsidP="005C3DF1">
      <w:pPr>
        <w:pStyle w:val="NO"/>
      </w:pPr>
      <w:r>
        <w:t>NOTE 2:</w:t>
      </w:r>
      <w:r>
        <w:tab/>
        <w:t>In this case, the partner GMS may discard the GUK-ID once the GMK-ID has been extracted.</w:t>
      </w:r>
    </w:p>
    <w:p w14:paraId="27B8CF49" w14:textId="77777777" w:rsidR="005C3DF1" w:rsidRPr="003E5F68" w:rsidRDefault="005C3DF1" w:rsidP="005C3DF1">
      <w:pPr>
        <w:pStyle w:val="B1"/>
      </w:pPr>
      <w:r w:rsidRPr="003E5F68">
        <w:rPr>
          <w:lang w:eastAsia="zh-CN"/>
        </w:rPr>
        <w:t>2.</w:t>
      </w:r>
      <w:r w:rsidRPr="003E5F68">
        <w:tab/>
      </w:r>
      <w:r>
        <w:rPr>
          <w:lang w:eastAsia="zh-CN"/>
        </w:rPr>
        <w:t>Further signalling occurs as defined in TS 23.280 [36].</w:t>
      </w:r>
    </w:p>
    <w:p w14:paraId="77F4DE7C" w14:textId="77777777" w:rsidR="005C3DF1" w:rsidRDefault="005C3DF1" w:rsidP="005C3DF1">
      <w:r>
        <w:t>Upon receipt of the GMK, the partner GMS shall distribute the GMK and GMK-ID on to group MC clients as described in Clause 5.7.</w:t>
      </w:r>
    </w:p>
    <w:p w14:paraId="08083961" w14:textId="77777777" w:rsidR="000A0327" w:rsidRDefault="000A0327" w:rsidP="000A0327">
      <w:pPr>
        <w:pStyle w:val="Heading3"/>
      </w:pPr>
      <w:bookmarkStart w:id="1336" w:name="_Toc35353529"/>
      <w:bookmarkStart w:id="1337" w:name="_Toc44939502"/>
      <w:bookmarkStart w:id="1338" w:name="_Toc218692277"/>
      <w:r>
        <w:t>11.1.3</w:t>
      </w:r>
      <w:r>
        <w:tab/>
        <w:t>Interconnection security with MC gateway server</w:t>
      </w:r>
      <w:bookmarkEnd w:id="1336"/>
      <w:bookmarkEnd w:id="1337"/>
      <w:bookmarkEnd w:id="1338"/>
    </w:p>
    <w:p w14:paraId="3E8DFB4E" w14:textId="77777777" w:rsidR="000A0327" w:rsidRDefault="000A0327" w:rsidP="000A0327">
      <w:r>
        <w:t>A MC gateway server is part of the mission critical architecture for interconnection as defined in 3GPP TS 23.280 [36]. The MC gateway server includes an IS Proxy for inter-domain security as defined in Annex I.  The IS Proxy provides protection of the SIP-3 interface (i.e. SIP payload and RTCP protection using a SPK as defined in clause 9 and clause 6.3.2).  The SIP-3 interface is covered as part of the interconnection MCX-1 reference point.</w:t>
      </w:r>
    </w:p>
    <w:p w14:paraId="67EEBA99" w14:textId="77777777" w:rsidR="000A0327" w:rsidRDefault="000A0327" w:rsidP="000A0327">
      <w:r>
        <w:t>Figure 11.1.3-1 shows an interconnection architecture between two MC domains (MC domain A and MC Domain B) each with the MC gateway server which contains the IS proxy for interconnection security.  The MC gateway provides the necessary topology hiding and address translation along with signalling protection via the IS proxy.  HTTP communications for interconnection over the HTTP-3 reference point are provided for via the HTTP proxy as described in 3GPP TS 23.280 [36] and protected as defined in clause 6.1.3 of this specification.</w:t>
      </w:r>
    </w:p>
    <w:p w14:paraId="4C796290" w14:textId="77777777" w:rsidR="000A0327" w:rsidRDefault="000A0327" w:rsidP="000A0327"/>
    <w:p w14:paraId="67C70620" w14:textId="77777777" w:rsidR="000A0327" w:rsidRDefault="000A0327" w:rsidP="00BB4D2B">
      <w:pPr>
        <w:pStyle w:val="TH"/>
      </w:pPr>
      <w:r>
        <w:object w:dxaOrig="12889" w:dyaOrig="3564" w14:anchorId="38637319">
          <v:shape id="_x0000_i1093" type="#_x0000_t75" style="width:481.5pt;height:133pt" o:ole="">
            <v:imagedata r:id="rId148" o:title=""/>
          </v:shape>
          <o:OLEObject Type="Embed" ProgID="Visio.Drawing.11" ShapeID="_x0000_i1093" DrawAspect="Content" ObjectID="_1829305593" r:id="rId149"/>
        </w:object>
      </w:r>
    </w:p>
    <w:p w14:paraId="5942F555" w14:textId="77777777" w:rsidR="000A0327" w:rsidRDefault="000A0327" w:rsidP="000A0327">
      <w:pPr>
        <w:pStyle w:val="TF"/>
      </w:pPr>
      <w:r w:rsidRPr="00EA26B3">
        <w:t xml:space="preserve">Figure </w:t>
      </w:r>
      <w:r>
        <w:t>11.1.3-1</w:t>
      </w:r>
      <w:r w:rsidRPr="00EA26B3">
        <w:t xml:space="preserve">: </w:t>
      </w:r>
      <w:r>
        <w:t>Interconnection security using MC gateway with HTTP and IS proxies</w:t>
      </w:r>
    </w:p>
    <w:p w14:paraId="78CA9372" w14:textId="77777777" w:rsidR="000A0327" w:rsidRDefault="000A0327" w:rsidP="000A0327">
      <w:r>
        <w:t>In Figure 11.1.3-1, the interface between the MC domains shall be protected hop-by-hop as defined in Clause 6.3.2. The SIP-3 interface between IS Proxies may be protected at the application layer using a shared SPK as defined in Clause 9 and the HTTP-3 interface between HTTP Proxies may be protected using TLS as defined in Clause 6.1.3.For interconnection communications with an MC gateway server (e.g. MC domain A to MC domain B in this example), HTTP and SIP messages are sent by an MC service server or a server in the common services core within the MC domain, towards the MC gateway server or HTTP proxy for processing, protection, and external routing to a partner MC domain.</w:t>
      </w:r>
    </w:p>
    <w:p w14:paraId="0E8766E4" w14:textId="77777777" w:rsidR="000A0327" w:rsidRDefault="000A0327" w:rsidP="000A0327">
      <w:r>
        <w:t>For HTTP messages, the HTTP proxy applies topology hiding by replacing the internal to/from addresses in the HTTP message with the associated external HTTP routing addresses. The HTTP proxy determines the target HTTP proxy for MC domain B and choses the certificates appropriate for that TLS tunnel. The HTTP message is protected and sent towards MC domain B on the HTTP-3 interface.  The HTTP proxy in MC domain B receives the HTTP message where it is decrypted from the external TLS tunnel. The HTTP proxy in MC domain B then replaces any external HTTP routing addresses with internal HTTP addresses applicable to MC domain B and forwards the message to the appropriate server within MC domain B.</w:t>
      </w:r>
    </w:p>
    <w:p w14:paraId="7B82F0A5" w14:textId="77777777" w:rsidR="000A0327" w:rsidRPr="00487F59" w:rsidRDefault="000A0327" w:rsidP="005C3DF1">
      <w:r>
        <w:t>For SIP messages, the MC gateway server in MC domain A applies topology hiding by replacing the internal to/from SIP addresses (e.g. Public Service Identities) in the SIP header with the associated external SIP routing addresses and passes the SIP message to the MC gateway IS proxy. The IS proxy removes any internal SIP payload encryption, then based on the target MC domain (MC domain B) selects the appropriate inter-domain SPK to re-encrypt</w:t>
      </w:r>
      <w:r w:rsidRPr="00D31690">
        <w:t xml:space="preserve"> </w:t>
      </w:r>
      <w:r>
        <w:t>the SIP payload(s). The SIP message is then sent towards the MC gateway server in MC domain B over the SIP-3 interface where the MC gateway IS proxy in MC domain B receives the SIP message and decrypts it using the inter-domain SPK it has in common with MC domain A. The IS proxy in MC domain B may then re-encrypt the SIP payload(s) with an internal MC domain B SPK. The topology hiding function of the MC gateway server in MC domain B then replaces the external SIP routing addresses with internal SIP addresses applicable to MC domain B and forwards the message to the appropriate server within MC domain B.</w:t>
      </w:r>
    </w:p>
    <w:p w14:paraId="6956F681" w14:textId="77777777" w:rsidR="005C3DF1" w:rsidRDefault="005C3DF1" w:rsidP="005C3DF1">
      <w:pPr>
        <w:pStyle w:val="Heading2"/>
      </w:pPr>
      <w:bookmarkStart w:id="1339" w:name="_Toc3886318"/>
      <w:bookmarkStart w:id="1340" w:name="_Toc26797684"/>
      <w:bookmarkStart w:id="1341" w:name="_Toc35353530"/>
      <w:bookmarkStart w:id="1342" w:name="_Toc44939503"/>
      <w:bookmarkStart w:id="1343" w:name="_Toc218692278"/>
      <w:r w:rsidRPr="003F335E">
        <w:t>11.2</w:t>
      </w:r>
      <w:r>
        <w:tab/>
        <w:t>Interworking</w:t>
      </w:r>
      <w:bookmarkEnd w:id="1339"/>
      <w:bookmarkEnd w:id="1340"/>
      <w:bookmarkEnd w:id="1341"/>
      <w:bookmarkEnd w:id="1342"/>
      <w:bookmarkEnd w:id="1343"/>
      <w:r>
        <w:t xml:space="preserve"> </w:t>
      </w:r>
    </w:p>
    <w:p w14:paraId="483BA9C6" w14:textId="77777777" w:rsidR="005C3DF1" w:rsidRPr="00053CBC" w:rsidRDefault="005C3DF1" w:rsidP="005C3DF1">
      <w:pPr>
        <w:pStyle w:val="Heading3"/>
      </w:pPr>
      <w:bookmarkStart w:id="1344" w:name="_Toc3886319"/>
      <w:bookmarkStart w:id="1345" w:name="_Toc26797685"/>
      <w:bookmarkStart w:id="1346" w:name="_Toc35353531"/>
      <w:bookmarkStart w:id="1347" w:name="_Toc44939504"/>
      <w:bookmarkStart w:id="1348" w:name="_Toc218692279"/>
      <w:r>
        <w:t>11.2.1</w:t>
      </w:r>
      <w:r>
        <w:tab/>
        <w:t>General</w:t>
      </w:r>
      <w:bookmarkEnd w:id="1344"/>
      <w:bookmarkEnd w:id="1345"/>
      <w:bookmarkEnd w:id="1346"/>
      <w:bookmarkEnd w:id="1347"/>
      <w:bookmarkEnd w:id="1348"/>
    </w:p>
    <w:p w14:paraId="33ECF4E3" w14:textId="77777777" w:rsidR="005C3DF1" w:rsidRDefault="005C3DF1" w:rsidP="005C3DF1">
      <w:r>
        <w:t xml:space="preserve">The 3GPP security architecture supports the transfer of interworking signalling and media. </w:t>
      </w:r>
    </w:p>
    <w:p w14:paraId="247B67C8" w14:textId="77777777" w:rsidR="005C3DF1" w:rsidRDefault="005C3DF1" w:rsidP="005C3DF1">
      <w:r>
        <w:t>For media sent towards the 3GPP system, the IWF shall apply 3GPP security prior to sending the media to the 3GPP system. This is performed using MC Security Gateway functionality as defined in Annex L.</w:t>
      </w:r>
    </w:p>
    <w:p w14:paraId="2D4929CA" w14:textId="77777777" w:rsidR="005C3DF1" w:rsidRDefault="005C3DF1" w:rsidP="005C3DF1">
      <w:r>
        <w:t>For media sent from the 3GPP system, the IWF shall remove 3GPP security prior to performing any further processing of the media. This is performed using MC Security Gateway functionality as defined in Annex L.</w:t>
      </w:r>
    </w:p>
    <w:p w14:paraId="6AD504D2" w14:textId="77777777" w:rsidR="005C3DF1" w:rsidRDefault="005C3DF1" w:rsidP="005C3DF1">
      <w:r>
        <w:t>Interworking media may be end-to-end protected using LMR mechanisms that are out-of-scope of this specification.  3GPP MC application security shall be applied, regardless of whether the LMR security mechanism is used. For further details of LMR end-to-end security mechanisms see Annex K.</w:t>
      </w:r>
    </w:p>
    <w:p w14:paraId="0926CF59" w14:textId="77777777" w:rsidR="005C3DF1" w:rsidRDefault="005C3DF1" w:rsidP="005C3DF1">
      <w:r>
        <w:t>When signalling protection is used by the 3GPP MC system, the IWF shall apply the applicable 3GPP signalling protection mechanisms to the signalling packets sent towards the 3GPP system and shall remove the applicable 3GPP signalling protection mechanisms for signalling packets received from the 3GPP system. This is performed using MC Security Gateway functionality as defined in Annex L.</w:t>
      </w:r>
    </w:p>
    <w:p w14:paraId="30ED41E7" w14:textId="77777777" w:rsidR="005C3DF1" w:rsidRDefault="005C3DF1" w:rsidP="005C3DF1">
      <w:r>
        <w:t>When signalling protection is not used by the 3GPP MC system, the signaling packets sent towards the 3GPP system shall be forwarded by the IWF without signalling protection.</w:t>
      </w:r>
    </w:p>
    <w:p w14:paraId="19061A14" w14:textId="77777777" w:rsidR="00261221" w:rsidRDefault="00261221" w:rsidP="00DA2CB0">
      <w:pPr>
        <w:pStyle w:val="Heading3"/>
      </w:pPr>
      <w:bookmarkStart w:id="1349" w:name="_Toc3886320"/>
      <w:bookmarkStart w:id="1350" w:name="_Toc26797686"/>
      <w:bookmarkStart w:id="1351" w:name="_Toc35353532"/>
      <w:bookmarkStart w:id="1352" w:name="_Toc44939505"/>
      <w:bookmarkStart w:id="1353" w:name="_Toc218692280"/>
      <w:r>
        <w:t>11.2.2</w:t>
      </w:r>
      <w:r>
        <w:tab/>
        <w:t>Transport of non-3GPP interworking security data (InterSD)</w:t>
      </w:r>
      <w:bookmarkEnd w:id="1349"/>
      <w:bookmarkEnd w:id="1350"/>
      <w:bookmarkEnd w:id="1351"/>
      <w:bookmarkEnd w:id="1352"/>
      <w:bookmarkEnd w:id="1353"/>
    </w:p>
    <w:p w14:paraId="1A233EF8" w14:textId="77777777" w:rsidR="00261221" w:rsidRDefault="00261221" w:rsidP="00261221">
      <w:r w:rsidRPr="0000469D">
        <w:t xml:space="preserve">To </w:t>
      </w:r>
      <w:r>
        <w:t xml:space="preserve">support the exchange of end-to-end interworking security data (a.k.a. Key Management Messages) between 3GPP MC UEs and the non-3GPP system when the interworking keys are home to the non-3GPP system, transport of the interworking security data is carried out using an Interworking Security Data (InterSD) message as defined in 23.283 [48].  An InterSD message may be generated by either </w:t>
      </w:r>
      <w:r>
        <w:rPr>
          <w:lang w:val="en-US"/>
        </w:rPr>
        <w:t xml:space="preserve">the IWF or the 3GPP interworking MC UE. </w:t>
      </w:r>
    </w:p>
    <w:p w14:paraId="5533716E" w14:textId="77777777" w:rsidR="00261221" w:rsidRDefault="00261221" w:rsidP="00261221">
      <w:r>
        <w:t>The formatting and content of non-3GPP security data payloads are defined by the non-3GPP system or the non-3GPP layer of the 3GPP interworking MC UE and are out of scope for this document.  The InterSD message shall support the transfer of non-3GPP security data payloads regardless of the security data payload content, format, or the architecture of the non-3GPP system beyond the IWF.</w:t>
      </w:r>
    </w:p>
    <w:p w14:paraId="319371C9" w14:textId="77777777" w:rsidR="000F3CF9" w:rsidRDefault="00261221" w:rsidP="000F3CF9">
      <w:r>
        <w:t>Signalling protection may be applied to the InterSD message as defined in clause 9.</w:t>
      </w:r>
    </w:p>
    <w:p w14:paraId="00810A49" w14:textId="77777777" w:rsidR="00C60A1F" w:rsidRDefault="000F3CF9" w:rsidP="000F3CF9">
      <w:r>
        <w:t>An interworking key management record as defined in clause 11.2.3 may be required to enable secure InterSD messaging between a MC UE and a non-3GPP system.</w:t>
      </w:r>
    </w:p>
    <w:p w14:paraId="717432F6" w14:textId="77777777" w:rsidR="000F3CF9" w:rsidRDefault="000F3CF9" w:rsidP="00DA2CB0">
      <w:pPr>
        <w:pStyle w:val="Heading3"/>
      </w:pPr>
      <w:bookmarkStart w:id="1354" w:name="_Toc26797687"/>
      <w:bookmarkStart w:id="1355" w:name="_Toc35353533"/>
      <w:bookmarkStart w:id="1356" w:name="_Toc44939506"/>
      <w:bookmarkStart w:id="1357" w:name="_Toc218692281"/>
      <w:r>
        <w:t>11.2.3</w:t>
      </w:r>
      <w:r>
        <w:tab/>
        <w:t>Interworking key management enablement</w:t>
      </w:r>
      <w:bookmarkEnd w:id="1354"/>
      <w:bookmarkEnd w:id="1355"/>
      <w:bookmarkEnd w:id="1356"/>
      <w:bookmarkEnd w:id="1357"/>
    </w:p>
    <w:p w14:paraId="11D3FA29" w14:textId="77777777" w:rsidR="000F3CF9" w:rsidRDefault="000F3CF9" w:rsidP="000F3CF9">
      <w:r>
        <w:t>To support interworking key management with a non-3GPP system (i.e. InterSD messaging), an interworking MC UE may require provisioning of an interworking key management record (InterKMRec) that supports the secure transfer of InterSD messages. Generally speaking, an InterKMRec provides initial key management parameters needed to send, receive, address, protect, or otherwise interpret InterSD messages passed between an interworking 3GPP MC UE and the non-3GPP interworking system (e.g. interworking key management addressing, interworking key management identifiers, interworking key management root keys, or other interworking key management related parameters).</w:t>
      </w:r>
    </w:p>
    <w:p w14:paraId="0C30C067" w14:textId="77777777" w:rsidR="000F3CF9" w:rsidRDefault="000F3CF9" w:rsidP="000F3CF9">
      <w:r>
        <w:t>The InterKMRec is provided from the MC KMS to the interworking MC UE during MC user key management authorization.</w:t>
      </w:r>
    </w:p>
    <w:p w14:paraId="4551EA29" w14:textId="77777777" w:rsidR="000F3CF9" w:rsidRDefault="000F3CF9" w:rsidP="000F3CF9">
      <w:r>
        <w:t>The format of an InterKMRec is shown in figure 11.2.3-1 and consists of a Primary InterKMRec ID, a Secondary InterKMRec ID, and the InterKMRec Payload.</w:t>
      </w:r>
    </w:p>
    <w:p w14:paraId="72911051" w14:textId="77777777" w:rsidR="000F3CF9" w:rsidRDefault="000F3CF9" w:rsidP="000F3CF9"/>
    <w:tbl>
      <w:tblPr>
        <w:tblW w:w="6914" w:type="dxa"/>
        <w:jc w:val="center"/>
        <w:tblLayout w:type="fixed"/>
        <w:tblCellMar>
          <w:left w:w="28" w:type="dxa"/>
          <w:right w:w="56" w:type="dxa"/>
        </w:tblCellMar>
        <w:tblLook w:val="04A0" w:firstRow="1" w:lastRow="0" w:firstColumn="1" w:lastColumn="0" w:noHBand="0" w:noVBand="1"/>
      </w:tblPr>
      <w:tblGrid>
        <w:gridCol w:w="567"/>
        <w:gridCol w:w="2837"/>
        <w:gridCol w:w="1260"/>
        <w:gridCol w:w="1170"/>
        <w:gridCol w:w="1080"/>
      </w:tblGrid>
      <w:tr w:rsidR="000F3CF9" w14:paraId="6C618957" w14:textId="77777777" w:rsidTr="00B23B01">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22BE312" w14:textId="77777777" w:rsidR="000F3CF9" w:rsidRDefault="000F3CF9" w:rsidP="00B23B01">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28B2F5E5" w14:textId="77777777" w:rsidR="000F3CF9" w:rsidRDefault="000F3CF9" w:rsidP="00B23B01">
            <w:pPr>
              <w:pStyle w:val="TAH"/>
            </w:pPr>
            <w:r>
              <w:t>Information Element</w:t>
            </w:r>
          </w:p>
        </w:tc>
        <w:tc>
          <w:tcPr>
            <w:tcW w:w="1260" w:type="dxa"/>
            <w:tcBorders>
              <w:top w:val="single" w:sz="6" w:space="0" w:color="000000"/>
              <w:left w:val="single" w:sz="6" w:space="0" w:color="000000"/>
              <w:bottom w:val="single" w:sz="6" w:space="0" w:color="000000"/>
              <w:right w:val="single" w:sz="6" w:space="0" w:color="000000"/>
            </w:tcBorders>
            <w:hideMark/>
          </w:tcPr>
          <w:p w14:paraId="74900930" w14:textId="77777777" w:rsidR="000F3CF9" w:rsidRDefault="000F3CF9" w:rsidP="00B23B01">
            <w:pPr>
              <w:pStyle w:val="TAH"/>
            </w:pPr>
            <w:r>
              <w:t>Presence</w:t>
            </w:r>
          </w:p>
        </w:tc>
        <w:tc>
          <w:tcPr>
            <w:tcW w:w="1170" w:type="dxa"/>
            <w:tcBorders>
              <w:top w:val="single" w:sz="6" w:space="0" w:color="000000"/>
              <w:left w:val="single" w:sz="6" w:space="0" w:color="000000"/>
              <w:bottom w:val="single" w:sz="6" w:space="0" w:color="000000"/>
              <w:right w:val="single" w:sz="6" w:space="0" w:color="000000"/>
            </w:tcBorders>
            <w:hideMark/>
          </w:tcPr>
          <w:p w14:paraId="54BD5CB7" w14:textId="77777777" w:rsidR="000F3CF9" w:rsidRDefault="000F3CF9" w:rsidP="00B23B01">
            <w:pPr>
              <w:pStyle w:val="TAH"/>
            </w:pPr>
            <w:r>
              <w:t>Format</w:t>
            </w:r>
          </w:p>
        </w:tc>
        <w:tc>
          <w:tcPr>
            <w:tcW w:w="1080" w:type="dxa"/>
            <w:tcBorders>
              <w:top w:val="single" w:sz="6" w:space="0" w:color="000000"/>
              <w:left w:val="single" w:sz="6" w:space="0" w:color="000000"/>
              <w:bottom w:val="single" w:sz="6" w:space="0" w:color="000000"/>
              <w:right w:val="single" w:sz="6" w:space="0" w:color="000000"/>
            </w:tcBorders>
            <w:hideMark/>
          </w:tcPr>
          <w:p w14:paraId="7F9AB011" w14:textId="77777777" w:rsidR="000F3CF9" w:rsidRDefault="000F3CF9" w:rsidP="00B23B01">
            <w:pPr>
              <w:pStyle w:val="TAH"/>
            </w:pPr>
            <w:r>
              <w:t>Length</w:t>
            </w:r>
          </w:p>
        </w:tc>
      </w:tr>
      <w:tr w:rsidR="000F3CF9" w14:paraId="17BF0004" w14:textId="77777777" w:rsidTr="00B23B0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DEB089" w14:textId="77777777" w:rsidR="000F3CF9" w:rsidRDefault="000F3CF9" w:rsidP="00B23B01">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E276132" w14:textId="77777777" w:rsidR="000F3CF9" w:rsidRDefault="000F3CF9" w:rsidP="00B23B01">
            <w:pPr>
              <w:pStyle w:val="TAL"/>
              <w:jc w:val="center"/>
            </w:pPr>
            <w:r>
              <w:t>Primary InterKMRec ID</w:t>
            </w:r>
          </w:p>
        </w:tc>
        <w:tc>
          <w:tcPr>
            <w:tcW w:w="1260" w:type="dxa"/>
            <w:tcBorders>
              <w:top w:val="single" w:sz="6" w:space="0" w:color="000000"/>
              <w:left w:val="single" w:sz="6" w:space="0" w:color="000000"/>
              <w:bottom w:val="single" w:sz="6" w:space="0" w:color="000000"/>
              <w:right w:val="single" w:sz="6" w:space="0" w:color="000000"/>
            </w:tcBorders>
            <w:hideMark/>
          </w:tcPr>
          <w:p w14:paraId="67C88484" w14:textId="77777777" w:rsidR="000F3CF9" w:rsidRDefault="000F3CF9" w:rsidP="00B23B01">
            <w:pPr>
              <w:pStyle w:val="TAC"/>
            </w:pPr>
            <w:r>
              <w:t>M</w:t>
            </w:r>
          </w:p>
        </w:tc>
        <w:tc>
          <w:tcPr>
            <w:tcW w:w="1170" w:type="dxa"/>
            <w:tcBorders>
              <w:top w:val="single" w:sz="6" w:space="0" w:color="000000"/>
              <w:left w:val="single" w:sz="6" w:space="0" w:color="000000"/>
              <w:bottom w:val="single" w:sz="6" w:space="0" w:color="000000"/>
              <w:right w:val="single" w:sz="6" w:space="0" w:color="000000"/>
            </w:tcBorders>
            <w:hideMark/>
          </w:tcPr>
          <w:p w14:paraId="1290B57D" w14:textId="77777777" w:rsidR="000F3CF9" w:rsidRDefault="000F3CF9" w:rsidP="00B23B01">
            <w:pPr>
              <w:pStyle w:val="TAC"/>
            </w:pPr>
            <w:r>
              <w:t>TLV</w:t>
            </w:r>
          </w:p>
        </w:tc>
        <w:tc>
          <w:tcPr>
            <w:tcW w:w="1080" w:type="dxa"/>
            <w:tcBorders>
              <w:top w:val="single" w:sz="6" w:space="0" w:color="000000"/>
              <w:left w:val="single" w:sz="6" w:space="0" w:color="000000"/>
              <w:bottom w:val="single" w:sz="6" w:space="0" w:color="000000"/>
              <w:right w:val="single" w:sz="6" w:space="0" w:color="000000"/>
            </w:tcBorders>
            <w:hideMark/>
          </w:tcPr>
          <w:p w14:paraId="548F47B6" w14:textId="77777777" w:rsidR="000F3CF9" w:rsidRDefault="000F3CF9" w:rsidP="00B23B01">
            <w:pPr>
              <w:pStyle w:val="TAC"/>
              <w:rPr>
                <w:lang w:eastAsia="ko-KR"/>
              </w:rPr>
            </w:pPr>
            <w:r>
              <w:rPr>
                <w:lang w:eastAsia="ko-KR"/>
              </w:rPr>
              <w:t>varies</w:t>
            </w:r>
          </w:p>
        </w:tc>
      </w:tr>
      <w:tr w:rsidR="000F3CF9" w14:paraId="036EF5A7" w14:textId="77777777" w:rsidTr="00B23B0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704657" w14:textId="77777777" w:rsidR="000F3CF9" w:rsidRDefault="000F3CF9" w:rsidP="00B23B01">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F472384" w14:textId="77777777" w:rsidR="000F3CF9" w:rsidRPr="00440B0A" w:rsidRDefault="000F3CF9" w:rsidP="00B23B01">
            <w:pPr>
              <w:pStyle w:val="TAL"/>
              <w:jc w:val="center"/>
            </w:pPr>
            <w:r w:rsidRPr="00440B0A">
              <w:t>Secondary InterKMRec ID</w:t>
            </w:r>
          </w:p>
        </w:tc>
        <w:tc>
          <w:tcPr>
            <w:tcW w:w="1260" w:type="dxa"/>
            <w:tcBorders>
              <w:top w:val="single" w:sz="6" w:space="0" w:color="000000"/>
              <w:left w:val="single" w:sz="6" w:space="0" w:color="000000"/>
              <w:bottom w:val="single" w:sz="6" w:space="0" w:color="000000"/>
              <w:right w:val="single" w:sz="6" w:space="0" w:color="000000"/>
            </w:tcBorders>
            <w:hideMark/>
          </w:tcPr>
          <w:p w14:paraId="372A435D" w14:textId="77777777" w:rsidR="000F3CF9" w:rsidRDefault="000F3CF9" w:rsidP="00B23B01">
            <w:pPr>
              <w:pStyle w:val="TAC"/>
            </w:pPr>
            <w:r>
              <w:t>M</w:t>
            </w:r>
          </w:p>
        </w:tc>
        <w:tc>
          <w:tcPr>
            <w:tcW w:w="1170" w:type="dxa"/>
            <w:tcBorders>
              <w:top w:val="single" w:sz="6" w:space="0" w:color="000000"/>
              <w:left w:val="single" w:sz="6" w:space="0" w:color="000000"/>
              <w:bottom w:val="single" w:sz="6" w:space="0" w:color="000000"/>
              <w:right w:val="single" w:sz="6" w:space="0" w:color="000000"/>
            </w:tcBorders>
            <w:hideMark/>
          </w:tcPr>
          <w:p w14:paraId="6B671A67" w14:textId="77777777" w:rsidR="000F3CF9" w:rsidRDefault="000F3CF9" w:rsidP="00B23B01">
            <w:pPr>
              <w:pStyle w:val="TAC"/>
            </w:pPr>
            <w:r>
              <w:t>TLV</w:t>
            </w:r>
          </w:p>
        </w:tc>
        <w:tc>
          <w:tcPr>
            <w:tcW w:w="1080" w:type="dxa"/>
            <w:tcBorders>
              <w:top w:val="single" w:sz="6" w:space="0" w:color="000000"/>
              <w:left w:val="single" w:sz="6" w:space="0" w:color="000000"/>
              <w:bottom w:val="single" w:sz="6" w:space="0" w:color="000000"/>
              <w:right w:val="single" w:sz="6" w:space="0" w:color="000000"/>
            </w:tcBorders>
            <w:hideMark/>
          </w:tcPr>
          <w:p w14:paraId="6D6CD687" w14:textId="77777777" w:rsidR="000F3CF9" w:rsidRDefault="000F3CF9" w:rsidP="00B23B01">
            <w:pPr>
              <w:pStyle w:val="TAC"/>
            </w:pPr>
            <w:r>
              <w:t>varies</w:t>
            </w:r>
          </w:p>
        </w:tc>
      </w:tr>
      <w:tr w:rsidR="000F3CF9" w14:paraId="00B034C9" w14:textId="77777777" w:rsidTr="00B23B0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D2BDD7" w14:textId="77777777" w:rsidR="000F3CF9" w:rsidRDefault="000F3CF9" w:rsidP="00B23B01">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9C9C774" w14:textId="77777777" w:rsidR="000F3CF9" w:rsidRDefault="000F3CF9" w:rsidP="00B23B01">
            <w:pPr>
              <w:pStyle w:val="TAL"/>
              <w:jc w:val="center"/>
            </w:pPr>
            <w:r>
              <w:t>InterKMRec Payload</w:t>
            </w:r>
          </w:p>
        </w:tc>
        <w:tc>
          <w:tcPr>
            <w:tcW w:w="1260" w:type="dxa"/>
            <w:tcBorders>
              <w:top w:val="single" w:sz="6" w:space="0" w:color="000000"/>
              <w:left w:val="single" w:sz="6" w:space="0" w:color="000000"/>
              <w:bottom w:val="single" w:sz="6" w:space="0" w:color="000000"/>
              <w:right w:val="single" w:sz="6" w:space="0" w:color="000000"/>
            </w:tcBorders>
            <w:hideMark/>
          </w:tcPr>
          <w:p w14:paraId="4CF5B1FD" w14:textId="77777777" w:rsidR="000F3CF9" w:rsidRDefault="000F3CF9" w:rsidP="00B23B01">
            <w:pPr>
              <w:pStyle w:val="TAC"/>
            </w:pPr>
            <w:r>
              <w:t>M</w:t>
            </w:r>
          </w:p>
        </w:tc>
        <w:tc>
          <w:tcPr>
            <w:tcW w:w="1170" w:type="dxa"/>
            <w:tcBorders>
              <w:top w:val="single" w:sz="6" w:space="0" w:color="000000"/>
              <w:left w:val="single" w:sz="6" w:space="0" w:color="000000"/>
              <w:bottom w:val="single" w:sz="6" w:space="0" w:color="000000"/>
              <w:right w:val="single" w:sz="6" w:space="0" w:color="000000"/>
            </w:tcBorders>
            <w:hideMark/>
          </w:tcPr>
          <w:p w14:paraId="08BA12B3" w14:textId="77777777" w:rsidR="000F3CF9" w:rsidRDefault="000F3CF9" w:rsidP="00B23B01">
            <w:pPr>
              <w:pStyle w:val="TAC"/>
            </w:pPr>
            <w:r>
              <w:t>LV-E</w:t>
            </w:r>
          </w:p>
        </w:tc>
        <w:tc>
          <w:tcPr>
            <w:tcW w:w="1080" w:type="dxa"/>
            <w:tcBorders>
              <w:top w:val="single" w:sz="6" w:space="0" w:color="000000"/>
              <w:left w:val="single" w:sz="6" w:space="0" w:color="000000"/>
              <w:bottom w:val="single" w:sz="6" w:space="0" w:color="000000"/>
              <w:right w:val="single" w:sz="6" w:space="0" w:color="000000"/>
            </w:tcBorders>
            <w:hideMark/>
          </w:tcPr>
          <w:p w14:paraId="656C240F" w14:textId="77777777" w:rsidR="000F3CF9" w:rsidRDefault="000F3CF9" w:rsidP="00B23B01">
            <w:pPr>
              <w:pStyle w:val="TAC"/>
            </w:pPr>
            <w:r>
              <w:t>varies</w:t>
            </w:r>
          </w:p>
        </w:tc>
      </w:tr>
    </w:tbl>
    <w:p w14:paraId="02E5B4A0" w14:textId="77777777" w:rsidR="000F3CF9" w:rsidRDefault="000F3CF9" w:rsidP="000F3CF9"/>
    <w:p w14:paraId="414F1B0B" w14:textId="77777777" w:rsidR="000F3CF9" w:rsidRPr="00EE7969" w:rsidRDefault="000F3CF9" w:rsidP="000F3CF9">
      <w:pPr>
        <w:pStyle w:val="TF"/>
      </w:pPr>
      <w:r w:rsidRPr="00EE7969">
        <w:t>Figure 11.2.</w:t>
      </w:r>
      <w:r>
        <w:t>3</w:t>
      </w:r>
      <w:r w:rsidRPr="00EE7969">
        <w:t>-1 Interworking key management record (InterKMRec) structure</w:t>
      </w:r>
    </w:p>
    <w:p w14:paraId="12CD4DD3" w14:textId="77777777" w:rsidR="000F3CF9" w:rsidRDefault="000F3CF9" w:rsidP="000F3CF9">
      <w:r>
        <w:t>The Primary InterKMRec ID and Secondary InterKMRec ID are used in combination to identify and manage interworking MC UE clients for a single MC user (i.e. the same MC Service ID such as a MCPTT ID) when that MC user might log onto multiple interworking MC UEs at the same time.  The MC service ID of a particular interworking MC user shall be coupled to the Primary InterKMRec ID and the Secondary InterKMRec ID shall be used to distinguish between the multiple MC clients in use by that MC service ID (e.g. the client ID).</w:t>
      </w:r>
    </w:p>
    <w:p w14:paraId="692F5431" w14:textId="77777777" w:rsidR="000F3CF9" w:rsidRDefault="000F3CF9" w:rsidP="000F3CF9">
      <w:r>
        <w:t>For example, when an interworking MC user performs key management authorization, the MC service ID of the user is used to identify the set of InterKMRecs associated to that MC service ID.  The KMS selects one of the associated InterKMRecs (assuming at least one record exists) and then further makes a dynamic association between the client ID making the request and the Secondary InterKMRec ID, this way uniquely identifying the interworking MC user and each interworking MC client the MC user is using.</w:t>
      </w:r>
    </w:p>
    <w:p w14:paraId="57BDD303" w14:textId="77777777" w:rsidR="000F3CF9" w:rsidRDefault="000F3CF9" w:rsidP="000F3CF9">
      <w:pPr>
        <w:rPr>
          <w:lang w:val="en-US"/>
        </w:rPr>
      </w:pPr>
      <w:r>
        <w:t>The exact format and contents of the InterKMRec Payload is defined by the non-3GPP system and is out of scope for this document.</w:t>
      </w:r>
      <w:r w:rsidRPr="00CB0F56">
        <w:rPr>
          <w:lang w:val="en-US"/>
        </w:rPr>
        <w:t xml:space="preserve"> </w:t>
      </w:r>
      <w:r>
        <w:rPr>
          <w:lang w:val="en-US"/>
        </w:rPr>
        <w:t>The method used to provision an InterKMRec into the KMS is out of scope for this document.  The method used to associate an MC service ID to a Primary InterKMRec ID and the method used to associate an MC UE client to a Secondary InterKMRec ID is also out of scope for this document.</w:t>
      </w:r>
    </w:p>
    <w:p w14:paraId="2854F38E" w14:textId="77777777" w:rsidR="000F3CF9" w:rsidRDefault="000F3CF9" w:rsidP="000F3CF9">
      <w:pPr>
        <w:rPr>
          <w:lang w:val="en-US"/>
        </w:rPr>
      </w:pPr>
      <w:r>
        <w:rPr>
          <w:lang w:val="en-US"/>
        </w:rPr>
        <w:t>When an interworking MC user performs key management authorization at the KMS and the access token has been validated, the KMS shall check to see if the MC service ID provided in the access token has an associated InterKMRec.  If more than one InterKMRec exists for the MC service ID, the KMS shall check to see if the Secondary InterKMRec ID is also already associated to a specific client for that MC Service ID.  If the client cannot be matched, then the KMS shall select one of the InterKMRecs and associate the client ID to the Secondary InterKMRec ID of that InterKMRec.  The KMS shall then deliver the selected InterKMRec to the interworking MC UE during MCX user key management authorization as defined in clause 5.1.3.1.</w:t>
      </w:r>
    </w:p>
    <w:p w14:paraId="5E1063C7" w14:textId="77777777" w:rsidR="000F3CF9" w:rsidRDefault="000F3CF9" w:rsidP="000F3CF9">
      <w:pPr>
        <w:rPr>
          <w:lang w:val="en-US"/>
        </w:rPr>
      </w:pPr>
      <w:r>
        <w:rPr>
          <w:lang w:val="en-US"/>
        </w:rPr>
        <w:t>It is out of scope of this document as to when and how the KMS disassociates a client from a particular InterKMRec ID.</w:t>
      </w:r>
    </w:p>
    <w:p w14:paraId="35D0B74A" w14:textId="77777777" w:rsidR="0010042F" w:rsidRDefault="000F3CF9" w:rsidP="0010042F">
      <w:pPr>
        <w:rPr>
          <w:ins w:id="1358" w:author="33.180_CR0236_(Rel-20)_MCX20-SEC" w:date="2026-01-07T15:26:00Z"/>
          <w:lang w:val="en-US"/>
        </w:rPr>
      </w:pPr>
      <w:r>
        <w:rPr>
          <w:lang w:val="en-US"/>
        </w:rPr>
        <w:t>When required by the MC system, the InterKMRec shall be transported from the KMS to the interworking MC UE encrypted on the TrK of the interworking MC UE.  The InterKMRec may be signed and if so, shall be signed by either the Ink if the InK is present, or signed by the TrK if the InK is not present.</w:t>
      </w:r>
    </w:p>
    <w:p w14:paraId="23145E3D" w14:textId="77777777" w:rsidR="0010042F" w:rsidRDefault="0010042F" w:rsidP="0010042F">
      <w:pPr>
        <w:pStyle w:val="Heading1"/>
        <w:rPr>
          <w:ins w:id="1359" w:author="33.180_CR0236_(Rel-20)_MCX20-SEC" w:date="2026-01-07T15:25:00Z"/>
        </w:rPr>
      </w:pPr>
      <w:bookmarkStart w:id="1360" w:name="_Toc218692282"/>
      <w:ins w:id="1361" w:author="33.180_CR0236_(Rel-20)_MCX20-SEC" w:date="2026-01-07T15:25:00Z">
        <w:r>
          <w:t>12</w:t>
        </w:r>
        <w:r>
          <w:tab/>
          <w:t xml:space="preserve">Security requirements for MC over </w:t>
        </w:r>
        <w:r w:rsidRPr="00772EF4">
          <w:t xml:space="preserve">Isolated </w:t>
        </w:r>
        <w:r>
          <w:t>O</w:t>
        </w:r>
        <w:r w:rsidRPr="00772EF4">
          <w:t>peration for Public Safety</w:t>
        </w:r>
        <w:r>
          <w:t xml:space="preserve"> (IOPS)</w:t>
        </w:r>
        <w:bookmarkEnd w:id="1360"/>
      </w:ins>
    </w:p>
    <w:p w14:paraId="5F700128" w14:textId="77777777" w:rsidR="0010042F" w:rsidRPr="00DA2CB0" w:rsidRDefault="0010042F" w:rsidP="0010042F">
      <w:pPr>
        <w:rPr>
          <w:lang w:val="en-US"/>
        </w:rPr>
      </w:pPr>
      <w:ins w:id="1362" w:author="33.180_CR0236_(Rel-20)_MCX20-SEC" w:date="2026-01-07T15:25:00Z">
        <w:r>
          <w:rPr>
            <w:lang w:val="en-US"/>
          </w:rPr>
          <w:t>MC systems operating in the MC over IOPS mode shall support user authentication (clause 5.1.2 and annex B), user service authorization (clause 5.1.3) and Key Management (clause 5.3, clause 5.4, clause 5.6, and clause 5.7). If MCPTT private and group communication confidentiality and integrity protection is required, the mechanisms in clause 7 shall be supported. If MCData private and group communication confidentiality and integrity protection is required, the mechanisms in clause 8 shall be supported.</w:t>
        </w:r>
      </w:ins>
    </w:p>
    <w:p w14:paraId="66E941CE" w14:textId="77777777" w:rsidR="00BE1BED" w:rsidRPr="007E0241" w:rsidRDefault="00D9134D" w:rsidP="007E0241">
      <w:pPr>
        <w:pStyle w:val="Heading8"/>
      </w:pPr>
      <w:r w:rsidRPr="00EA26B3">
        <w:rPr>
          <w:highlight w:val="cyan"/>
        </w:rPr>
        <w:br w:type="page"/>
      </w:r>
      <w:bookmarkStart w:id="1363" w:name="_Toc3886321"/>
      <w:bookmarkStart w:id="1364" w:name="_Toc26797688"/>
      <w:bookmarkStart w:id="1365" w:name="_Toc35353534"/>
      <w:bookmarkStart w:id="1366" w:name="_Toc44939507"/>
      <w:bookmarkStart w:id="1367" w:name="_Toc218692283"/>
      <w:r w:rsidR="00BE1BED" w:rsidRPr="007E0241">
        <w:t>Annex A (normative):</w:t>
      </w:r>
      <w:r w:rsidR="00BE1BED" w:rsidRPr="007E0241">
        <w:br/>
        <w:t>Security requirements</w:t>
      </w:r>
      <w:bookmarkEnd w:id="1363"/>
      <w:bookmarkEnd w:id="1364"/>
      <w:bookmarkEnd w:id="1365"/>
      <w:bookmarkEnd w:id="1366"/>
      <w:bookmarkEnd w:id="1367"/>
    </w:p>
    <w:p w14:paraId="1D8E79B8" w14:textId="77777777" w:rsidR="00BE1BED" w:rsidRDefault="00BE1BED" w:rsidP="00BE1BED">
      <w:pPr>
        <w:pStyle w:val="Heading2"/>
      </w:pPr>
      <w:bookmarkStart w:id="1368" w:name="_Toc3886322"/>
      <w:bookmarkStart w:id="1369" w:name="_Toc26797689"/>
      <w:bookmarkStart w:id="1370" w:name="_Toc35353535"/>
      <w:bookmarkStart w:id="1371" w:name="_Toc44939508"/>
      <w:bookmarkStart w:id="1372" w:name="_Toc218692284"/>
      <w:r>
        <w:t>A.1</w:t>
      </w:r>
      <w:r>
        <w:tab/>
        <w:t>Introduction</w:t>
      </w:r>
      <w:bookmarkEnd w:id="1368"/>
      <w:bookmarkEnd w:id="1369"/>
      <w:bookmarkEnd w:id="1370"/>
      <w:bookmarkEnd w:id="1371"/>
      <w:bookmarkEnd w:id="1372"/>
    </w:p>
    <w:p w14:paraId="7DE0414F" w14:textId="77777777" w:rsidR="00BE1BED" w:rsidRPr="004012A8" w:rsidRDefault="00BE1BED" w:rsidP="00BE1BED">
      <w:r w:rsidRPr="004012A8">
        <w:t xml:space="preserve">Stage </w:t>
      </w:r>
      <w:r w:rsidRPr="003C0AA0">
        <w:t>1 requirements pertaining to MC</w:t>
      </w:r>
      <w:r>
        <w:t>X</w:t>
      </w:r>
      <w:r w:rsidRPr="003C0AA0">
        <w:t xml:space="preserve"> security are found in 3GPP TS 22.179 [3]</w:t>
      </w:r>
      <w:r>
        <w:t xml:space="preserve"> and 3GPP TS 22.280 [47].</w:t>
      </w:r>
      <w:r w:rsidRPr="003C0AA0">
        <w:t xml:space="preserve"> Stage 2 Architectural requirements pertaining to MC</w:t>
      </w:r>
      <w:r>
        <w:t xml:space="preserve">X </w:t>
      </w:r>
      <w:r w:rsidRPr="003C0AA0">
        <w:t>security are found in 3GPP TS 23.179 [2]</w:t>
      </w:r>
      <w:r>
        <w:t xml:space="preserve">, </w:t>
      </w:r>
      <w:r w:rsidRPr="003C0AA0">
        <w:t>3GPP TS 23.</w:t>
      </w:r>
      <w:r>
        <w:t>280 [36</w:t>
      </w:r>
      <w:r w:rsidRPr="003C0AA0">
        <w:t>]</w:t>
      </w:r>
      <w:r>
        <w:t>,</w:t>
      </w:r>
      <w:r w:rsidRPr="003F5245">
        <w:t xml:space="preserve"> </w:t>
      </w:r>
      <w:r w:rsidRPr="003C0AA0">
        <w:t>3GPP TS 23.</w:t>
      </w:r>
      <w:r>
        <w:t>281 [37</w:t>
      </w:r>
      <w:r w:rsidRPr="003C0AA0">
        <w:t>]</w:t>
      </w:r>
      <w:r>
        <w:t>,</w:t>
      </w:r>
      <w:r w:rsidRPr="003F5245">
        <w:t xml:space="preserve"> </w:t>
      </w:r>
      <w:r>
        <w:t xml:space="preserve">and </w:t>
      </w:r>
      <w:r w:rsidRPr="003C0AA0">
        <w:t>3GPP TS 23.</w:t>
      </w:r>
      <w:r>
        <w:t>282 [38</w:t>
      </w:r>
      <w:r w:rsidRPr="003C0AA0">
        <w:t>]. The following are MC</w:t>
      </w:r>
      <w:r>
        <w:t>X</w:t>
      </w:r>
      <w:r w:rsidRPr="003C0AA0">
        <w:t xml:space="preserve"> derived security requirements:</w:t>
      </w:r>
    </w:p>
    <w:p w14:paraId="1F36801E" w14:textId="77777777" w:rsidR="00BE1BED" w:rsidRPr="004012A8" w:rsidRDefault="00BE1BED" w:rsidP="00BE1BED">
      <w:pPr>
        <w:pStyle w:val="Heading2"/>
      </w:pPr>
      <w:bookmarkStart w:id="1373" w:name="_Toc3886323"/>
      <w:bookmarkStart w:id="1374" w:name="_Toc26797690"/>
      <w:bookmarkStart w:id="1375" w:name="_Toc35353536"/>
      <w:bookmarkStart w:id="1376" w:name="_Toc44939509"/>
      <w:bookmarkStart w:id="1377" w:name="_Toc218692285"/>
      <w:r>
        <w:t>A.2</w:t>
      </w:r>
      <w:r w:rsidRPr="004012A8">
        <w:tab/>
      </w:r>
      <w:r w:rsidRPr="004012A8">
        <w:rPr>
          <w:rFonts w:eastAsia="MS Mincho"/>
          <w:lang w:eastAsia="ja-JP"/>
        </w:rPr>
        <w:t xml:space="preserve">Configuration &amp; </w:t>
      </w:r>
      <w:r>
        <w:rPr>
          <w:rFonts w:eastAsia="MS Mincho"/>
          <w:lang w:eastAsia="ja-JP"/>
        </w:rPr>
        <w:t>s</w:t>
      </w:r>
      <w:r w:rsidRPr="004012A8">
        <w:rPr>
          <w:rFonts w:eastAsia="MS Mincho"/>
          <w:lang w:eastAsia="ja-JP"/>
        </w:rPr>
        <w:t xml:space="preserve">ervice </w:t>
      </w:r>
      <w:r>
        <w:rPr>
          <w:rFonts w:eastAsia="MS Mincho"/>
          <w:lang w:eastAsia="ja-JP"/>
        </w:rPr>
        <w:t>a</w:t>
      </w:r>
      <w:r w:rsidRPr="004012A8">
        <w:rPr>
          <w:rFonts w:eastAsia="MS Mincho"/>
          <w:lang w:eastAsia="ja-JP"/>
        </w:rPr>
        <w:t>ccess</w:t>
      </w:r>
      <w:bookmarkEnd w:id="1373"/>
      <w:bookmarkEnd w:id="1374"/>
      <w:bookmarkEnd w:id="1375"/>
      <w:bookmarkEnd w:id="1376"/>
      <w:bookmarkEnd w:id="1377"/>
    </w:p>
    <w:p w14:paraId="08DDC1AA" w14:textId="77777777" w:rsidR="00BE1BED" w:rsidRPr="00EA26B3" w:rsidRDefault="00BE1BED" w:rsidP="00BE1BED">
      <w:r w:rsidRPr="00EA26B3">
        <w:t>[</w:t>
      </w:r>
      <w:r>
        <w:t>33.180 MCX-A.2-</w:t>
      </w:r>
      <w:r w:rsidRPr="00EA26B3">
        <w:t>001] The MC UE and the network entity providing the MC</w:t>
      </w:r>
      <w:r>
        <w:t>X</w:t>
      </w:r>
      <w:r w:rsidRPr="00EA26B3">
        <w:t xml:space="preserve"> configuration data, shall mutually authenticate each other prior to MC UE configuration to use the MC</w:t>
      </w:r>
      <w:r>
        <w:t>X</w:t>
      </w:r>
      <w:r w:rsidRPr="00EA26B3">
        <w:t xml:space="preserve"> service.</w:t>
      </w:r>
    </w:p>
    <w:p w14:paraId="3E5B442A" w14:textId="77777777" w:rsidR="00BE1BED" w:rsidRPr="00EA26B3" w:rsidRDefault="00BE1BED" w:rsidP="00BE1BED">
      <w:r w:rsidRPr="00EA26B3">
        <w:t>[</w:t>
      </w:r>
      <w:r>
        <w:t>33.180 MCX-A.2-</w:t>
      </w:r>
      <w:r w:rsidRPr="00EA26B3">
        <w:t>002] The MC User and the MC</w:t>
      </w:r>
      <w:r>
        <w:t>X</w:t>
      </w:r>
      <w:r w:rsidRPr="00EA26B3">
        <w:t xml:space="preserve"> Service shall mutually authenticate each other prior to providing the MC UE with the MC</w:t>
      </w:r>
      <w:r>
        <w:t>X</w:t>
      </w:r>
      <w:r w:rsidRPr="00EA26B3">
        <w:t xml:space="preserve"> </w:t>
      </w:r>
      <w:r>
        <w:t xml:space="preserve">Service </w:t>
      </w:r>
      <w:r w:rsidRPr="00EA26B3">
        <w:t>User profile and access to user-specific services.</w:t>
      </w:r>
    </w:p>
    <w:p w14:paraId="4E52DBF2" w14:textId="77777777" w:rsidR="00BE1BED" w:rsidRPr="00EA26B3" w:rsidRDefault="00BE1BED" w:rsidP="00BE1BED">
      <w:r w:rsidRPr="00EA26B3">
        <w:t>[</w:t>
      </w:r>
      <w:r>
        <w:t>33.180 MCX-A.2-</w:t>
      </w:r>
      <w:r w:rsidRPr="00EA26B3">
        <w:t>003] The transmission of configuration data and user profile data between an authorized MC</w:t>
      </w:r>
      <w:r>
        <w:t>X</w:t>
      </w:r>
      <w:r w:rsidRPr="00EA26B3">
        <w:t xml:space="preserve"> server in the network and the MC UE shall be confidentiality protected, integrity protected and protected from replays.</w:t>
      </w:r>
    </w:p>
    <w:p w14:paraId="5BCCA0D7" w14:textId="77777777" w:rsidR="00BE1BED" w:rsidRPr="00EA26B3" w:rsidRDefault="00BE1BED" w:rsidP="00BE1BED">
      <w:pPr>
        <w:pStyle w:val="Heading2"/>
      </w:pPr>
      <w:bookmarkStart w:id="1378" w:name="_Toc3886324"/>
      <w:bookmarkStart w:id="1379" w:name="_Toc26797691"/>
      <w:bookmarkStart w:id="1380" w:name="_Toc35353537"/>
      <w:bookmarkStart w:id="1381" w:name="_Toc44939510"/>
      <w:bookmarkStart w:id="1382" w:name="_Toc218692286"/>
      <w:r>
        <w:t>A.3</w:t>
      </w:r>
      <w:r w:rsidRPr="00EA26B3">
        <w:tab/>
        <w:t xml:space="preserve">Group </w:t>
      </w:r>
      <w:r>
        <w:t>k</w:t>
      </w:r>
      <w:r w:rsidRPr="00EA26B3">
        <w:t xml:space="preserve">ey </w:t>
      </w:r>
      <w:r>
        <w:t>m</w:t>
      </w:r>
      <w:r w:rsidRPr="00EA26B3">
        <w:t>anagement</w:t>
      </w:r>
      <w:bookmarkEnd w:id="1378"/>
      <w:bookmarkEnd w:id="1379"/>
      <w:bookmarkEnd w:id="1380"/>
      <w:bookmarkEnd w:id="1381"/>
      <w:bookmarkEnd w:id="1382"/>
    </w:p>
    <w:p w14:paraId="54432E59" w14:textId="77777777" w:rsidR="00BE1BED" w:rsidRPr="00EA26B3" w:rsidRDefault="00BE1BED" w:rsidP="00BE1BED">
      <w:r w:rsidRPr="00EA26B3">
        <w:t>[</w:t>
      </w:r>
      <w:r>
        <w:t>33.180 MCX-A.3-</w:t>
      </w:r>
      <w:r w:rsidRPr="00EA26B3">
        <w:t>001] Group key material shall be integrity and confidentiality protected for a specific MC User during distribution from the MC</w:t>
      </w:r>
      <w:r>
        <w:t>X</w:t>
      </w:r>
      <w:r w:rsidRPr="00EA26B3">
        <w:t xml:space="preserve"> service to MC UEs.</w:t>
      </w:r>
    </w:p>
    <w:p w14:paraId="3055E8CB" w14:textId="77777777" w:rsidR="00BE1BED" w:rsidRPr="00EA26B3" w:rsidRDefault="00BE1BED" w:rsidP="00BE1BED">
      <w:r w:rsidRPr="00EA26B3">
        <w:t>[</w:t>
      </w:r>
      <w:r>
        <w:t>33.180 MCX-A.3-</w:t>
      </w:r>
      <w:r w:rsidRPr="00EA26B3">
        <w:t>002] Group key material shall be authenticated as coming from a valid, authorized source. The authorized source may be an MC Administrator or may be another authorized entity (e.g. an authorized MC</w:t>
      </w:r>
      <w:r>
        <w:t>X</w:t>
      </w:r>
      <w:r w:rsidRPr="00EA26B3">
        <w:t xml:space="preserve"> User or Dispatcher).</w:t>
      </w:r>
    </w:p>
    <w:p w14:paraId="6AD09321" w14:textId="77777777" w:rsidR="00BE1BED" w:rsidRPr="00EA26B3" w:rsidRDefault="00BE1BED" w:rsidP="00BE1BED">
      <w:r w:rsidRPr="00EA26B3">
        <w:t>[</w:t>
      </w:r>
      <w:r>
        <w:t>33.180 MCX-A.3-</w:t>
      </w:r>
      <w:r w:rsidRPr="00EA26B3">
        <w:t>003] It shall be possible for authorized entities to dynamically create and distribute a new group security context at any time. This may be as part of a group creation process, be due to a periodic update to maintain key freshness, or due to compromise of group key material.</w:t>
      </w:r>
    </w:p>
    <w:p w14:paraId="5EA93B98" w14:textId="77777777" w:rsidR="00BE1BED" w:rsidRPr="00EA26B3" w:rsidRDefault="00BE1BED" w:rsidP="00BE1BED">
      <w:r w:rsidRPr="00EA26B3">
        <w:t>[</w:t>
      </w:r>
      <w:r>
        <w:t>33.180 MCX-A.3-</w:t>
      </w:r>
      <w:r w:rsidRPr="00EA26B3">
        <w:t>004] The creation of a new group security context (e.g. via User-Regroup operation) shall not change or compromise an existing group security context.</w:t>
      </w:r>
    </w:p>
    <w:p w14:paraId="1D60118F" w14:textId="77777777" w:rsidR="00BE1BED" w:rsidRDefault="00BE1BED" w:rsidP="00BE1BED">
      <w:r w:rsidRPr="00EA26B3">
        <w:t>[</w:t>
      </w:r>
      <w:r>
        <w:t>33.180 MCX-A.3-</w:t>
      </w:r>
      <w:r w:rsidRPr="00EA26B3">
        <w:t>005] It shall be possible for an authorized, authenticated entity to revoke and update a group security context from use.</w:t>
      </w:r>
    </w:p>
    <w:p w14:paraId="098E5E8A" w14:textId="77777777" w:rsidR="00BE1BED" w:rsidRPr="00EA26B3" w:rsidRDefault="00BE1BED" w:rsidP="00BE1BED">
      <w:pPr>
        <w:pStyle w:val="Heading2"/>
      </w:pPr>
      <w:bookmarkStart w:id="1383" w:name="_Toc3886325"/>
      <w:bookmarkStart w:id="1384" w:name="_Toc26797692"/>
      <w:bookmarkStart w:id="1385" w:name="_Toc35353538"/>
      <w:bookmarkStart w:id="1386" w:name="_Toc44939511"/>
      <w:bookmarkStart w:id="1387" w:name="_Toc218692287"/>
      <w:r>
        <w:t>A.4</w:t>
      </w:r>
      <w:r w:rsidRPr="00EA26B3">
        <w:tab/>
        <w:t>On-</w:t>
      </w:r>
      <w:r>
        <w:t>n</w:t>
      </w:r>
      <w:r w:rsidRPr="00EA26B3">
        <w:t xml:space="preserve">etwork </w:t>
      </w:r>
      <w:r>
        <w:t>o</w:t>
      </w:r>
      <w:r w:rsidRPr="00EA26B3">
        <w:t>peration</w:t>
      </w:r>
      <w:bookmarkEnd w:id="1383"/>
      <w:bookmarkEnd w:id="1384"/>
      <w:bookmarkEnd w:id="1385"/>
      <w:bookmarkEnd w:id="1386"/>
      <w:bookmarkEnd w:id="1387"/>
    </w:p>
    <w:p w14:paraId="35CD8177" w14:textId="77777777" w:rsidR="00BE1BED" w:rsidRPr="00EA26B3" w:rsidRDefault="00BE1BED" w:rsidP="00BE1BED">
      <w:r w:rsidRPr="00EA26B3">
        <w:t>[</w:t>
      </w:r>
      <w:r>
        <w:t>33.180 MCX-A.4-</w:t>
      </w:r>
      <w:r w:rsidRPr="00EA26B3">
        <w:t>001] All users of the MC</w:t>
      </w:r>
      <w:r>
        <w:t xml:space="preserve">X </w:t>
      </w:r>
      <w:r w:rsidRPr="00EA26B3">
        <w:t>service shall be authenticated to prevent an adversary impersonating a user for the purpose of denial of service.</w:t>
      </w:r>
    </w:p>
    <w:p w14:paraId="27EC87F3" w14:textId="77777777" w:rsidR="00BE1BED" w:rsidRPr="00EA26B3" w:rsidRDefault="00BE1BED" w:rsidP="00BE1BED">
      <w:r w:rsidRPr="00EA26B3">
        <w:t>[</w:t>
      </w:r>
      <w:r>
        <w:t>33.180 MCX-A.4-</w:t>
      </w:r>
      <w:r w:rsidRPr="00EA26B3">
        <w:t>002] The MC</w:t>
      </w:r>
      <w:r>
        <w:t>X</w:t>
      </w:r>
      <w:r w:rsidRPr="00EA26B3">
        <w:t xml:space="preserve"> service should take measures to detect and mitigate DoS attacks to minimize the impact on the network and on MC users.</w:t>
      </w:r>
    </w:p>
    <w:p w14:paraId="38284753" w14:textId="77777777" w:rsidR="00BE1BED" w:rsidRPr="00EA26B3" w:rsidRDefault="00BE1BED" w:rsidP="00BE1BED">
      <w:r w:rsidRPr="00EA26B3">
        <w:t>[</w:t>
      </w:r>
      <w:r>
        <w:t>33.180 MCX-A.4-</w:t>
      </w:r>
      <w:r w:rsidRPr="00EA26B3">
        <w:t>003] The MC user shall be authenticated by the MC</w:t>
      </w:r>
      <w:r>
        <w:t>X</w:t>
      </w:r>
      <w:r w:rsidRPr="00EA26B3">
        <w:t xml:space="preserve"> application.</w:t>
      </w:r>
    </w:p>
    <w:p w14:paraId="7C451104" w14:textId="77777777" w:rsidR="00BE1BED" w:rsidRPr="00EA26B3" w:rsidRDefault="00BE1BED" w:rsidP="00BE1BED">
      <w:r w:rsidRPr="00EA26B3">
        <w:t>[</w:t>
      </w:r>
      <w:r>
        <w:t>33.180 MCX-A.4-</w:t>
      </w:r>
      <w:r w:rsidRPr="00EA26B3">
        <w:t>004] A mechanism shall exist that allows the MC</w:t>
      </w:r>
      <w:r>
        <w:t>X</w:t>
      </w:r>
      <w:r w:rsidRPr="00EA26B3">
        <w:t xml:space="preserve"> application to be authenticated by the MC</w:t>
      </w:r>
      <w:r>
        <w:t>X</w:t>
      </w:r>
      <w:r w:rsidRPr="00EA26B3">
        <w:t xml:space="preserve"> user.</w:t>
      </w:r>
    </w:p>
    <w:p w14:paraId="00AACCCE" w14:textId="77777777" w:rsidR="00BE1BED" w:rsidRPr="00EA26B3" w:rsidRDefault="00BE1BED" w:rsidP="00BE1BED">
      <w:r w:rsidRPr="00EA26B3">
        <w:t>[</w:t>
      </w:r>
      <w:r>
        <w:t>33.180 MCX-A.4-</w:t>
      </w:r>
      <w:r w:rsidRPr="00EA26B3">
        <w:t>005] The MC UE and MC</w:t>
      </w:r>
      <w:r>
        <w:t>X</w:t>
      </w:r>
      <w:r w:rsidRPr="00EA26B3">
        <w:t xml:space="preserve"> service should enforce the result of the authentication for the duration of communications (e.g. by integrity protection or implicit authentication by encryption with a key that is derived from the authentication and is unknown to the adversary).</w:t>
      </w:r>
    </w:p>
    <w:p w14:paraId="337FA22D" w14:textId="77777777" w:rsidR="00BE1BED" w:rsidRPr="00EA26B3" w:rsidRDefault="00BE1BED" w:rsidP="00BE1BED">
      <w:r w:rsidRPr="00EA26B3">
        <w:t>[</w:t>
      </w:r>
      <w:r>
        <w:t>33.180 MCX-A.4-</w:t>
      </w:r>
      <w:r w:rsidRPr="00EA26B3">
        <w:t>006] The security solution should minimize the impact of a compromised MC UE on other MC UEs.</w:t>
      </w:r>
    </w:p>
    <w:p w14:paraId="427D59B0" w14:textId="77777777" w:rsidR="00BE1BED" w:rsidRPr="00EA26B3" w:rsidRDefault="00BE1BED" w:rsidP="00BE1BED">
      <w:r w:rsidRPr="00EA26B3">
        <w:t>[</w:t>
      </w:r>
      <w:r>
        <w:t>33.180 MCX-A.4-</w:t>
      </w:r>
      <w:r w:rsidRPr="00EA26B3">
        <w:t>007] The MC</w:t>
      </w:r>
      <w:r>
        <w:t>X</w:t>
      </w:r>
      <w:r w:rsidRPr="00EA26B3">
        <w:t xml:space="preserve"> Service shall provide a means to ensure integrity of all MC</w:t>
      </w:r>
      <w:r>
        <w:t>X</w:t>
      </w:r>
      <w:r w:rsidRPr="00EA26B3">
        <w:t xml:space="preserve"> user signalling at the application layer.</w:t>
      </w:r>
    </w:p>
    <w:p w14:paraId="5DE682E6" w14:textId="77777777" w:rsidR="00BE1BED" w:rsidRPr="00EA26B3" w:rsidRDefault="00BE1BED" w:rsidP="00BE1BED">
      <w:r w:rsidRPr="00EA26B3">
        <w:t>[</w:t>
      </w:r>
      <w:r>
        <w:t>33.180 MCX-A.4-</w:t>
      </w:r>
      <w:r w:rsidRPr="00EA26B3">
        <w:t>008] The MC</w:t>
      </w:r>
      <w:r>
        <w:t>X</w:t>
      </w:r>
      <w:r w:rsidRPr="00EA26B3">
        <w:t xml:space="preserve"> Service shall protect the administrative and security management parameters from manipulation by individuals who are not explicitly authorized by the Mission Critical Organization.</w:t>
      </w:r>
    </w:p>
    <w:p w14:paraId="6F389E7F" w14:textId="77777777" w:rsidR="00BE1BED" w:rsidRPr="00EA26B3" w:rsidRDefault="00BE1BED" w:rsidP="00BE1BED">
      <w:r w:rsidRPr="00EA26B3">
        <w:t>[</w:t>
      </w:r>
      <w:r>
        <w:t>33.180 MCX-A.4-</w:t>
      </w:r>
      <w:r w:rsidRPr="00EA26B3">
        <w:t>009] The MC</w:t>
      </w:r>
      <w:r>
        <w:t>X</w:t>
      </w:r>
      <w:r w:rsidRPr="00EA26B3">
        <w:t xml:space="preserve"> service shall provide a means to support confidentiality of MC</w:t>
      </w:r>
      <w:r>
        <w:t>X</w:t>
      </w:r>
      <w:r w:rsidRPr="00EA26B3">
        <w:t xml:space="preserve"> user identities from all entities outside the MC</w:t>
      </w:r>
      <w:r>
        <w:t>X</w:t>
      </w:r>
      <w:r w:rsidRPr="00EA26B3">
        <w:t xml:space="preserve"> service.</w:t>
      </w:r>
    </w:p>
    <w:p w14:paraId="6A257262" w14:textId="77777777" w:rsidR="00BE1BED" w:rsidRPr="00EA26B3" w:rsidRDefault="00BE1BED" w:rsidP="00BE1BED">
      <w:r w:rsidRPr="00EA26B3">
        <w:t>[</w:t>
      </w:r>
      <w:r>
        <w:t>33.180 MCX-A.4-</w:t>
      </w:r>
      <w:r w:rsidRPr="00EA26B3">
        <w:t>010] The MC</w:t>
      </w:r>
      <w:r>
        <w:t>X</w:t>
      </w:r>
      <w:r w:rsidRPr="00EA26B3">
        <w:t xml:space="preserve"> service shall provide a means to support confidentiality of MC</w:t>
      </w:r>
      <w:r>
        <w:t>X</w:t>
      </w:r>
      <w:r w:rsidRPr="00EA26B3">
        <w:t xml:space="preserve"> signalling from all entities outside the MC</w:t>
      </w:r>
      <w:r>
        <w:t>X</w:t>
      </w:r>
      <w:r w:rsidRPr="00EA26B3">
        <w:t xml:space="preserve"> service.</w:t>
      </w:r>
    </w:p>
    <w:p w14:paraId="39A20A5F" w14:textId="77777777" w:rsidR="00BE1BED" w:rsidRPr="00EA26B3" w:rsidRDefault="00BE1BED" w:rsidP="00BE1BED">
      <w:r w:rsidRPr="00EA26B3">
        <w:t>[</w:t>
      </w:r>
      <w:r>
        <w:t>33.180 MCX-A.4-</w:t>
      </w:r>
      <w:r w:rsidRPr="00EA26B3">
        <w:t>011] The MC</w:t>
      </w:r>
      <w:r>
        <w:t>X</w:t>
      </w:r>
      <w:r w:rsidRPr="00EA26B3">
        <w:t xml:space="preserve"> Service shall provide a means to support end-to-end confidentiality and integrity protection for all media traffic transmitted between MC UEs.</w:t>
      </w:r>
    </w:p>
    <w:p w14:paraId="1874A027" w14:textId="77777777" w:rsidR="00BE1BED" w:rsidRDefault="00BE1BED" w:rsidP="00BE1BED">
      <w:r w:rsidRPr="00EA26B3">
        <w:t>[</w:t>
      </w:r>
      <w:r>
        <w:t>33.180 MCX-A.4-</w:t>
      </w:r>
      <w:r w:rsidRPr="00EA26B3">
        <w:t>012] The MC</w:t>
      </w:r>
      <w:r>
        <w:t>X</w:t>
      </w:r>
      <w:r w:rsidRPr="00EA26B3">
        <w:t xml:space="preserve"> Service shall provide a means to support the confidentiality and integrity protection of location information transmitted from the MC UE to the MC</w:t>
      </w:r>
      <w:r>
        <w:t>X</w:t>
      </w:r>
      <w:r w:rsidRPr="00EA26B3">
        <w:t xml:space="preserve"> application server.</w:t>
      </w:r>
    </w:p>
    <w:p w14:paraId="4D30B024" w14:textId="77777777" w:rsidR="00BE1BED" w:rsidRPr="00EA26B3" w:rsidRDefault="00BE1BED" w:rsidP="00BE1BED">
      <w:pPr>
        <w:pStyle w:val="Heading2"/>
      </w:pPr>
      <w:bookmarkStart w:id="1388" w:name="_Toc3886326"/>
      <w:bookmarkStart w:id="1389" w:name="_Toc26797693"/>
      <w:bookmarkStart w:id="1390" w:name="_Toc35353539"/>
      <w:bookmarkStart w:id="1391" w:name="_Toc44939512"/>
      <w:bookmarkStart w:id="1392" w:name="_Toc218692288"/>
      <w:r>
        <w:t>A.5</w:t>
      </w:r>
      <w:r w:rsidRPr="00EA26B3">
        <w:tab/>
        <w:t xml:space="preserve">Ambient </w:t>
      </w:r>
      <w:r>
        <w:t>l</w:t>
      </w:r>
      <w:r w:rsidRPr="00EA26B3">
        <w:t>istening</w:t>
      </w:r>
      <w:bookmarkEnd w:id="1388"/>
      <w:bookmarkEnd w:id="1389"/>
      <w:bookmarkEnd w:id="1390"/>
      <w:bookmarkEnd w:id="1391"/>
      <w:bookmarkEnd w:id="1392"/>
    </w:p>
    <w:p w14:paraId="5FE222DA" w14:textId="77777777" w:rsidR="00BE1BED" w:rsidRPr="00EA26B3" w:rsidRDefault="00BE1BED" w:rsidP="00BE1BED">
      <w:r w:rsidRPr="00EA26B3">
        <w:t>[</w:t>
      </w:r>
      <w:r>
        <w:t>33.180 MCX-A.5-</w:t>
      </w:r>
      <w:r w:rsidRPr="00EA26B3">
        <w:t>001] Specific roles in the organization and shall be identified to authorize and activate Ambient Listening and privileges shall be assigned to these roles to activate and register the use of ambient listening.</w:t>
      </w:r>
    </w:p>
    <w:p w14:paraId="015FF3DE" w14:textId="77777777" w:rsidR="00BE1BED" w:rsidRPr="00EA26B3" w:rsidRDefault="00BE1BED" w:rsidP="00BE1BED">
      <w:r w:rsidRPr="00EA26B3">
        <w:t>[</w:t>
      </w:r>
      <w:r>
        <w:t>33.180 MCX-A.5-</w:t>
      </w:r>
      <w:r w:rsidRPr="00EA26B3">
        <w:t>002] The activation of the Ambient Listening functionality shall be automatically registered by the system and will be stored as an 'event' by the system.</w:t>
      </w:r>
    </w:p>
    <w:p w14:paraId="591B49FD" w14:textId="77777777" w:rsidR="00BE1BED" w:rsidRPr="00EA26B3" w:rsidRDefault="00BE1BED" w:rsidP="00BE1BED">
      <w:r w:rsidRPr="00EA26B3">
        <w:t>[</w:t>
      </w:r>
      <w:r>
        <w:t>33.180 MCX-A.5-</w:t>
      </w:r>
      <w:r w:rsidRPr="00EA26B3">
        <w:t xml:space="preserve">003] Any decision to activate Ambient Listening, or review of such a decision, may also be recorded in a suitable incident log unless to do so would interfere with the purpose for which the functionality is being used i.e. an investigation tool for evidence gathering in cases of suspected gross misconduct of staff or evidence gathering in criminal cases.  If this is the case the authorization </w:t>
      </w:r>
      <w:r>
        <w:t xml:space="preserve">needs to </w:t>
      </w:r>
      <w:r w:rsidRPr="00EA26B3">
        <w:t>be recorded elsewhere as appropriate.</w:t>
      </w:r>
    </w:p>
    <w:p w14:paraId="06F24D8D" w14:textId="77777777" w:rsidR="00BE1BED" w:rsidRPr="00EA26B3" w:rsidRDefault="00BE1BED" w:rsidP="00BE1BED">
      <w:r w:rsidRPr="00EA26B3">
        <w:t>[</w:t>
      </w:r>
      <w:r>
        <w:t>33.180 MCX-A.5-</w:t>
      </w:r>
      <w:r w:rsidRPr="00EA26B3">
        <w:t>004] A radio user should be told as soon as possible that they are, or have been, subject to Ambient Listening and the reason why the functionality was activated.  The fact they have been informed, by whom and when, should be recorded in a suitable log.</w:t>
      </w:r>
    </w:p>
    <w:p w14:paraId="1895C29D" w14:textId="77777777" w:rsidR="00BE1BED" w:rsidRPr="00EA26B3" w:rsidRDefault="00BE1BED" w:rsidP="00BE1BED">
      <w:pPr>
        <w:pStyle w:val="Heading2"/>
      </w:pPr>
      <w:bookmarkStart w:id="1393" w:name="_Toc3886327"/>
      <w:bookmarkStart w:id="1394" w:name="_Toc26797694"/>
      <w:bookmarkStart w:id="1395" w:name="_Toc35353540"/>
      <w:bookmarkStart w:id="1396" w:name="_Toc44939513"/>
      <w:bookmarkStart w:id="1397" w:name="_Toc218692289"/>
      <w:r>
        <w:t>A.6</w:t>
      </w:r>
      <w:r w:rsidRPr="00EA26B3">
        <w:tab/>
        <w:t>Data communication between MC</w:t>
      </w:r>
      <w:r>
        <w:t>X</w:t>
      </w:r>
      <w:r w:rsidRPr="00EA26B3">
        <w:t xml:space="preserve"> network entities</w:t>
      </w:r>
      <w:bookmarkEnd w:id="1393"/>
      <w:bookmarkEnd w:id="1394"/>
      <w:bookmarkEnd w:id="1395"/>
      <w:bookmarkEnd w:id="1396"/>
      <w:bookmarkEnd w:id="1397"/>
    </w:p>
    <w:p w14:paraId="4457B0D7" w14:textId="77777777" w:rsidR="00BE1BED" w:rsidRPr="00EA26B3" w:rsidRDefault="00BE1BED" w:rsidP="00BE1BED">
      <w:r w:rsidRPr="00EA26B3">
        <w:t>[</w:t>
      </w:r>
      <w:r>
        <w:t>33.180 MCX-A.6-</w:t>
      </w:r>
      <w:r w:rsidRPr="00EA26B3">
        <w:t>001] A security mechanism shall exist that allows transmission of data between 3GPP MC</w:t>
      </w:r>
      <w:r>
        <w:t>X</w:t>
      </w:r>
      <w:r w:rsidRPr="00EA26B3">
        <w:t xml:space="preserve"> network entities to be authenticated, confidentiality protected, integrity protected and protected from replays.</w:t>
      </w:r>
    </w:p>
    <w:p w14:paraId="7327FD99" w14:textId="77777777" w:rsidR="00BE1BED" w:rsidRPr="00EA26B3" w:rsidRDefault="00BE1BED" w:rsidP="00BE1BED">
      <w:pPr>
        <w:pStyle w:val="NO"/>
      </w:pPr>
      <w:r w:rsidRPr="00EA26B3">
        <w:t>NOTE:</w:t>
      </w:r>
      <w:r w:rsidRPr="00EA26B3">
        <w:tab/>
        <w:t>UE-to-UE and UE-to-network relays are not considered to be 'network entities'.</w:t>
      </w:r>
    </w:p>
    <w:p w14:paraId="6038BA16" w14:textId="77777777" w:rsidR="00BE1BED" w:rsidRPr="00EA26B3" w:rsidRDefault="00BE1BED" w:rsidP="00BE1BED">
      <w:pPr>
        <w:pStyle w:val="Heading2"/>
      </w:pPr>
      <w:bookmarkStart w:id="1398" w:name="_Toc3886328"/>
      <w:bookmarkStart w:id="1399" w:name="_Toc26797695"/>
      <w:bookmarkStart w:id="1400" w:name="_Toc35353541"/>
      <w:bookmarkStart w:id="1401" w:name="_Toc44939514"/>
      <w:bookmarkStart w:id="1402" w:name="_Toc218692290"/>
      <w:r>
        <w:t>A.7</w:t>
      </w:r>
      <w:r w:rsidRPr="00EA26B3">
        <w:tab/>
        <w:t xml:space="preserve">Key </w:t>
      </w:r>
      <w:r>
        <w:t>s</w:t>
      </w:r>
      <w:r w:rsidRPr="00EA26B3">
        <w:t xml:space="preserve">tream </w:t>
      </w:r>
      <w:r>
        <w:t>r</w:t>
      </w:r>
      <w:r w:rsidRPr="00EA26B3">
        <w:t>e-use</w:t>
      </w:r>
      <w:bookmarkEnd w:id="1398"/>
      <w:bookmarkEnd w:id="1399"/>
      <w:bookmarkEnd w:id="1400"/>
      <w:bookmarkEnd w:id="1401"/>
      <w:bookmarkEnd w:id="1402"/>
    </w:p>
    <w:p w14:paraId="7B47C038" w14:textId="77777777" w:rsidR="00BE1BED" w:rsidRPr="00EA26B3" w:rsidRDefault="00BE1BED" w:rsidP="00BE1BED">
      <w:r w:rsidRPr="00EA26B3">
        <w:t>[</w:t>
      </w:r>
      <w:r>
        <w:t>33.180 MCX-A.7-</w:t>
      </w:r>
      <w:r w:rsidRPr="00EA26B3">
        <w:t>001] The MC</w:t>
      </w:r>
      <w:r>
        <w:t>X</w:t>
      </w:r>
      <w:r w:rsidRPr="00EA26B3">
        <w:t xml:space="preserve"> system shall ensure that key streams are not reused.</w:t>
      </w:r>
    </w:p>
    <w:p w14:paraId="0AA62992" w14:textId="77777777" w:rsidR="00BE1BED" w:rsidRPr="00EA26B3" w:rsidRDefault="00BE1BED" w:rsidP="00BE1BED">
      <w:pPr>
        <w:pStyle w:val="Heading2"/>
      </w:pPr>
      <w:bookmarkStart w:id="1403" w:name="_Toc3886329"/>
      <w:bookmarkStart w:id="1404" w:name="_Toc26797696"/>
      <w:bookmarkStart w:id="1405" w:name="_Toc35353542"/>
      <w:bookmarkStart w:id="1406" w:name="_Toc44939515"/>
      <w:bookmarkStart w:id="1407" w:name="_Toc218692291"/>
      <w:r>
        <w:t>A.8</w:t>
      </w:r>
      <w:r w:rsidRPr="00EA26B3">
        <w:tab/>
        <w:t xml:space="preserve">Late </w:t>
      </w:r>
      <w:r>
        <w:t>e</w:t>
      </w:r>
      <w:r w:rsidRPr="00EA26B3">
        <w:t xml:space="preserve">ntry to </w:t>
      </w:r>
      <w:r>
        <w:t>g</w:t>
      </w:r>
      <w:r w:rsidRPr="00EA26B3">
        <w:t xml:space="preserve">roup </w:t>
      </w:r>
      <w:r>
        <w:t>c</w:t>
      </w:r>
      <w:r w:rsidRPr="00EA26B3">
        <w:t>ommunication</w:t>
      </w:r>
      <w:bookmarkEnd w:id="1403"/>
      <w:bookmarkEnd w:id="1404"/>
      <w:bookmarkEnd w:id="1405"/>
      <w:bookmarkEnd w:id="1406"/>
      <w:bookmarkEnd w:id="1407"/>
    </w:p>
    <w:p w14:paraId="23957805" w14:textId="77777777" w:rsidR="00BE1BED" w:rsidRPr="00EA26B3" w:rsidRDefault="00BE1BED" w:rsidP="00BE1BED">
      <w:r w:rsidRPr="00EA26B3">
        <w:t>[</w:t>
      </w:r>
      <w:r>
        <w:t>33.180 MCX-A.8-</w:t>
      </w:r>
      <w:r w:rsidRPr="00EA26B3">
        <w:t>001] An authorized MC</w:t>
      </w:r>
      <w:r>
        <w:t>X</w:t>
      </w:r>
      <w:r w:rsidRPr="00EA26B3">
        <w:t xml:space="preserve"> User shall be able to obtain the information necessary to derive the group security context for the MC</w:t>
      </w:r>
      <w:r>
        <w:t>X</w:t>
      </w:r>
      <w:r w:rsidRPr="00EA26B3">
        <w:t xml:space="preserve"> Group while an MC</w:t>
      </w:r>
      <w:r>
        <w:t>X</w:t>
      </w:r>
      <w:r w:rsidRPr="00EA26B3">
        <w:t xml:space="preserve"> Group communication is on-going. As a result, the MC User shall be able to listen to the group communication within 350ms. This requirement applies for both on-network and off-network MC</w:t>
      </w:r>
      <w:r>
        <w:t>X</w:t>
      </w:r>
      <w:r w:rsidRPr="00EA26B3">
        <w:t xml:space="preserve"> operation</w:t>
      </w:r>
      <w:r>
        <w:t>s</w:t>
      </w:r>
      <w:r w:rsidRPr="00EA26B3">
        <w:t>.</w:t>
      </w:r>
    </w:p>
    <w:p w14:paraId="382A1136" w14:textId="77777777" w:rsidR="00BE1BED" w:rsidRPr="00EA26B3" w:rsidRDefault="00BE1BED" w:rsidP="00BE1BED">
      <w:pPr>
        <w:pStyle w:val="Heading2"/>
      </w:pPr>
      <w:bookmarkStart w:id="1408" w:name="_Toc3886330"/>
      <w:bookmarkStart w:id="1409" w:name="_Toc26797697"/>
      <w:bookmarkStart w:id="1410" w:name="_Toc35353543"/>
      <w:bookmarkStart w:id="1411" w:name="_Toc44939516"/>
      <w:bookmarkStart w:id="1412" w:name="_Toc218692292"/>
      <w:r>
        <w:t>A.9</w:t>
      </w:r>
      <w:r w:rsidRPr="00EA26B3">
        <w:tab/>
        <w:t xml:space="preserve">Private </w:t>
      </w:r>
      <w:r>
        <w:t>c</w:t>
      </w:r>
      <w:r w:rsidRPr="00EA26B3">
        <w:t xml:space="preserve">all </w:t>
      </w:r>
      <w:r>
        <w:t>c</w:t>
      </w:r>
      <w:r w:rsidRPr="00EA26B3">
        <w:t>onfidentiality</w:t>
      </w:r>
      <w:bookmarkEnd w:id="1408"/>
      <w:bookmarkEnd w:id="1409"/>
      <w:bookmarkEnd w:id="1410"/>
      <w:bookmarkEnd w:id="1411"/>
      <w:bookmarkEnd w:id="1412"/>
    </w:p>
    <w:p w14:paraId="40E323B4" w14:textId="77777777" w:rsidR="00BE1BED" w:rsidRPr="00EA26B3" w:rsidRDefault="00BE1BED" w:rsidP="00BE1BED">
      <w:r w:rsidRPr="00EA26B3">
        <w:t>[</w:t>
      </w:r>
      <w:r>
        <w:t>33.180 MCX-A.9-</w:t>
      </w:r>
      <w:r w:rsidRPr="00EA26B3">
        <w:t>001] It shall be possible to establish a unique Private Call security context between any pair of authorized MC</w:t>
      </w:r>
      <w:r>
        <w:t>X</w:t>
      </w:r>
      <w:r w:rsidRPr="00EA26B3">
        <w:t xml:space="preserve"> users within the MC</w:t>
      </w:r>
      <w:r>
        <w:t>X</w:t>
      </w:r>
      <w:r w:rsidRPr="00EA26B3">
        <w:t xml:space="preserve"> system. The security context shall not be available to other MC</w:t>
      </w:r>
      <w:r>
        <w:t>X</w:t>
      </w:r>
      <w:r w:rsidRPr="00EA26B3">
        <w:t xml:space="preserve"> users, except, where necessary, authorized MC</w:t>
      </w:r>
      <w:r>
        <w:t>X</w:t>
      </w:r>
      <w:r w:rsidRPr="00EA26B3">
        <w:t xml:space="preserve"> monitoring functions (e.g. LI, Discreet Listening). If the security context is made available to monitoring functions, appropriate controls and logging shall exist. This requirement applies when MC</w:t>
      </w:r>
      <w:r>
        <w:t>X</w:t>
      </w:r>
      <w:r w:rsidRPr="00EA26B3">
        <w:t xml:space="preserve"> UEs are operating both on-network and off-network.</w:t>
      </w:r>
    </w:p>
    <w:p w14:paraId="64DD771F" w14:textId="77777777" w:rsidR="00BE1BED" w:rsidRPr="00EA26B3" w:rsidRDefault="00BE1BED" w:rsidP="00BE1BED">
      <w:r w:rsidRPr="00EA26B3">
        <w:t>[</w:t>
      </w:r>
      <w:r>
        <w:t>33.180 MCX-A.9-</w:t>
      </w:r>
      <w:r w:rsidRPr="00EA26B3">
        <w:t>002] The Private Call security context shall provide a means to provide confidentiality and integrity protection of user traffic, and authenticate the MC</w:t>
      </w:r>
      <w:r>
        <w:t xml:space="preserve">X </w:t>
      </w:r>
      <w:r w:rsidRPr="00EA26B3">
        <w:t>users involved in the Private Call.</w:t>
      </w:r>
    </w:p>
    <w:p w14:paraId="1F2FCC16" w14:textId="77777777" w:rsidR="00BE1BED" w:rsidRPr="00EA26B3" w:rsidRDefault="00BE1BED" w:rsidP="00BE1BED">
      <w:pPr>
        <w:pStyle w:val="Heading2"/>
      </w:pPr>
      <w:bookmarkStart w:id="1413" w:name="_Toc3886331"/>
      <w:bookmarkStart w:id="1414" w:name="_Toc26797698"/>
      <w:bookmarkStart w:id="1415" w:name="_Toc35353544"/>
      <w:bookmarkStart w:id="1416" w:name="_Toc44939517"/>
      <w:bookmarkStart w:id="1417" w:name="_Toc218692293"/>
      <w:r>
        <w:t>A.10</w:t>
      </w:r>
      <w:r w:rsidRPr="00EA26B3">
        <w:tab/>
        <w:t>Off-</w:t>
      </w:r>
      <w:r>
        <w:t>n</w:t>
      </w:r>
      <w:r w:rsidRPr="00EA26B3">
        <w:t xml:space="preserve">etwork </w:t>
      </w:r>
      <w:r>
        <w:t>o</w:t>
      </w:r>
      <w:r w:rsidRPr="00EA26B3">
        <w:t>peration</w:t>
      </w:r>
      <w:bookmarkEnd w:id="1413"/>
      <w:bookmarkEnd w:id="1414"/>
      <w:bookmarkEnd w:id="1415"/>
      <w:bookmarkEnd w:id="1416"/>
      <w:bookmarkEnd w:id="1417"/>
    </w:p>
    <w:p w14:paraId="07B52A15" w14:textId="77777777" w:rsidR="00BE1BED" w:rsidRPr="00EA26B3" w:rsidRDefault="00BE1BED" w:rsidP="00BE1BED">
      <w:r w:rsidRPr="00EA26B3">
        <w:t>[</w:t>
      </w:r>
      <w:r>
        <w:t>33.180 MCX-A.10-</w:t>
      </w:r>
      <w:r w:rsidRPr="00EA26B3">
        <w:t>001] The MC</w:t>
      </w:r>
      <w:r>
        <w:t>X</w:t>
      </w:r>
      <w:r w:rsidRPr="00EA26B3">
        <w:t xml:space="preserve"> service should take measures to detect and mitigate DoS attacks to minimize the impact to relays and to off-network MC</w:t>
      </w:r>
      <w:r>
        <w:t>X</w:t>
      </w:r>
      <w:r w:rsidRPr="00EA26B3">
        <w:t xml:space="preserve"> users.</w:t>
      </w:r>
    </w:p>
    <w:p w14:paraId="4C1C230C" w14:textId="77777777" w:rsidR="00BE1BED" w:rsidRPr="00EA26B3" w:rsidRDefault="00BE1BED" w:rsidP="00BE1BED">
      <w:r w:rsidRPr="00EA26B3">
        <w:t>[</w:t>
      </w:r>
      <w:r>
        <w:t>33.180 MCX-A.10-</w:t>
      </w:r>
      <w:r w:rsidRPr="00EA26B3">
        <w:t>002] The MC</w:t>
      </w:r>
      <w:r>
        <w:t>X</w:t>
      </w:r>
      <w:r w:rsidRPr="00EA26B3">
        <w:t xml:space="preserve"> Service shall provide a means to support end-to-end security for all media traffic transmitted between MCPTT UEs, including where relays are used.</w:t>
      </w:r>
    </w:p>
    <w:p w14:paraId="6E795EC5" w14:textId="77777777" w:rsidR="00BE1BED" w:rsidRPr="00EA26B3" w:rsidRDefault="00BE1BED" w:rsidP="00BE1BED">
      <w:r w:rsidRPr="00EA26B3">
        <w:t>[</w:t>
      </w:r>
      <w:r>
        <w:t>33.180 MCX-A.10-</w:t>
      </w:r>
      <w:r w:rsidRPr="00EA26B3">
        <w:t>003] The MC</w:t>
      </w:r>
      <w:r>
        <w:t>X</w:t>
      </w:r>
      <w:r w:rsidRPr="00EA26B3">
        <w:t xml:space="preserve"> Service shall provide a means to support the confidentiality and integrity protection of location information transmitted from the MC</w:t>
      </w:r>
      <w:r>
        <w:t>X</w:t>
      </w:r>
      <w:r w:rsidRPr="00EA26B3">
        <w:t xml:space="preserve"> UE to the MC</w:t>
      </w:r>
      <w:r>
        <w:t>X</w:t>
      </w:r>
      <w:r w:rsidRPr="00EA26B3">
        <w:t xml:space="preserve"> application server, including where relays are used.</w:t>
      </w:r>
    </w:p>
    <w:p w14:paraId="41359C7C" w14:textId="77777777" w:rsidR="00BE1BED" w:rsidRPr="00EA26B3" w:rsidRDefault="00BE1BED" w:rsidP="00BE1BED">
      <w:r w:rsidRPr="00EA26B3">
        <w:t>[</w:t>
      </w:r>
      <w:r>
        <w:t>33.180 MCX-A.10-</w:t>
      </w:r>
      <w:r w:rsidRPr="00EA26B3">
        <w:t>004] MC</w:t>
      </w:r>
      <w:r>
        <w:t>X</w:t>
      </w:r>
      <w:r w:rsidRPr="00EA26B3">
        <w:t xml:space="preserve"> off-network UEs shall be explicitly or implicitly authenticated to each other.</w:t>
      </w:r>
    </w:p>
    <w:p w14:paraId="40C110B2" w14:textId="77777777" w:rsidR="00BE1BED" w:rsidRPr="00EA26B3" w:rsidRDefault="00BE1BED" w:rsidP="00BE1BED">
      <w:r w:rsidRPr="00EA26B3">
        <w:t>[</w:t>
      </w:r>
      <w:r>
        <w:t>33.180 MCX-A.10-</w:t>
      </w:r>
      <w:r w:rsidRPr="00EA26B3">
        <w:t>005] MC</w:t>
      </w:r>
      <w:r>
        <w:t>X</w:t>
      </w:r>
      <w:r w:rsidRPr="00EA26B3">
        <w:t xml:space="preserve"> off-network UEs and MC relays shall be explicitly or implicitly authenticated to each other.</w:t>
      </w:r>
    </w:p>
    <w:p w14:paraId="49AA59BA" w14:textId="77777777" w:rsidR="00BE1BED" w:rsidRPr="00EA26B3" w:rsidRDefault="00BE1BED" w:rsidP="00BE1BED">
      <w:r w:rsidRPr="00EA26B3">
        <w:t>[</w:t>
      </w:r>
      <w:r>
        <w:t>33.180 MCX-A.10-</w:t>
      </w:r>
      <w:r w:rsidRPr="00EA26B3">
        <w:t>006] The security solution should minimize the impact of a compromised MC</w:t>
      </w:r>
      <w:r>
        <w:t>X</w:t>
      </w:r>
      <w:r w:rsidRPr="00EA26B3">
        <w:t xml:space="preserve"> UE on other MC</w:t>
      </w:r>
      <w:r>
        <w:t>X</w:t>
      </w:r>
      <w:r w:rsidRPr="00EA26B3">
        <w:t xml:space="preserve"> UEs.</w:t>
      </w:r>
    </w:p>
    <w:p w14:paraId="2740FEFA" w14:textId="77777777" w:rsidR="00BE1BED" w:rsidRPr="00EA26B3" w:rsidRDefault="00BE1BED" w:rsidP="00BE1BED">
      <w:r w:rsidRPr="00EA26B3">
        <w:t>[</w:t>
      </w:r>
      <w:r>
        <w:t>33.180 MCX-A.10-</w:t>
      </w:r>
      <w:r w:rsidRPr="00EA26B3">
        <w:t>007] The MC</w:t>
      </w:r>
      <w:r>
        <w:t>X</w:t>
      </w:r>
      <w:r w:rsidRPr="00EA26B3">
        <w:t xml:space="preserve"> Service shall provide a means to ensure integrity of all MC</w:t>
      </w:r>
      <w:r>
        <w:t>X</w:t>
      </w:r>
      <w:r w:rsidRPr="00EA26B3">
        <w:t xml:space="preserve"> user signalling at the </w:t>
      </w:r>
      <w:r>
        <w:t xml:space="preserve">MCX </w:t>
      </w:r>
      <w:r w:rsidRPr="00EA26B3">
        <w:t>application layer.</w:t>
      </w:r>
    </w:p>
    <w:p w14:paraId="03827E76" w14:textId="77777777" w:rsidR="00BE1BED" w:rsidRPr="00EA26B3" w:rsidRDefault="00BE1BED" w:rsidP="00BE1BED">
      <w:r w:rsidRPr="00EA26B3">
        <w:t>[</w:t>
      </w:r>
      <w:r>
        <w:t>33.180 MCX-A.10-</w:t>
      </w:r>
      <w:r w:rsidRPr="00EA26B3">
        <w:t>008] The MC</w:t>
      </w:r>
      <w:r>
        <w:t>X</w:t>
      </w:r>
      <w:r w:rsidRPr="00EA26B3">
        <w:t xml:space="preserve"> service shall provide a means to support confidentiality of MC</w:t>
      </w:r>
      <w:r>
        <w:t>X service</w:t>
      </w:r>
      <w:r w:rsidRPr="00EA26B3">
        <w:t xml:space="preserve"> user identities from all entities outside the MC</w:t>
      </w:r>
      <w:r>
        <w:t>X</w:t>
      </w:r>
      <w:r w:rsidRPr="00EA26B3">
        <w:t xml:space="preserve"> service.</w:t>
      </w:r>
    </w:p>
    <w:p w14:paraId="403A2CD7" w14:textId="77777777" w:rsidR="00BE1BED" w:rsidRPr="00EA26B3" w:rsidRDefault="00BE1BED" w:rsidP="00BE1BED">
      <w:r w:rsidRPr="00EA26B3">
        <w:t>[</w:t>
      </w:r>
      <w:r>
        <w:t>33.180 MCX-A.10-</w:t>
      </w:r>
      <w:r w:rsidRPr="00EA26B3">
        <w:t>009] The MC</w:t>
      </w:r>
      <w:r>
        <w:t>X</w:t>
      </w:r>
      <w:r w:rsidRPr="00EA26B3">
        <w:t xml:space="preserve"> service shall provide a means to support confidentiality of MC</w:t>
      </w:r>
      <w:r>
        <w:t>X</w:t>
      </w:r>
      <w:r w:rsidRPr="00EA26B3">
        <w:t xml:space="preserve"> signalling from all entities outside the MC</w:t>
      </w:r>
      <w:r>
        <w:t>X</w:t>
      </w:r>
      <w:r w:rsidRPr="00EA26B3">
        <w:t xml:space="preserve"> service.</w:t>
      </w:r>
    </w:p>
    <w:p w14:paraId="12D701E2" w14:textId="77777777" w:rsidR="00BE1BED" w:rsidRPr="00EA26B3" w:rsidRDefault="00BE1BED" w:rsidP="00BE1BED">
      <w:pPr>
        <w:pStyle w:val="Heading2"/>
      </w:pPr>
      <w:bookmarkStart w:id="1418" w:name="_Toc3886332"/>
      <w:bookmarkStart w:id="1419" w:name="_Toc26797699"/>
      <w:bookmarkStart w:id="1420" w:name="_Toc35353545"/>
      <w:bookmarkStart w:id="1421" w:name="_Toc44939518"/>
      <w:bookmarkStart w:id="1422" w:name="_Toc218692294"/>
      <w:r>
        <w:t>A.11</w:t>
      </w:r>
      <w:r w:rsidRPr="00EA26B3">
        <w:tab/>
        <w:t>Privacy of MC</w:t>
      </w:r>
      <w:r>
        <w:t>X</w:t>
      </w:r>
      <w:r w:rsidRPr="00EA26B3">
        <w:t xml:space="preserve"> </w:t>
      </w:r>
      <w:r w:rsidR="00824B6F">
        <w:rPr>
          <w:rFonts w:eastAsia="Malgun Gothic"/>
        </w:rPr>
        <w:t>service</w:t>
      </w:r>
      <w:r w:rsidR="00824B6F">
        <w:t xml:space="preserve"> </w:t>
      </w:r>
      <w:r>
        <w:t>i</w:t>
      </w:r>
      <w:r w:rsidRPr="00EA26B3">
        <w:t>dentities</w:t>
      </w:r>
      <w:bookmarkEnd w:id="1418"/>
      <w:bookmarkEnd w:id="1419"/>
      <w:bookmarkEnd w:id="1420"/>
      <w:bookmarkEnd w:id="1421"/>
      <w:bookmarkEnd w:id="1422"/>
    </w:p>
    <w:p w14:paraId="5D700368" w14:textId="77777777" w:rsidR="00BE1BED" w:rsidRPr="00EA26B3" w:rsidRDefault="00BE1BED" w:rsidP="00BE1BED">
      <w:pPr>
        <w:rPr>
          <w:rFonts w:hint="eastAsia"/>
          <w:lang w:eastAsia="zh-CN"/>
        </w:rPr>
      </w:pPr>
      <w:r w:rsidRPr="00EA26B3">
        <w:t>[</w:t>
      </w:r>
      <w:r>
        <w:t>33.180 MCX-A.11-</w:t>
      </w:r>
      <w:r w:rsidRPr="00EA26B3">
        <w:t>001] The MC</w:t>
      </w:r>
      <w:r>
        <w:t>X service user</w:t>
      </w:r>
      <w:r w:rsidRPr="00EA26B3">
        <w:t xml:space="preserve"> identities of each plane shall be used within the corresponding plane and concealed to other planes.</w:t>
      </w:r>
    </w:p>
    <w:p w14:paraId="2D3F917D" w14:textId="77777777" w:rsidR="00BE1BED" w:rsidRPr="00EA26B3" w:rsidRDefault="00BE1BED" w:rsidP="00BE1BED">
      <w:pPr>
        <w:rPr>
          <w:lang w:eastAsia="zh-CN"/>
        </w:rPr>
      </w:pPr>
      <w:r w:rsidRPr="00EA26B3">
        <w:t>[</w:t>
      </w:r>
      <w:r>
        <w:t>33.180 MCX-A.11-</w:t>
      </w:r>
      <w:r w:rsidRPr="00EA26B3">
        <w:t xml:space="preserve">002] </w:t>
      </w:r>
      <w:r w:rsidRPr="00EA26B3">
        <w:rPr>
          <w:lang w:eastAsia="zh-CN"/>
        </w:rPr>
        <w:t>When required by the MC</w:t>
      </w:r>
      <w:r>
        <w:rPr>
          <w:lang w:eastAsia="zh-CN"/>
        </w:rPr>
        <w:t>X</w:t>
      </w:r>
      <w:r w:rsidRPr="00EA26B3">
        <w:rPr>
          <w:lang w:eastAsia="zh-CN"/>
        </w:rPr>
        <w:t xml:space="preserve"> Service provider, </w:t>
      </w:r>
      <w:r w:rsidRPr="00EA26B3">
        <w:t>MC</w:t>
      </w:r>
      <w:r>
        <w:t>X</w:t>
      </w:r>
      <w:r w:rsidRPr="00EA26B3">
        <w:t xml:space="preserve"> application services layer identities (such as the Mission Critical user identity, MCPTT</w:t>
      </w:r>
      <w:r>
        <w:t xml:space="preserve"> </w:t>
      </w:r>
      <w:r w:rsidRPr="00EA26B3">
        <w:t>ID</w:t>
      </w:r>
      <w:r>
        <w:t>, MCVideo ID, MCData ID</w:t>
      </w:r>
      <w:r w:rsidRPr="00EA26B3">
        <w:t xml:space="preserve"> and MC</w:t>
      </w:r>
      <w:r>
        <w:t>X</w:t>
      </w:r>
      <w:r w:rsidRPr="00EA26B3">
        <w:t xml:space="preserve"> Group ID</w:t>
      </w:r>
      <w:r>
        <w:t>s</w:t>
      </w:r>
      <w:r w:rsidRPr="00EA26B3">
        <w:t xml:space="preserve">) and other application services sensitive information (as further described in </w:t>
      </w:r>
      <w:r w:rsidRPr="00EA26B3">
        <w:rPr>
          <w:lang w:eastAsia="zh-CN"/>
        </w:rPr>
        <w:t>3GPP TS 23.179</w:t>
      </w:r>
      <w:r w:rsidRPr="00EA26B3" w:rsidDel="0003184A">
        <w:t xml:space="preserve"> </w:t>
      </w:r>
      <w:r w:rsidRPr="00EA26B3">
        <w:t xml:space="preserve">[2], clause </w:t>
      </w:r>
      <w:r>
        <w:t>8.2</w:t>
      </w:r>
      <w:r w:rsidRPr="00EA26B3">
        <w:t>)</w:t>
      </w:r>
      <w:r w:rsidRPr="00EA26B3">
        <w:rPr>
          <w:lang w:eastAsia="zh-CN"/>
        </w:rPr>
        <w:t>, shall be contained within the application plane and shall provide a means to support confidentiality and integrity of the application plane from the SIP signaling plane.</w:t>
      </w:r>
    </w:p>
    <w:p w14:paraId="7ABD20AE" w14:textId="77777777" w:rsidR="00BE1BED" w:rsidRPr="00EA26B3" w:rsidRDefault="00BE1BED" w:rsidP="00BE1BED">
      <w:pPr>
        <w:rPr>
          <w:lang w:eastAsia="zh-CN"/>
        </w:rPr>
      </w:pPr>
      <w:r w:rsidRPr="00EA26B3">
        <w:t>[</w:t>
      </w:r>
      <w:r>
        <w:t>33.180 MCX-A.11-</w:t>
      </w:r>
      <w:r w:rsidRPr="00EA26B3">
        <w:t xml:space="preserve">003] </w:t>
      </w:r>
      <w:r w:rsidRPr="00EA26B3">
        <w:rPr>
          <w:lang w:eastAsia="zh-CN"/>
        </w:rPr>
        <w:t>When protection of identities and other sensitive MC</w:t>
      </w:r>
      <w:r>
        <w:rPr>
          <w:lang w:eastAsia="zh-CN"/>
        </w:rPr>
        <w:t>X</w:t>
      </w:r>
      <w:r w:rsidRPr="00EA26B3">
        <w:rPr>
          <w:lang w:eastAsia="zh-CN"/>
        </w:rPr>
        <w:t xml:space="preserve"> application information is NOT required by the MC</w:t>
      </w:r>
      <w:r>
        <w:rPr>
          <w:lang w:eastAsia="zh-CN"/>
        </w:rPr>
        <w:t>X</w:t>
      </w:r>
      <w:r w:rsidRPr="00EA26B3">
        <w:rPr>
          <w:lang w:eastAsia="zh-CN"/>
        </w:rPr>
        <w:t xml:space="preserve"> Service provider, the </w:t>
      </w:r>
      <w:r w:rsidRPr="00EA26B3">
        <w:t>MC</w:t>
      </w:r>
      <w:r>
        <w:t>X</w:t>
      </w:r>
      <w:r w:rsidRPr="00EA26B3">
        <w:t xml:space="preserve"> application services layer identities (such as the Mission Critical user identity, MCPTT</w:t>
      </w:r>
      <w:r>
        <w:t xml:space="preserve"> </w:t>
      </w:r>
      <w:r w:rsidRPr="00EA26B3">
        <w:t>ID</w:t>
      </w:r>
      <w:r>
        <w:t>, MCVideo ID, MCData ID</w:t>
      </w:r>
      <w:r w:rsidRPr="00EA26B3">
        <w:t xml:space="preserve"> and MC</w:t>
      </w:r>
      <w:r>
        <w:t>X</w:t>
      </w:r>
      <w:r w:rsidRPr="00EA26B3">
        <w:t xml:space="preserve"> Group ID</w:t>
      </w:r>
      <w:r>
        <w:t>s</w:t>
      </w:r>
      <w:r w:rsidRPr="00EA26B3">
        <w:t xml:space="preserve">) and other application services sensitive information (as further described in </w:t>
      </w:r>
      <w:r w:rsidRPr="00EA26B3">
        <w:rPr>
          <w:lang w:eastAsia="zh-CN"/>
        </w:rPr>
        <w:t>3GPP TS 23.179</w:t>
      </w:r>
      <w:r w:rsidRPr="00EA26B3" w:rsidDel="0003184A">
        <w:t xml:space="preserve"> </w:t>
      </w:r>
      <w:r w:rsidRPr="00EA26B3">
        <w:t xml:space="preserve">[2], clause </w:t>
      </w:r>
      <w:r>
        <w:t>8.2</w:t>
      </w:r>
      <w:r w:rsidRPr="00EA26B3">
        <w:t>)</w:t>
      </w:r>
      <w:r w:rsidRPr="00EA26B3">
        <w:rPr>
          <w:lang w:eastAsia="zh-CN"/>
        </w:rPr>
        <w:t>, shall remain contained within the application plane</w:t>
      </w:r>
      <w:r>
        <w:rPr>
          <w:lang w:eastAsia="zh-CN"/>
        </w:rPr>
        <w:t>. While</w:t>
      </w:r>
      <w:r w:rsidRPr="00EA26B3">
        <w:rPr>
          <w:lang w:eastAsia="zh-CN"/>
        </w:rPr>
        <w:t xml:space="preserve"> confidentiality protection</w:t>
      </w:r>
      <w:r>
        <w:rPr>
          <w:lang w:eastAsia="zh-CN"/>
        </w:rPr>
        <w:t xml:space="preserve"> is not required, integrity protection may be applied</w:t>
      </w:r>
      <w:r w:rsidRPr="00EA26B3">
        <w:rPr>
          <w:lang w:eastAsia="zh-CN"/>
        </w:rPr>
        <w:t>.</w:t>
      </w:r>
    </w:p>
    <w:p w14:paraId="449B9CDC" w14:textId="77777777" w:rsidR="00BE1BED" w:rsidRPr="00EA26B3" w:rsidRDefault="00BE1BED" w:rsidP="00BE1BED">
      <w:pPr>
        <w:pStyle w:val="Heading2"/>
      </w:pPr>
      <w:bookmarkStart w:id="1423" w:name="_Toc3886333"/>
      <w:bookmarkStart w:id="1424" w:name="_Toc26797700"/>
      <w:bookmarkStart w:id="1425" w:name="_Toc35353546"/>
      <w:bookmarkStart w:id="1426" w:name="_Toc44939519"/>
      <w:bookmarkStart w:id="1427" w:name="_Toc218692295"/>
      <w:r>
        <w:t>A.12</w:t>
      </w:r>
      <w:r w:rsidRPr="00EA26B3">
        <w:tab/>
        <w:t>User authentication and authorization</w:t>
      </w:r>
      <w:bookmarkEnd w:id="1423"/>
      <w:bookmarkEnd w:id="1424"/>
      <w:bookmarkEnd w:id="1425"/>
      <w:bookmarkEnd w:id="1426"/>
      <w:bookmarkEnd w:id="1427"/>
    </w:p>
    <w:p w14:paraId="20DD8242" w14:textId="77777777" w:rsidR="00BE1BED" w:rsidRPr="00EA26B3" w:rsidRDefault="00BE1BED" w:rsidP="00BE1BED">
      <w:r w:rsidRPr="00EA26B3" w:rsidDel="007050D5">
        <w:t xml:space="preserve"> </w:t>
      </w:r>
      <w:r w:rsidRPr="00EA26B3">
        <w:t>[</w:t>
      </w:r>
      <w:r>
        <w:t>33.180 MCX-A.12-</w:t>
      </w:r>
      <w:r w:rsidRPr="00EA26B3">
        <w:t>001]</w:t>
      </w:r>
      <w:r w:rsidRPr="00BE1EEB">
        <w:t xml:space="preserve"> User authentication and authorization i</w:t>
      </w:r>
      <w:r w:rsidRPr="00EA26B3">
        <w:t>nteroperability between different networks and different manufacturers' clients and servers</w:t>
      </w:r>
      <w:r w:rsidRPr="00BE1EEB">
        <w:t xml:space="preserve"> shall s</w:t>
      </w:r>
      <w:r w:rsidRPr="00EA26B3">
        <w:t xml:space="preserve">atisfy </w:t>
      </w:r>
      <w:r w:rsidRPr="00BE1EEB">
        <w:t xml:space="preserve">the </w:t>
      </w:r>
      <w:r w:rsidRPr="00EA26B3">
        <w:t xml:space="preserve">requirements for </w:t>
      </w:r>
      <w:r w:rsidRPr="00BE1EEB">
        <w:t>mission critical</w:t>
      </w:r>
      <w:r w:rsidRPr="00EA26B3">
        <w:t xml:space="preserve"> roaming and migration.</w:t>
      </w:r>
    </w:p>
    <w:p w14:paraId="6CDAEBC0" w14:textId="77777777" w:rsidR="00BE1BED" w:rsidRPr="00EA26B3" w:rsidRDefault="00BE1BED" w:rsidP="00BE1BED">
      <w:r w:rsidRPr="00EA26B3">
        <w:t>[</w:t>
      </w:r>
      <w:r>
        <w:t>33.180 MCX-A.12-00</w:t>
      </w:r>
      <w:r w:rsidRPr="00BE1EEB">
        <w:t>2</w:t>
      </w:r>
      <w:r w:rsidRPr="00EA26B3">
        <w:t>]</w:t>
      </w:r>
      <w:r w:rsidRPr="00BE1EEB">
        <w:t xml:space="preserve"> User authentication and authorization shall support </w:t>
      </w:r>
      <w:r w:rsidRPr="00EA26B3">
        <w:t>all deployment models listed in 3GPP TS 23.179 [2].</w:t>
      </w:r>
    </w:p>
    <w:p w14:paraId="2593136C" w14:textId="77777777" w:rsidR="00BE1BED" w:rsidRPr="00EA26B3" w:rsidRDefault="00BE1BED" w:rsidP="00BE1BED">
      <w:r w:rsidRPr="00EA26B3">
        <w:t>[</w:t>
      </w:r>
      <w:r>
        <w:t>33.180 MCX-A.12-00</w:t>
      </w:r>
      <w:r w:rsidRPr="00BE1EEB">
        <w:t>3</w:t>
      </w:r>
      <w:r w:rsidRPr="00EA26B3">
        <w:t>]</w:t>
      </w:r>
      <w:r w:rsidRPr="00BE1EEB">
        <w:t xml:space="preserve"> User authentication and authorization shall s</w:t>
      </w:r>
      <w:r w:rsidRPr="00EA26B3">
        <w:t>upport interchangeable MC user authentication solutions</w:t>
      </w:r>
      <w:r w:rsidRPr="00BE1EEB">
        <w:t xml:space="preserve">, allowing </w:t>
      </w:r>
      <w:r w:rsidRPr="00EA26B3">
        <w:t>implementations to use different means to authenticate the user, e.g. Web SSO, SIP digest, GBA, biometric identifiers, username+password.</w:t>
      </w:r>
    </w:p>
    <w:p w14:paraId="165CD4A7" w14:textId="77777777" w:rsidR="00BE1BED" w:rsidRPr="00EA26B3" w:rsidRDefault="00BE1BED" w:rsidP="00BE1BED">
      <w:r w:rsidRPr="00EA26B3">
        <w:t>[</w:t>
      </w:r>
      <w:r>
        <w:t>33.180 MCX-A.12-00</w:t>
      </w:r>
      <w:r w:rsidRPr="007050D5">
        <w:t>4</w:t>
      </w:r>
      <w:r w:rsidRPr="00EA26B3">
        <w:t>]</w:t>
      </w:r>
      <w:r w:rsidRPr="007050D5">
        <w:t xml:space="preserve"> User authentication and authorization shall support s</w:t>
      </w:r>
      <w:r w:rsidRPr="00EA26B3">
        <w:t>calability (number of users)</w:t>
      </w:r>
      <w:r>
        <w:t>,</w:t>
      </w:r>
      <w:r w:rsidRPr="00BE1EEB">
        <w:t xml:space="preserve"> </w:t>
      </w:r>
      <w:r>
        <w:t>providi</w:t>
      </w:r>
      <w:r w:rsidRPr="00BE1EEB">
        <w:t>ng e</w:t>
      </w:r>
      <w:r w:rsidRPr="00EA26B3">
        <w:t xml:space="preserve">fficient support for small </w:t>
      </w:r>
      <w:r w:rsidR="003323C6" w:rsidRPr="00EA26B3">
        <w:t>MC</w:t>
      </w:r>
      <w:r w:rsidR="003323C6">
        <w:t>X</w:t>
      </w:r>
      <w:r w:rsidR="003323C6" w:rsidRPr="00EA26B3">
        <w:t xml:space="preserve"> </w:t>
      </w:r>
      <w:r w:rsidRPr="00EA26B3">
        <w:t xml:space="preserve">systems with few users, to large </w:t>
      </w:r>
      <w:r w:rsidR="003323C6" w:rsidRPr="00EA26B3">
        <w:t>MC</w:t>
      </w:r>
      <w:r w:rsidR="003323C6">
        <w:t>X</w:t>
      </w:r>
      <w:r w:rsidR="003323C6" w:rsidRPr="00EA26B3">
        <w:t xml:space="preserve"> </w:t>
      </w:r>
      <w:r w:rsidRPr="00EA26B3">
        <w:t>systems with hundreds of thousands of users.</w:t>
      </w:r>
    </w:p>
    <w:p w14:paraId="0256C9E9" w14:textId="77777777" w:rsidR="00BE1BED" w:rsidRPr="00BE1EEB" w:rsidRDefault="00BE1BED" w:rsidP="00BE1BED">
      <w:r w:rsidRPr="00EA26B3">
        <w:t>[</w:t>
      </w:r>
      <w:r>
        <w:t>33.180 MCX-A.12-00</w:t>
      </w:r>
      <w:r w:rsidRPr="00BE1EEB">
        <w:t>5</w:t>
      </w:r>
      <w:r w:rsidRPr="00EA26B3">
        <w:t>]</w:t>
      </w:r>
      <w:r w:rsidRPr="00BE1EEB">
        <w:t xml:space="preserve"> User authentication and authorization shall support e</w:t>
      </w:r>
      <w:r w:rsidRPr="00EA26B3">
        <w:t>xtensibility</w:t>
      </w:r>
      <w:r w:rsidRPr="00BE1EEB">
        <w:t xml:space="preserve">, providing </w:t>
      </w:r>
      <w:r w:rsidRPr="00EA26B3">
        <w:t xml:space="preserve">authorization for </w:t>
      </w:r>
      <w:r w:rsidRPr="00BE1EEB">
        <w:t>additional</w:t>
      </w:r>
      <w:r w:rsidRPr="00EA26B3">
        <w:t xml:space="preserve"> mission critical services including group aware services, additional interfaces, etc.</w:t>
      </w:r>
    </w:p>
    <w:p w14:paraId="568CAECF" w14:textId="77777777" w:rsidR="00BE1BED" w:rsidRPr="00720FE1" w:rsidRDefault="00BE1BED" w:rsidP="00BE1BED">
      <w:r w:rsidRPr="00720FE1">
        <w:t>[</w:t>
      </w:r>
      <w:r>
        <w:t>33.180 MCX-A.12-00</w:t>
      </w:r>
      <w:r w:rsidRPr="00BE1EEB">
        <w:t>6</w:t>
      </w:r>
      <w:r>
        <w:t>]</w:t>
      </w:r>
      <w:r w:rsidRPr="00BE1EEB">
        <w:t xml:space="preserve"> </w:t>
      </w:r>
      <w:r w:rsidRPr="00720FE1">
        <w:t>All users of the MCX Service shall be authenticated to prevent an adversary impersonating a user for the purpose of denial of service.</w:t>
      </w:r>
    </w:p>
    <w:p w14:paraId="6E1B19C2" w14:textId="77777777" w:rsidR="00BE1BED" w:rsidRPr="00EA26B3" w:rsidRDefault="00BE1BED" w:rsidP="00BE1BED">
      <w:pPr>
        <w:pStyle w:val="Heading2"/>
      </w:pPr>
      <w:bookmarkStart w:id="1428" w:name="_Toc3886334"/>
      <w:bookmarkStart w:id="1429" w:name="_Toc26797701"/>
      <w:bookmarkStart w:id="1430" w:name="_Toc35353547"/>
      <w:bookmarkStart w:id="1431" w:name="_Toc44939520"/>
      <w:bookmarkStart w:id="1432" w:name="_Toc218692296"/>
      <w:r>
        <w:t>A.13</w:t>
      </w:r>
      <w:r w:rsidRPr="00EA26B3">
        <w:tab/>
      </w:r>
      <w:r>
        <w:t>Inter-domain</w:t>
      </w:r>
      <w:bookmarkEnd w:id="1428"/>
      <w:bookmarkEnd w:id="1429"/>
      <w:bookmarkEnd w:id="1430"/>
      <w:bookmarkEnd w:id="1431"/>
      <w:bookmarkEnd w:id="1432"/>
    </w:p>
    <w:p w14:paraId="20B8212A" w14:textId="77777777" w:rsidR="00BE1BED" w:rsidRPr="006D7CE7" w:rsidRDefault="00BE1BED" w:rsidP="00BE1BED">
      <w:pPr>
        <w:rPr>
          <w:color w:val="000000"/>
        </w:rPr>
      </w:pPr>
      <w:r w:rsidRPr="00EA26B3">
        <w:t>[</w:t>
      </w:r>
      <w:r>
        <w:t>33.180 MCX-A.13-001]</w:t>
      </w:r>
      <w:r w:rsidRPr="006D7CE7">
        <w:t xml:space="preserve"> </w:t>
      </w:r>
      <w:r w:rsidRPr="006D7CE7">
        <w:rPr>
          <w:color w:val="000000"/>
        </w:rPr>
        <w:t>An MCX Service shall provide mechanisms to allow an MCX User to operate in a Partner MCX Service System, subject to authorization from both the Partner and the Primary MCX Service Systems of the MCX User</w:t>
      </w:r>
      <w:r>
        <w:rPr>
          <w:color w:val="000000"/>
        </w:rPr>
        <w:t xml:space="preserve"> (</w:t>
      </w:r>
      <w:r w:rsidRPr="006D7CE7">
        <w:t>R-6.17.2-001</w:t>
      </w:r>
      <w:r>
        <w:t xml:space="preserve"> [47]).</w:t>
      </w:r>
    </w:p>
    <w:p w14:paraId="52DCFB22" w14:textId="77777777" w:rsidR="00BE1BED" w:rsidRPr="006D7CE7" w:rsidRDefault="00BE1BED" w:rsidP="00BE1BED">
      <w:pPr>
        <w:rPr>
          <w:color w:val="000000"/>
        </w:rPr>
      </w:pPr>
      <w:r w:rsidRPr="00EA26B3">
        <w:t>[</w:t>
      </w:r>
      <w:r>
        <w:t>33.180 MCX-A.13-</w:t>
      </w:r>
      <w:r w:rsidRPr="00EA26B3">
        <w:t>002</w:t>
      </w:r>
      <w:r>
        <w:t>]</w:t>
      </w:r>
      <w:r w:rsidRPr="006D7CE7">
        <w:t xml:space="preserve"> </w:t>
      </w:r>
      <w:r w:rsidRPr="006D7CE7">
        <w:rPr>
          <w:color w:val="000000"/>
        </w:rPr>
        <w:t>The authentication of an MCX User with an MCX Service in a Partner MCX Service System shall be based on security parameters obtained from the Primary MCX Service System of the MCX User</w:t>
      </w:r>
      <w:r>
        <w:rPr>
          <w:color w:val="000000"/>
        </w:rPr>
        <w:t xml:space="preserve"> (</w:t>
      </w:r>
      <w:r w:rsidRPr="006D7CE7">
        <w:t>R-6.17.2-002</w:t>
      </w:r>
      <w:r>
        <w:t xml:space="preserve"> [47]).</w:t>
      </w:r>
    </w:p>
    <w:p w14:paraId="029B2E02" w14:textId="77777777" w:rsidR="00BE1BED" w:rsidRPr="006D7CE7" w:rsidRDefault="00BE1BED" w:rsidP="00BE1BED">
      <w:pPr>
        <w:keepLines/>
        <w:ind w:left="1135" w:hanging="851"/>
      </w:pPr>
      <w:r w:rsidRPr="006D7CE7">
        <w:t>NOTE 1:</w:t>
      </w:r>
      <w:r w:rsidRPr="006D7CE7">
        <w:tab/>
        <w:t>This is an application layer authentication and not 3GPP network authentication.</w:t>
      </w:r>
    </w:p>
    <w:p w14:paraId="1640B05C" w14:textId="77777777" w:rsidR="00BE1BED" w:rsidRPr="006D7CE7" w:rsidRDefault="00BE1BED" w:rsidP="00BE1BED">
      <w:pPr>
        <w:rPr>
          <w:color w:val="000000"/>
        </w:rPr>
      </w:pPr>
      <w:r w:rsidRPr="00EA26B3">
        <w:t>[</w:t>
      </w:r>
      <w:r>
        <w:t>33.180 MCX-A.13-</w:t>
      </w:r>
      <w:r w:rsidRPr="00EA26B3">
        <w:t xml:space="preserve">003] </w:t>
      </w:r>
      <w:r>
        <w:t xml:space="preserve"> </w:t>
      </w:r>
      <w:r w:rsidRPr="006D7CE7">
        <w:rPr>
          <w:color w:val="000000"/>
        </w:rPr>
        <w:t>An MCX Service shall provide mechanisms to allow an MCX User on the Primary MCX Service System to affiliate to an MCX Service Group from a Partner MCX Service System, subject to authorization from the Primary MCX Service System and the Partner MCX Service System where the MCX Service Group is defined</w:t>
      </w:r>
      <w:r>
        <w:rPr>
          <w:color w:val="000000"/>
        </w:rPr>
        <w:t xml:space="preserve"> (</w:t>
      </w:r>
      <w:r w:rsidRPr="006D7CE7">
        <w:t>R-6.17.2-004</w:t>
      </w:r>
      <w:r>
        <w:t xml:space="preserve"> [47]</w:t>
      </w:r>
      <w:r>
        <w:rPr>
          <w:color w:val="000000"/>
        </w:rPr>
        <w:t>)</w:t>
      </w:r>
      <w:r w:rsidRPr="006D7CE7">
        <w:rPr>
          <w:color w:val="000000"/>
        </w:rPr>
        <w:t>.</w:t>
      </w:r>
    </w:p>
    <w:p w14:paraId="4ABA84A7" w14:textId="77777777" w:rsidR="00BE1BED" w:rsidRPr="006D7CE7" w:rsidRDefault="00BE1BED" w:rsidP="00BE1BED">
      <w:pPr>
        <w:rPr>
          <w:color w:val="000000"/>
        </w:rPr>
      </w:pPr>
      <w:r w:rsidRPr="00EA26B3">
        <w:t>[</w:t>
      </w:r>
      <w:r>
        <w:t>33.180 MCX-A.13-004</w:t>
      </w:r>
      <w:r w:rsidRPr="00EA26B3">
        <w:t xml:space="preserve">] </w:t>
      </w:r>
      <w:r>
        <w:t xml:space="preserve"> </w:t>
      </w:r>
      <w:r w:rsidRPr="006D7CE7">
        <w:rPr>
          <w:color w:val="000000"/>
        </w:rPr>
        <w:t>An MCX Service shall provide mechanisms to allow a roaming MCX User to affiliate to an MCX Service Group from the Partner MCX Service System, subject to authorization from the Partner MCX Service System where the MCX Service Group is defined</w:t>
      </w:r>
      <w:r>
        <w:rPr>
          <w:color w:val="000000"/>
        </w:rPr>
        <w:t xml:space="preserve"> (</w:t>
      </w:r>
      <w:r w:rsidRPr="006D7CE7">
        <w:t>R-6.17.2-005</w:t>
      </w:r>
      <w:r>
        <w:t xml:space="preserve"> [47]</w:t>
      </w:r>
      <w:r>
        <w:rPr>
          <w:color w:val="000000"/>
        </w:rPr>
        <w:t>)</w:t>
      </w:r>
      <w:r w:rsidRPr="006D7CE7">
        <w:rPr>
          <w:color w:val="000000"/>
        </w:rPr>
        <w:t>.</w:t>
      </w:r>
    </w:p>
    <w:p w14:paraId="707FD33B" w14:textId="77777777" w:rsidR="00BE1BED" w:rsidRPr="006D7CE7" w:rsidRDefault="00BE1BED" w:rsidP="00BE1BED">
      <w:pPr>
        <w:rPr>
          <w:color w:val="000000"/>
        </w:rPr>
      </w:pPr>
      <w:r w:rsidRPr="00EA26B3">
        <w:t>[</w:t>
      </w:r>
      <w:r>
        <w:t>33.180 MCX-A.13-005</w:t>
      </w:r>
      <w:r w:rsidRPr="00EA26B3">
        <w:t xml:space="preserve">] </w:t>
      </w:r>
      <w:r>
        <w:t xml:space="preserve"> </w:t>
      </w:r>
      <w:r w:rsidRPr="006D7CE7">
        <w:rPr>
          <w:color w:val="000000"/>
        </w:rPr>
        <w:t>An MCX Service shall provide mechanisms to allow an MCX User that receives service from a Partner MCX Service System to affiliate to an MCX Service Group from another Partner MCX Service System, subject to authorization from the Partner MCX Service System where the MCX Service Group is defined</w:t>
      </w:r>
      <w:r>
        <w:rPr>
          <w:color w:val="000000"/>
        </w:rPr>
        <w:t xml:space="preserve"> (</w:t>
      </w:r>
      <w:r w:rsidRPr="006D7CE7">
        <w:t>R-6.17.2-006</w:t>
      </w:r>
      <w:r>
        <w:t xml:space="preserve"> [47]</w:t>
      </w:r>
      <w:r>
        <w:rPr>
          <w:color w:val="000000"/>
        </w:rPr>
        <w:t>)</w:t>
      </w:r>
      <w:r w:rsidRPr="006D7CE7">
        <w:rPr>
          <w:color w:val="000000"/>
        </w:rPr>
        <w:t>.</w:t>
      </w:r>
    </w:p>
    <w:p w14:paraId="72D77318" w14:textId="77777777" w:rsidR="00BE1BED" w:rsidRPr="006D7CE7" w:rsidRDefault="00BE1BED" w:rsidP="00BE1BED">
      <w:pPr>
        <w:pStyle w:val="NO"/>
      </w:pPr>
      <w:r w:rsidRPr="006D7CE7">
        <w:t>NOTE 2:</w:t>
      </w:r>
      <w:r w:rsidRPr="006D7CE7">
        <w:tab/>
        <w:t>It is assumed that once affiliation from a User to a Group is successful, subsequent communication within that Group are available to the User.</w:t>
      </w:r>
    </w:p>
    <w:p w14:paraId="4E6758E1" w14:textId="77777777" w:rsidR="00BE1BED" w:rsidRDefault="00BE1BED" w:rsidP="00BE1BED">
      <w:pPr>
        <w:rPr>
          <w:color w:val="000000"/>
        </w:rPr>
      </w:pPr>
      <w:r w:rsidRPr="00EA26B3">
        <w:t>[</w:t>
      </w:r>
      <w:r>
        <w:t>33.180 MCX-A.13-006</w:t>
      </w:r>
      <w:r w:rsidRPr="00EA26B3">
        <w:t xml:space="preserve">] </w:t>
      </w:r>
      <w:r>
        <w:t xml:space="preserve"> </w:t>
      </w:r>
      <w:r w:rsidRPr="006D7CE7">
        <w:rPr>
          <w:color w:val="000000"/>
        </w:rPr>
        <w:t>End to end security of an MCX Service Group communication (including in Partner MCX Service Systems) shall be based on parameters obtained from the MCX Service system where the MCX Service Group is defined</w:t>
      </w:r>
      <w:r>
        <w:rPr>
          <w:color w:val="000000"/>
        </w:rPr>
        <w:t xml:space="preserve"> (</w:t>
      </w:r>
      <w:r w:rsidRPr="006D7CE7">
        <w:t>R-6.17.2-007</w:t>
      </w:r>
      <w:r>
        <w:t xml:space="preserve"> [47]</w:t>
      </w:r>
      <w:r>
        <w:rPr>
          <w:color w:val="000000"/>
        </w:rPr>
        <w:t>)</w:t>
      </w:r>
      <w:r w:rsidRPr="006D7CE7">
        <w:rPr>
          <w:color w:val="000000"/>
        </w:rPr>
        <w:t>.</w:t>
      </w:r>
    </w:p>
    <w:p w14:paraId="6DC97EA3" w14:textId="77777777" w:rsidR="00BE1BED" w:rsidRDefault="00BE1BED" w:rsidP="00BE1BED">
      <w:r w:rsidRPr="00EA26B3">
        <w:t>[</w:t>
      </w:r>
      <w:r>
        <w:t>33.180 MCX-A.13-007</w:t>
      </w:r>
      <w:r w:rsidRPr="00EA26B3">
        <w:t xml:space="preserve">] </w:t>
      </w:r>
      <w:r>
        <w:t xml:space="preserve"> </w:t>
      </w:r>
      <w:r w:rsidRPr="00720FE1">
        <w:t>All Mission Critical Users shall be authenticated with their home identity management service prior to authentication or authorisation with a partner domain.</w:t>
      </w:r>
    </w:p>
    <w:p w14:paraId="660C1751" w14:textId="77777777" w:rsidR="00BE1BED" w:rsidRPr="00720FE1" w:rsidRDefault="00BE1BED" w:rsidP="00BE1BED">
      <w:r w:rsidRPr="00EA26B3">
        <w:t>[</w:t>
      </w:r>
      <w:r>
        <w:t>33.180 MCX-A.13-008</w:t>
      </w:r>
      <w:r w:rsidRPr="00EA26B3">
        <w:t xml:space="preserve">] </w:t>
      </w:r>
      <w:r>
        <w:t xml:space="preserve"> </w:t>
      </w:r>
      <w:r w:rsidRPr="00720FE1">
        <w:t>A user requiring services at a partner domain shall first acquire</w:t>
      </w:r>
      <w:r w:rsidRPr="00CB0A91">
        <w:t xml:space="preserve"> </w:t>
      </w:r>
      <w:r w:rsidRPr="00720FE1">
        <w:t>a verifiable credential from the user</w:t>
      </w:r>
      <w:r w:rsidR="000C3501">
        <w:t>'</w:t>
      </w:r>
      <w:r w:rsidRPr="00720FE1">
        <w:t>s primary identity management service.</w:t>
      </w:r>
    </w:p>
    <w:p w14:paraId="78E77209" w14:textId="77777777" w:rsidR="00BE1BED" w:rsidRPr="00720FE1" w:rsidRDefault="00BE1BED" w:rsidP="00BE1BED">
      <w:r w:rsidRPr="00EA26B3">
        <w:t>[</w:t>
      </w:r>
      <w:r>
        <w:t>33.180 MCX-A.13-009</w:t>
      </w:r>
      <w:r w:rsidRPr="00EA26B3">
        <w:t xml:space="preserve">] </w:t>
      </w:r>
      <w:r>
        <w:t xml:space="preserve"> </w:t>
      </w:r>
      <w:r w:rsidRPr="00720FE1">
        <w:t xml:space="preserve">An identity management service shall authenticate a visiting user </w:t>
      </w:r>
      <w:r>
        <w:t xml:space="preserve">based on </w:t>
      </w:r>
      <w:r w:rsidRPr="00720FE1">
        <w:t>a verifiable credential from the user</w:t>
      </w:r>
      <w:r w:rsidR="000C3501">
        <w:t>'</w:t>
      </w:r>
      <w:r w:rsidRPr="00720FE1">
        <w:t xml:space="preserve">s primary identity management service prior to authorising that user for local service(s). </w:t>
      </w:r>
    </w:p>
    <w:p w14:paraId="620ECDE3" w14:textId="77777777" w:rsidR="00BE1BED" w:rsidRPr="00720FE1" w:rsidRDefault="00BE1BED" w:rsidP="00BE1BED">
      <w:r w:rsidRPr="00EA26B3">
        <w:t>[</w:t>
      </w:r>
      <w:r>
        <w:t>33.180 MCX-A.13-010</w:t>
      </w:r>
      <w:r w:rsidRPr="00EA26B3">
        <w:t xml:space="preserve">] </w:t>
      </w:r>
      <w:r>
        <w:t xml:space="preserve"> </w:t>
      </w:r>
      <w:r w:rsidRPr="00720FE1">
        <w:t xml:space="preserve">A visiting user shall be authorised with the local server(s) at the partner MCX System before being granted local services.  </w:t>
      </w:r>
    </w:p>
    <w:p w14:paraId="6CFD58CD" w14:textId="77777777" w:rsidR="00BE1BED" w:rsidRDefault="00BE1BED" w:rsidP="00BE1BED">
      <w:r w:rsidRPr="00EA26B3">
        <w:t>[</w:t>
      </w:r>
      <w:r>
        <w:t>33.180 MCX-A.13-011</w:t>
      </w:r>
      <w:r w:rsidRPr="00EA26B3">
        <w:t xml:space="preserve">] </w:t>
      </w:r>
      <w:r>
        <w:t xml:space="preserve"> </w:t>
      </w:r>
      <w:r w:rsidRPr="00720FE1">
        <w:t>The partner identity management service shall have full and overruling authorisation control of all visiting users requesting services in the partner MCX System.</w:t>
      </w:r>
    </w:p>
    <w:p w14:paraId="4E449A6C" w14:textId="77777777" w:rsidR="00BE1BED" w:rsidRPr="0075716C" w:rsidRDefault="00BE1BED" w:rsidP="00BE1BED">
      <w:r w:rsidRPr="0075716C">
        <w:t>[</w:t>
      </w:r>
      <w:r>
        <w:t>33.180 MCX-A.13-01</w:t>
      </w:r>
      <w:r w:rsidRPr="00D605AA">
        <w:t>2</w:t>
      </w:r>
      <w:r>
        <w:t xml:space="preserve">]  </w:t>
      </w:r>
      <w:r w:rsidRPr="0075716C">
        <w:t>When using external security domains, the Home Security Domain shall apply policies which ensure that only trusted external security domains are used.</w:t>
      </w:r>
    </w:p>
    <w:p w14:paraId="38E4F514" w14:textId="77777777" w:rsidR="00BE1BED" w:rsidRPr="0075716C" w:rsidRDefault="00BE1BED" w:rsidP="00BE1BED">
      <w:r w:rsidRPr="0075716C">
        <w:t>[</w:t>
      </w:r>
      <w:r>
        <w:t>33.180 MCX-A.13-01</w:t>
      </w:r>
      <w:r w:rsidRPr="00D605AA">
        <w:t>3</w:t>
      </w:r>
      <w:r>
        <w:t xml:space="preserve">]  </w:t>
      </w:r>
      <w:r w:rsidRPr="0075716C">
        <w:t>Use of external security domains shall be logged to detect impersonation and misuse.</w:t>
      </w:r>
    </w:p>
    <w:p w14:paraId="429AE3EC" w14:textId="77777777" w:rsidR="00BE1BED" w:rsidRPr="0075716C" w:rsidRDefault="00BE1BED" w:rsidP="00BE1BED">
      <w:r w:rsidRPr="0075716C">
        <w:t>[</w:t>
      </w:r>
      <w:r>
        <w:t>33.180 MCX-A.13-01</w:t>
      </w:r>
      <w:r w:rsidRPr="00D605AA">
        <w:t>4</w:t>
      </w:r>
      <w:r>
        <w:t xml:space="preserve">]  </w:t>
      </w:r>
      <w:r w:rsidRPr="0075716C">
        <w:t>MCX Services shall be able to permit/deny the use of security domains over their service.</w:t>
      </w:r>
    </w:p>
    <w:p w14:paraId="4B269E8A" w14:textId="77777777" w:rsidR="00BE1BED" w:rsidRDefault="00BE1BED" w:rsidP="00BE1BED">
      <w:pPr>
        <w:pStyle w:val="Heading2"/>
      </w:pPr>
      <w:bookmarkStart w:id="1433" w:name="_Toc3886335"/>
      <w:bookmarkStart w:id="1434" w:name="_Toc26797702"/>
      <w:bookmarkStart w:id="1435" w:name="_Toc35353548"/>
      <w:bookmarkStart w:id="1436" w:name="_Toc44939521"/>
      <w:bookmarkStart w:id="1437" w:name="_Toc218692297"/>
      <w:r>
        <w:t>A.14</w:t>
      </w:r>
      <w:r>
        <w:tab/>
        <w:t>MCData</w:t>
      </w:r>
      <w:bookmarkEnd w:id="1433"/>
      <w:bookmarkEnd w:id="1434"/>
      <w:bookmarkEnd w:id="1435"/>
      <w:bookmarkEnd w:id="1436"/>
      <w:bookmarkEnd w:id="1437"/>
    </w:p>
    <w:p w14:paraId="239CEAC1" w14:textId="77777777" w:rsidR="00BE1BED" w:rsidRPr="007B1461" w:rsidRDefault="00BE1BED" w:rsidP="00BE1BED">
      <w:r w:rsidRPr="007B1461">
        <w:t>[</w:t>
      </w:r>
      <w:r>
        <w:t>33.180 MCX-A.1</w:t>
      </w:r>
      <w:r w:rsidRPr="00D605AA">
        <w:t>4</w:t>
      </w:r>
      <w:r>
        <w:t>-0</w:t>
      </w:r>
      <w:r w:rsidRPr="00D605AA">
        <w:t>01</w:t>
      </w:r>
      <w:r>
        <w:t xml:space="preserve">]  </w:t>
      </w:r>
      <w:r w:rsidRPr="007B1461">
        <w:t xml:space="preserve">The </w:t>
      </w:r>
      <w:r>
        <w:t>MCData</w:t>
      </w:r>
      <w:r w:rsidRPr="007B1461">
        <w:t xml:space="preserve"> Service shall provide a means to support end-to-end confidentiality and integrity protection for messaging transmitted between MCX UEs in both media and signalling streams.</w:t>
      </w:r>
    </w:p>
    <w:p w14:paraId="55E6A0B0" w14:textId="77777777" w:rsidR="00BE1BED" w:rsidRDefault="00BE1BED" w:rsidP="00BE1BED">
      <w:r w:rsidRPr="007B1461">
        <w:t>[</w:t>
      </w:r>
      <w:r>
        <w:t>33.180 MCX-A.1</w:t>
      </w:r>
      <w:r w:rsidRPr="00D605AA">
        <w:t>4</w:t>
      </w:r>
      <w:r>
        <w:t>-0</w:t>
      </w:r>
      <w:r w:rsidRPr="00D605AA">
        <w:t>02</w:t>
      </w:r>
      <w:r>
        <w:t xml:space="preserve">]  </w:t>
      </w:r>
      <w:r w:rsidRPr="007B1461">
        <w:t xml:space="preserve">The </w:t>
      </w:r>
      <w:r>
        <w:t>MCData</w:t>
      </w:r>
      <w:r w:rsidRPr="007B1461">
        <w:t xml:space="preserve"> Service shall provide a means to authenticate messages in both media and signalling streams.</w:t>
      </w:r>
    </w:p>
    <w:p w14:paraId="0BAF7115" w14:textId="77777777" w:rsidR="00BE1BED" w:rsidRDefault="00BE1BED" w:rsidP="00BE1BED">
      <w:pPr>
        <w:pStyle w:val="Heading2"/>
      </w:pPr>
      <w:bookmarkStart w:id="1438" w:name="_Toc3886336"/>
      <w:bookmarkStart w:id="1439" w:name="_Toc26797703"/>
      <w:bookmarkStart w:id="1440" w:name="_Toc35353549"/>
      <w:bookmarkStart w:id="1441" w:name="_Toc44939522"/>
      <w:bookmarkStart w:id="1442" w:name="_Toc218692298"/>
      <w:r>
        <w:t>A.15</w:t>
      </w:r>
      <w:r>
        <w:tab/>
      </w:r>
      <w:r w:rsidRPr="00536E7F">
        <w:t>Multimedia Broadcast/Multicast Service</w:t>
      </w:r>
      <w:bookmarkEnd w:id="1438"/>
      <w:bookmarkEnd w:id="1439"/>
      <w:bookmarkEnd w:id="1440"/>
      <w:bookmarkEnd w:id="1441"/>
      <w:bookmarkEnd w:id="1442"/>
    </w:p>
    <w:p w14:paraId="6491F0BE" w14:textId="77777777" w:rsidR="00BE1BED" w:rsidRDefault="00BE1BED" w:rsidP="00BE1BED">
      <w:r>
        <w:t xml:space="preserve">[33.180 MCX-A.15-001]  </w:t>
      </w:r>
      <w:r w:rsidRPr="00911FCA">
        <w:t>The security of signalling transmitted between the MCX client and MCX server shall be controlled by the MCX server. As a consequence of this requirement, the MCX Server shall not require key material from external MC Domains</w:t>
      </w:r>
      <w:r>
        <w:t xml:space="preserve"> to enable the use of MBMS.</w:t>
      </w:r>
    </w:p>
    <w:p w14:paraId="4DCD991E" w14:textId="77777777" w:rsidR="00BE1BED" w:rsidRPr="007B1461" w:rsidRDefault="00BE1BED" w:rsidP="00BE1BED">
      <w:r>
        <w:t xml:space="preserve">[33.180 MCX-A.15-002]  </w:t>
      </w:r>
      <w:r w:rsidRPr="00E46ED3">
        <w:t xml:space="preserve">The </w:t>
      </w:r>
      <w:r>
        <w:t>MCX</w:t>
      </w:r>
      <w:r w:rsidRPr="00E46ED3">
        <w:t xml:space="preserve"> Service shall provide means to support confidentiality and integrity protection for </w:t>
      </w:r>
      <w:r>
        <w:t xml:space="preserve">the </w:t>
      </w:r>
      <w:r w:rsidRPr="00E46ED3">
        <w:t>MBMS subchannel control messages.</w:t>
      </w:r>
    </w:p>
    <w:p w14:paraId="6377E38C" w14:textId="77777777" w:rsidR="00B96655" w:rsidRPr="00580DE2" w:rsidRDefault="0087689E" w:rsidP="00BE1BED">
      <w:pPr>
        <w:pStyle w:val="Heading8"/>
        <w:rPr>
          <w:lang w:val="en-US"/>
        </w:rPr>
      </w:pPr>
      <w:r>
        <w:br w:type="page"/>
      </w:r>
      <w:bookmarkStart w:id="1443" w:name="_Toc3886337"/>
      <w:bookmarkStart w:id="1444" w:name="_Toc26797704"/>
      <w:bookmarkStart w:id="1445" w:name="_Toc35353550"/>
      <w:bookmarkStart w:id="1446" w:name="_Toc44939523"/>
      <w:bookmarkStart w:id="1447" w:name="_Toc218692299"/>
      <w:r w:rsidR="00B96655" w:rsidRPr="00EA26B3">
        <w:t>Annex B (normative):</w:t>
      </w:r>
      <w:r w:rsidR="00B96655" w:rsidRPr="00EA26B3">
        <w:br/>
        <w:t xml:space="preserve">OpenID </w:t>
      </w:r>
      <w:r w:rsidR="00B96655">
        <w:t>c</w:t>
      </w:r>
      <w:r w:rsidR="00B96655" w:rsidRPr="00EA26B3">
        <w:t xml:space="preserve">onnect </w:t>
      </w:r>
      <w:r w:rsidR="00B96655">
        <w:t>p</w:t>
      </w:r>
      <w:r w:rsidR="00B96655" w:rsidRPr="00EA26B3">
        <w:t>rofile for MC</w:t>
      </w:r>
      <w:bookmarkStart w:id="1448" w:name="h.bhe9uiewx6r5"/>
      <w:bookmarkStart w:id="1449" w:name="h.8hboi0fhov62"/>
      <w:bookmarkStart w:id="1450" w:name="h.xfhabtv51ex1"/>
      <w:bookmarkEnd w:id="1448"/>
      <w:bookmarkEnd w:id="1449"/>
      <w:bookmarkEnd w:id="1450"/>
      <w:r w:rsidR="00B96655">
        <w:rPr>
          <w:lang w:val="en-US"/>
        </w:rPr>
        <w:t>X</w:t>
      </w:r>
      <w:bookmarkEnd w:id="1443"/>
      <w:bookmarkEnd w:id="1444"/>
      <w:bookmarkEnd w:id="1445"/>
      <w:bookmarkEnd w:id="1446"/>
      <w:bookmarkEnd w:id="1447"/>
    </w:p>
    <w:p w14:paraId="09614EED" w14:textId="77777777" w:rsidR="00B96655" w:rsidRPr="00EA26B3" w:rsidRDefault="00A915E6" w:rsidP="00B96655">
      <w:pPr>
        <w:pStyle w:val="Heading1"/>
      </w:pPr>
      <w:bookmarkStart w:id="1451" w:name="h.7xvm3nj3g6v"/>
      <w:bookmarkStart w:id="1452" w:name="_Toc3886338"/>
      <w:bookmarkStart w:id="1453" w:name="_Toc26797705"/>
      <w:bookmarkStart w:id="1454" w:name="_Toc35353551"/>
      <w:bookmarkStart w:id="1455" w:name="_Toc44939524"/>
      <w:bookmarkStart w:id="1456" w:name="_Toc218692300"/>
      <w:bookmarkEnd w:id="1451"/>
      <w:r>
        <w:t>B.1</w:t>
      </w:r>
      <w:r w:rsidR="00B96655" w:rsidRPr="00EA26B3">
        <w:tab/>
        <w:t>General</w:t>
      </w:r>
      <w:bookmarkEnd w:id="1452"/>
      <w:bookmarkEnd w:id="1453"/>
      <w:bookmarkEnd w:id="1454"/>
      <w:bookmarkEnd w:id="1455"/>
      <w:bookmarkEnd w:id="1456"/>
    </w:p>
    <w:p w14:paraId="751D7E23" w14:textId="77777777" w:rsidR="00B96655" w:rsidRPr="00EA26B3" w:rsidRDefault="00B96655" w:rsidP="00B96655">
      <w:r w:rsidRPr="00EA26B3">
        <w:t>The information in this annex provides a normative description of the MC</w:t>
      </w:r>
      <w:r>
        <w:t>X</w:t>
      </w:r>
      <w:r w:rsidRPr="00EA26B3">
        <w:t xml:space="preserve"> Connect Authentication and Authorization framework based on the OpenID Connect 1.0 standard. Characterization of the </w:t>
      </w:r>
      <w:r>
        <w:t>ID</w:t>
      </w:r>
      <w:r w:rsidRPr="00EA26B3">
        <w:t xml:space="preserve"> token, access token, how to obtain tokens, how to validate tokens, and how to use the refresh token is explained.</w:t>
      </w:r>
    </w:p>
    <w:p w14:paraId="077CECB8" w14:textId="77777777" w:rsidR="00B96655" w:rsidRPr="00EA26B3" w:rsidRDefault="00B96655" w:rsidP="00B96655">
      <w:r w:rsidRPr="00EA26B3">
        <w:t>The OpenID Connect 1.0 standard provides the source of the information contained in this annex. MC</w:t>
      </w:r>
      <w:r>
        <w:t>X</w:t>
      </w:r>
      <w:r w:rsidRPr="00EA26B3">
        <w:t xml:space="preserve"> Connect profiles the OpenID Connect standard and includes the </w:t>
      </w:r>
      <w:r>
        <w:t>service IDs</w:t>
      </w:r>
      <w:r w:rsidRPr="00EA26B3">
        <w:t xml:space="preserve"> in the </w:t>
      </w:r>
      <w:r>
        <w:t>ID</w:t>
      </w:r>
      <w:r w:rsidRPr="00EA26B3">
        <w:t xml:space="preserve"> token and the access token, as well as the definition of MC</w:t>
      </w:r>
      <w:r>
        <w:t>X</w:t>
      </w:r>
      <w:r w:rsidRPr="00EA26B3">
        <w:t xml:space="preserve"> specific scopes for key management, MC</w:t>
      </w:r>
      <w:r>
        <w:t>X</w:t>
      </w:r>
      <w:r w:rsidRPr="00EA26B3">
        <w:t xml:space="preserve"> service</w:t>
      </w:r>
      <w:r>
        <w:t>s</w:t>
      </w:r>
      <w:r w:rsidRPr="00EA26B3">
        <w:t>, configuration management, and group management. This profile is compliant with OpenID Connect.</w:t>
      </w:r>
    </w:p>
    <w:p w14:paraId="5E9206D0" w14:textId="77777777" w:rsidR="00B96655" w:rsidRPr="00EA26B3" w:rsidRDefault="00A915E6" w:rsidP="00B96655">
      <w:pPr>
        <w:pStyle w:val="Heading1"/>
      </w:pPr>
      <w:bookmarkStart w:id="1457" w:name="_Toc3886339"/>
      <w:bookmarkStart w:id="1458" w:name="_Toc26797706"/>
      <w:bookmarkStart w:id="1459" w:name="_Toc35353552"/>
      <w:bookmarkStart w:id="1460" w:name="_Toc44939525"/>
      <w:bookmarkStart w:id="1461" w:name="_Toc218692301"/>
      <w:r>
        <w:t>B.2</w:t>
      </w:r>
      <w:r w:rsidR="00B96655" w:rsidRPr="00EA26B3">
        <w:tab/>
        <w:t>MC</w:t>
      </w:r>
      <w:r w:rsidR="00B96655">
        <w:t>X</w:t>
      </w:r>
      <w:r w:rsidR="00B96655" w:rsidRPr="00EA26B3">
        <w:t xml:space="preserve"> tokens</w:t>
      </w:r>
      <w:bookmarkEnd w:id="1457"/>
      <w:bookmarkEnd w:id="1458"/>
      <w:bookmarkEnd w:id="1459"/>
      <w:bookmarkEnd w:id="1460"/>
      <w:bookmarkEnd w:id="1461"/>
    </w:p>
    <w:p w14:paraId="231C4DB4" w14:textId="77777777" w:rsidR="00B96655" w:rsidRPr="00EA26B3" w:rsidRDefault="00A915E6" w:rsidP="00B96655">
      <w:pPr>
        <w:pStyle w:val="Heading2"/>
      </w:pPr>
      <w:bookmarkStart w:id="1462" w:name="_Toc3886340"/>
      <w:bookmarkStart w:id="1463" w:name="_Toc26797707"/>
      <w:bookmarkStart w:id="1464" w:name="_Toc35353553"/>
      <w:bookmarkStart w:id="1465" w:name="_Toc44939526"/>
      <w:bookmarkStart w:id="1466" w:name="_Toc218692302"/>
      <w:r>
        <w:t>B.2</w:t>
      </w:r>
      <w:r w:rsidR="00B96655" w:rsidRPr="00EA26B3">
        <w:t>.1</w:t>
      </w:r>
      <w:r w:rsidR="00B96655" w:rsidRPr="00EA26B3">
        <w:tab/>
        <w:t>ID token</w:t>
      </w:r>
      <w:bookmarkEnd w:id="1462"/>
      <w:bookmarkEnd w:id="1463"/>
      <w:bookmarkEnd w:id="1464"/>
      <w:bookmarkEnd w:id="1465"/>
      <w:bookmarkEnd w:id="1466"/>
    </w:p>
    <w:p w14:paraId="0FDDBAB3" w14:textId="77777777" w:rsidR="00B96655" w:rsidRPr="00EA26B3" w:rsidRDefault="00A915E6" w:rsidP="00B96655">
      <w:pPr>
        <w:pStyle w:val="Heading3"/>
      </w:pPr>
      <w:bookmarkStart w:id="1467" w:name="_Toc3886341"/>
      <w:bookmarkStart w:id="1468" w:name="_Toc26797708"/>
      <w:bookmarkStart w:id="1469" w:name="_Toc35353554"/>
      <w:bookmarkStart w:id="1470" w:name="_Toc44939527"/>
      <w:bookmarkStart w:id="1471" w:name="_Toc218692303"/>
      <w:r>
        <w:t>B.2.1.1</w:t>
      </w:r>
      <w:r w:rsidR="00B96655" w:rsidRPr="00EA26B3">
        <w:tab/>
        <w:t>General</w:t>
      </w:r>
      <w:bookmarkEnd w:id="1467"/>
      <w:bookmarkEnd w:id="1468"/>
      <w:bookmarkEnd w:id="1469"/>
      <w:bookmarkEnd w:id="1470"/>
      <w:bookmarkEnd w:id="1471"/>
    </w:p>
    <w:p w14:paraId="4850235E" w14:textId="77777777" w:rsidR="00B96655" w:rsidRPr="00EA26B3" w:rsidRDefault="00B96655" w:rsidP="00B96655">
      <w:r w:rsidRPr="00EA26B3">
        <w:t>The ID Token shall be a JSON Web Token (JWT) and contain the following standard and MC</w:t>
      </w:r>
      <w:r>
        <w:t>X</w:t>
      </w:r>
      <w:r w:rsidRPr="00EA26B3">
        <w:t xml:space="preserve"> token claims. Token claims provide information pertaining to the authentication of the MC</w:t>
      </w:r>
      <w:r>
        <w:t>X</w:t>
      </w:r>
      <w:r w:rsidRPr="00EA26B3">
        <w:t xml:space="preserve"> user by the IdM server as well as additional claims. This clause profiles the required standard and MC claims for the MC</w:t>
      </w:r>
      <w:r>
        <w:t>X</w:t>
      </w:r>
      <w:r w:rsidRPr="00EA26B3">
        <w:t xml:space="preserve"> Connect profile.</w:t>
      </w:r>
    </w:p>
    <w:p w14:paraId="4569ABC8" w14:textId="77777777" w:rsidR="00B96655" w:rsidRPr="00EA26B3" w:rsidRDefault="00A915E6" w:rsidP="00B96655">
      <w:pPr>
        <w:pStyle w:val="Heading3"/>
      </w:pPr>
      <w:bookmarkStart w:id="1472" w:name="h.w60g8isgnmtf"/>
      <w:bookmarkStart w:id="1473" w:name="_Toc3886342"/>
      <w:bookmarkStart w:id="1474" w:name="_Toc26797709"/>
      <w:bookmarkStart w:id="1475" w:name="_Toc35353555"/>
      <w:bookmarkStart w:id="1476" w:name="_Toc44939528"/>
      <w:bookmarkStart w:id="1477" w:name="_Toc218692304"/>
      <w:bookmarkEnd w:id="1472"/>
      <w:r>
        <w:t>B.2.1.2</w:t>
      </w:r>
      <w:r w:rsidR="00B96655" w:rsidRPr="00EA26B3">
        <w:tab/>
        <w:t>Standard claims</w:t>
      </w:r>
      <w:bookmarkEnd w:id="1473"/>
      <w:bookmarkEnd w:id="1474"/>
      <w:bookmarkEnd w:id="1475"/>
      <w:bookmarkEnd w:id="1476"/>
      <w:bookmarkEnd w:id="1477"/>
    </w:p>
    <w:p w14:paraId="01F0014F" w14:textId="77777777" w:rsidR="00B96655" w:rsidRPr="00EA26B3" w:rsidRDefault="00B96655" w:rsidP="00B96655">
      <w:r w:rsidRPr="00EA26B3">
        <w:t>These standard claims are defined by the OpenID Connect 1.0 specification and are REQUIRED for MC</w:t>
      </w:r>
      <w:r>
        <w:t>X implementation</w:t>
      </w:r>
      <w:r w:rsidRPr="00EA26B3">
        <w:t>. Other claims defined by OpenID Connect are optional. The standards-based claims for an MC</w:t>
      </w:r>
      <w:r w:rsidR="00697681">
        <w:t>X</w:t>
      </w:r>
      <w:r w:rsidR="00697681" w:rsidRPr="00697681">
        <w:t xml:space="preserve"> </w:t>
      </w:r>
      <w:r w:rsidR="00697681">
        <w:t>Connect</w:t>
      </w:r>
      <w:r w:rsidRPr="00EA26B3">
        <w:t xml:space="preserve"> </w:t>
      </w:r>
      <w:r>
        <w:t>ID</w:t>
      </w:r>
      <w:r w:rsidRPr="00EA26B3">
        <w:t xml:space="preserve"> token are shown in table </w:t>
      </w:r>
      <w:r w:rsidR="00A915E6">
        <w:t>B.2.1.2</w:t>
      </w:r>
      <w:r w:rsidRPr="00EA26B3">
        <w:t>-1.</w:t>
      </w:r>
    </w:p>
    <w:p w14:paraId="6F6EEB85" w14:textId="77777777" w:rsidR="00B96655" w:rsidRPr="00EA26B3" w:rsidRDefault="00B96655" w:rsidP="00B96655">
      <w:pPr>
        <w:pStyle w:val="TH"/>
      </w:pPr>
      <w:r w:rsidRPr="00EA26B3">
        <w:t xml:space="preserve">Table </w:t>
      </w:r>
      <w:r w:rsidR="00A915E6">
        <w:t>B.2.1.2</w:t>
      </w:r>
      <w:r w:rsidRPr="00EA26B3">
        <w:t>-1: ID token standard claims</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B96655" w:rsidRPr="00EA26B3" w14:paraId="10C96B69" w14:textId="77777777" w:rsidTr="00BB3C77">
        <w:trPr>
          <w:jc w:val="center"/>
        </w:trPr>
        <w:tc>
          <w:tcPr>
            <w:tcW w:w="1101" w:type="dxa"/>
          </w:tcPr>
          <w:p w14:paraId="0D4E3386" w14:textId="77777777" w:rsidR="00B96655" w:rsidRPr="001103C9" w:rsidRDefault="00B96655" w:rsidP="00BB3C77">
            <w:pPr>
              <w:pStyle w:val="TAH"/>
            </w:pPr>
            <w:r w:rsidRPr="001103C9">
              <w:rPr>
                <w:lang w:eastAsia="en-GB"/>
              </w:rPr>
              <w:t>Parameter</w:t>
            </w:r>
          </w:p>
        </w:tc>
        <w:tc>
          <w:tcPr>
            <w:tcW w:w="6804" w:type="dxa"/>
          </w:tcPr>
          <w:p w14:paraId="0C1B5CF2" w14:textId="77777777" w:rsidR="00B96655" w:rsidRPr="001103C9" w:rsidRDefault="00B96655" w:rsidP="00BB3C77">
            <w:pPr>
              <w:pStyle w:val="TAH"/>
            </w:pPr>
            <w:r w:rsidRPr="001103C9">
              <w:rPr>
                <w:lang w:eastAsia="en-GB"/>
              </w:rPr>
              <w:t>Description</w:t>
            </w:r>
          </w:p>
        </w:tc>
      </w:tr>
      <w:tr w:rsidR="00B96655" w:rsidRPr="00EA26B3" w14:paraId="7C13D23F" w14:textId="77777777" w:rsidTr="00BB3C77">
        <w:trPr>
          <w:jc w:val="center"/>
        </w:trPr>
        <w:tc>
          <w:tcPr>
            <w:tcW w:w="1101" w:type="dxa"/>
          </w:tcPr>
          <w:p w14:paraId="1A2A572A" w14:textId="77777777" w:rsidR="00B96655" w:rsidRPr="00B96C52" w:rsidRDefault="00B96655" w:rsidP="00BB3C77">
            <w:pPr>
              <w:pStyle w:val="TAL"/>
            </w:pPr>
            <w:r w:rsidRPr="00B96C52">
              <w:t>iss</w:t>
            </w:r>
          </w:p>
        </w:tc>
        <w:tc>
          <w:tcPr>
            <w:tcW w:w="6804" w:type="dxa"/>
          </w:tcPr>
          <w:p w14:paraId="655EACB0" w14:textId="77777777" w:rsidR="00B96655" w:rsidRPr="00B96C52" w:rsidRDefault="00B96655" w:rsidP="00BB3C77">
            <w:pPr>
              <w:pStyle w:val="TAL"/>
            </w:pPr>
            <w:r w:rsidRPr="00B96C52">
              <w:t>REQUIRED. The URL of the IdM server.</w:t>
            </w:r>
          </w:p>
        </w:tc>
      </w:tr>
      <w:tr w:rsidR="00B96655" w:rsidRPr="00EA26B3" w14:paraId="34E50D48" w14:textId="77777777" w:rsidTr="00BB3C77">
        <w:trPr>
          <w:jc w:val="center"/>
        </w:trPr>
        <w:tc>
          <w:tcPr>
            <w:tcW w:w="1101" w:type="dxa"/>
          </w:tcPr>
          <w:p w14:paraId="1F75B3D3" w14:textId="77777777" w:rsidR="00B96655" w:rsidRPr="00B96C52" w:rsidRDefault="00B96655" w:rsidP="00BB3C77">
            <w:pPr>
              <w:pStyle w:val="TAL"/>
            </w:pPr>
            <w:r w:rsidRPr="00B96C52">
              <w:t>Sub</w:t>
            </w:r>
          </w:p>
        </w:tc>
        <w:tc>
          <w:tcPr>
            <w:tcW w:w="6804" w:type="dxa"/>
          </w:tcPr>
          <w:p w14:paraId="01805FBA" w14:textId="77777777" w:rsidR="00B96655" w:rsidRPr="00B96C52" w:rsidRDefault="00B96655" w:rsidP="00BB3C77">
            <w:pPr>
              <w:pStyle w:val="TAL"/>
            </w:pPr>
            <w:r w:rsidRPr="00B96C52">
              <w:t>REQUIRED. A case-sensitive, never reassigned string (not to exceed 255 bytes), which uniquely identifies the MCX user within the MCX server provider</w:t>
            </w:r>
            <w:r w:rsidR="000C3501">
              <w:t>'</w:t>
            </w:r>
            <w:r w:rsidRPr="00B96C52">
              <w:t>s domain.</w:t>
            </w:r>
          </w:p>
        </w:tc>
      </w:tr>
      <w:tr w:rsidR="00B96655" w:rsidRPr="00EA26B3" w14:paraId="139C9E3A" w14:textId="77777777" w:rsidTr="00BB3C77">
        <w:trPr>
          <w:jc w:val="center"/>
        </w:trPr>
        <w:tc>
          <w:tcPr>
            <w:tcW w:w="1101" w:type="dxa"/>
          </w:tcPr>
          <w:p w14:paraId="523B4B2A" w14:textId="77777777" w:rsidR="00B96655" w:rsidRPr="00B96C52" w:rsidRDefault="00B96655" w:rsidP="00BB3C77">
            <w:pPr>
              <w:pStyle w:val="TAL"/>
            </w:pPr>
            <w:r w:rsidRPr="00B96C52">
              <w:t>Aud</w:t>
            </w:r>
          </w:p>
        </w:tc>
        <w:tc>
          <w:tcPr>
            <w:tcW w:w="6804" w:type="dxa"/>
          </w:tcPr>
          <w:p w14:paraId="47BF5E97" w14:textId="77777777" w:rsidR="00B96655" w:rsidRPr="00B96C52" w:rsidRDefault="00B96655" w:rsidP="00BB3C77">
            <w:pPr>
              <w:pStyle w:val="TAL"/>
            </w:pPr>
            <w:r w:rsidRPr="00B96C52">
              <w:t>REQUIRED. The Oauth 2.0 client_id of the MCX client</w:t>
            </w:r>
          </w:p>
        </w:tc>
      </w:tr>
      <w:tr w:rsidR="00B96655" w:rsidRPr="00EA26B3" w14:paraId="73A71862" w14:textId="77777777" w:rsidTr="00BB3C77">
        <w:trPr>
          <w:jc w:val="center"/>
        </w:trPr>
        <w:tc>
          <w:tcPr>
            <w:tcW w:w="1101" w:type="dxa"/>
          </w:tcPr>
          <w:p w14:paraId="7A6EC29A" w14:textId="77777777" w:rsidR="00B96655" w:rsidRPr="00B96C52" w:rsidRDefault="00B96655" w:rsidP="00BB3C77">
            <w:pPr>
              <w:pStyle w:val="TAL"/>
            </w:pPr>
            <w:r w:rsidRPr="00B96C52">
              <w:t>exp</w:t>
            </w:r>
          </w:p>
        </w:tc>
        <w:tc>
          <w:tcPr>
            <w:tcW w:w="6804" w:type="dxa"/>
          </w:tcPr>
          <w:p w14:paraId="062C7C3E" w14:textId="77777777" w:rsidR="00B96655" w:rsidRPr="00B96C52" w:rsidRDefault="00B96655" w:rsidP="00BB3C77">
            <w:pPr>
              <w:pStyle w:val="TAL"/>
            </w:pPr>
            <w:r w:rsidRPr="00B96C52">
              <w:t>REQUIRED. Implementers MAY provide for some small leeway, usually no more than a few minutes, to account for clock skew (not to exceed 30 seconds)</w:t>
            </w:r>
          </w:p>
        </w:tc>
      </w:tr>
      <w:tr w:rsidR="00B96655" w:rsidRPr="00EA26B3" w14:paraId="4F825459" w14:textId="77777777" w:rsidTr="00BB3C77">
        <w:trPr>
          <w:jc w:val="center"/>
        </w:trPr>
        <w:tc>
          <w:tcPr>
            <w:tcW w:w="1101" w:type="dxa"/>
          </w:tcPr>
          <w:p w14:paraId="6C5F5AD7" w14:textId="77777777" w:rsidR="00B96655" w:rsidRPr="00B96C52" w:rsidRDefault="00B96655" w:rsidP="00BB3C77">
            <w:pPr>
              <w:pStyle w:val="TAL"/>
            </w:pPr>
            <w:r w:rsidRPr="00B96C52">
              <w:t>iat</w:t>
            </w:r>
          </w:p>
        </w:tc>
        <w:tc>
          <w:tcPr>
            <w:tcW w:w="6804" w:type="dxa"/>
          </w:tcPr>
          <w:p w14:paraId="212CD209" w14:textId="77777777" w:rsidR="00B96655" w:rsidRPr="00B96C52" w:rsidRDefault="00B96655" w:rsidP="00BB3C77">
            <w:pPr>
              <w:pStyle w:val="TAL"/>
            </w:pPr>
            <w:r w:rsidRPr="00B96C52">
              <w:t>REQUIRED. Time at which the ID Token was issued. Its value is a JSON number representing the number of seconds from 1970-01-01T0:0:0Z as measured in UTC until the date/time.</w:t>
            </w:r>
          </w:p>
        </w:tc>
      </w:tr>
    </w:tbl>
    <w:p w14:paraId="55EAB332" w14:textId="77777777" w:rsidR="00B96655" w:rsidRPr="00EA26B3" w:rsidRDefault="00B96655" w:rsidP="00B96655"/>
    <w:p w14:paraId="27E96F57" w14:textId="77777777" w:rsidR="00B96655" w:rsidRPr="00EA26B3" w:rsidRDefault="00A915E6" w:rsidP="00B96655">
      <w:pPr>
        <w:pStyle w:val="Heading3"/>
      </w:pPr>
      <w:bookmarkStart w:id="1478" w:name="h.4fcadx066d3"/>
      <w:bookmarkStart w:id="1479" w:name="_Toc3886343"/>
      <w:bookmarkStart w:id="1480" w:name="_Toc26797710"/>
      <w:bookmarkStart w:id="1481" w:name="_Toc35353556"/>
      <w:bookmarkStart w:id="1482" w:name="_Toc44939529"/>
      <w:bookmarkStart w:id="1483" w:name="_Toc218692305"/>
      <w:bookmarkEnd w:id="1478"/>
      <w:r>
        <w:t>B.2.1.3</w:t>
      </w:r>
      <w:r w:rsidR="00B96655" w:rsidRPr="00EA26B3">
        <w:tab/>
        <w:t>MC</w:t>
      </w:r>
      <w:r w:rsidR="00B96655">
        <w:t>X</w:t>
      </w:r>
      <w:r w:rsidR="00B96655" w:rsidRPr="00EA26B3">
        <w:t xml:space="preserve"> claims</w:t>
      </w:r>
      <w:bookmarkEnd w:id="1479"/>
      <w:bookmarkEnd w:id="1480"/>
      <w:bookmarkEnd w:id="1481"/>
      <w:bookmarkEnd w:id="1482"/>
      <w:bookmarkEnd w:id="1483"/>
    </w:p>
    <w:p w14:paraId="41611ED8" w14:textId="77777777" w:rsidR="00B96655" w:rsidRPr="00EA26B3" w:rsidRDefault="00B96655" w:rsidP="00B96655">
      <w:r w:rsidRPr="00EA26B3">
        <w:t>The MC</w:t>
      </w:r>
      <w:r>
        <w:t>X</w:t>
      </w:r>
      <w:r w:rsidRPr="00EA26B3">
        <w:t xml:space="preserve"> Connect profile extends the OpenID Connect standard claims with the additional claims shown in table </w:t>
      </w:r>
      <w:r w:rsidR="00A915E6">
        <w:t>B.2.1.3</w:t>
      </w:r>
      <w:r w:rsidRPr="00EA26B3">
        <w:t>-1.</w:t>
      </w:r>
      <w:r>
        <w:t xml:space="preserve">  </w:t>
      </w:r>
    </w:p>
    <w:p w14:paraId="45E90DD3" w14:textId="77777777" w:rsidR="00B96655" w:rsidRPr="00EA26B3" w:rsidRDefault="00B96655" w:rsidP="00B96655">
      <w:pPr>
        <w:pStyle w:val="TH"/>
      </w:pPr>
      <w:r w:rsidRPr="00EA26B3">
        <w:t xml:space="preserve">Table </w:t>
      </w:r>
      <w:r w:rsidR="00A915E6">
        <w:t>B.2.1.3</w:t>
      </w:r>
      <w:r w:rsidRPr="00EA26B3">
        <w:t>-1: ID token MC</w:t>
      </w:r>
      <w:r>
        <w:rPr>
          <w:lang w:val="en-US"/>
        </w:rPr>
        <w:t>X</w:t>
      </w:r>
      <w:r w:rsidRPr="00EA26B3">
        <w:t xml:space="preserve"> claims</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B96655" w:rsidRPr="00EA26B3" w14:paraId="2CF09E89" w14:textId="77777777" w:rsidTr="00BB3C77">
        <w:trPr>
          <w:jc w:val="center"/>
        </w:trPr>
        <w:tc>
          <w:tcPr>
            <w:tcW w:w="1101" w:type="dxa"/>
          </w:tcPr>
          <w:p w14:paraId="18C42AD3" w14:textId="77777777" w:rsidR="00B96655" w:rsidRPr="001103C9" w:rsidRDefault="00B96655" w:rsidP="00BB3C77">
            <w:pPr>
              <w:pStyle w:val="TAH"/>
            </w:pPr>
            <w:r w:rsidRPr="001103C9">
              <w:rPr>
                <w:lang w:eastAsia="en-GB"/>
              </w:rPr>
              <w:t>Parameter</w:t>
            </w:r>
          </w:p>
        </w:tc>
        <w:tc>
          <w:tcPr>
            <w:tcW w:w="6804" w:type="dxa"/>
          </w:tcPr>
          <w:p w14:paraId="38ABABF5" w14:textId="77777777" w:rsidR="00B96655" w:rsidRPr="001103C9" w:rsidRDefault="00B96655" w:rsidP="00BB3C77">
            <w:pPr>
              <w:pStyle w:val="TAH"/>
            </w:pPr>
            <w:r w:rsidRPr="001103C9">
              <w:rPr>
                <w:lang w:eastAsia="en-GB"/>
              </w:rPr>
              <w:t>Description</w:t>
            </w:r>
          </w:p>
        </w:tc>
      </w:tr>
      <w:tr w:rsidR="00B96655" w:rsidRPr="00EA26B3" w14:paraId="556D0BFB" w14:textId="77777777" w:rsidTr="00BB3C77">
        <w:trPr>
          <w:jc w:val="center"/>
        </w:trPr>
        <w:tc>
          <w:tcPr>
            <w:tcW w:w="1101" w:type="dxa"/>
          </w:tcPr>
          <w:p w14:paraId="25FEC104" w14:textId="77777777" w:rsidR="00B96655" w:rsidRPr="00B96C52" w:rsidRDefault="00B96655" w:rsidP="00BB3C77">
            <w:pPr>
              <w:pStyle w:val="TAL"/>
            </w:pPr>
            <w:r w:rsidRPr="00B96C52">
              <w:t>mcptt_id</w:t>
            </w:r>
          </w:p>
        </w:tc>
        <w:tc>
          <w:tcPr>
            <w:tcW w:w="6804" w:type="dxa"/>
          </w:tcPr>
          <w:p w14:paraId="393F88BA" w14:textId="77777777" w:rsidR="00B96655" w:rsidRPr="00B96C52" w:rsidRDefault="00B96655" w:rsidP="00BB3C77">
            <w:pPr>
              <w:pStyle w:val="TAL"/>
              <w:tabs>
                <w:tab w:val="left" w:pos="5454"/>
              </w:tabs>
            </w:pPr>
            <w:r w:rsidRPr="00B96C52">
              <w:t>REQUIRED for MCPTT. The MCPTT ID of the current MCPTT user of the MCPTT client.</w:t>
            </w:r>
          </w:p>
        </w:tc>
      </w:tr>
      <w:tr w:rsidR="00B96655" w:rsidRPr="00EA26B3" w14:paraId="09B250AA" w14:textId="77777777" w:rsidTr="00BB3C77">
        <w:trPr>
          <w:jc w:val="center"/>
        </w:trPr>
        <w:tc>
          <w:tcPr>
            <w:tcW w:w="1101" w:type="dxa"/>
          </w:tcPr>
          <w:p w14:paraId="53716FCD" w14:textId="77777777" w:rsidR="00B96655" w:rsidRPr="00B96C52" w:rsidRDefault="00B96655" w:rsidP="00BB3C77">
            <w:pPr>
              <w:pStyle w:val="TAL"/>
            </w:pPr>
            <w:r w:rsidRPr="00B96C52">
              <w:t>mcvideo_id</w:t>
            </w:r>
          </w:p>
        </w:tc>
        <w:tc>
          <w:tcPr>
            <w:tcW w:w="6804" w:type="dxa"/>
          </w:tcPr>
          <w:p w14:paraId="41DB0096" w14:textId="77777777" w:rsidR="00B96655" w:rsidRPr="00B96C52" w:rsidRDefault="00B96655" w:rsidP="00BB3C77">
            <w:pPr>
              <w:pStyle w:val="TAL"/>
              <w:tabs>
                <w:tab w:val="left" w:pos="5454"/>
              </w:tabs>
            </w:pPr>
            <w:r w:rsidRPr="00B96C52">
              <w:t>REQUIRED for MCVideo. The MCVideo ID of the current MCVideo user of the MCVideo client.</w:t>
            </w:r>
          </w:p>
        </w:tc>
      </w:tr>
      <w:tr w:rsidR="00B96655" w:rsidRPr="00EA26B3" w14:paraId="34FEEF53" w14:textId="77777777" w:rsidTr="00BB3C77">
        <w:trPr>
          <w:jc w:val="center"/>
        </w:trPr>
        <w:tc>
          <w:tcPr>
            <w:tcW w:w="1101" w:type="dxa"/>
          </w:tcPr>
          <w:p w14:paraId="18CD38E4" w14:textId="77777777" w:rsidR="00B96655" w:rsidRPr="00B96C52" w:rsidRDefault="00B96655" w:rsidP="00BB3C77">
            <w:pPr>
              <w:pStyle w:val="TAL"/>
            </w:pPr>
            <w:r w:rsidRPr="00B96C52">
              <w:t>mcdata_id</w:t>
            </w:r>
          </w:p>
        </w:tc>
        <w:tc>
          <w:tcPr>
            <w:tcW w:w="6804" w:type="dxa"/>
          </w:tcPr>
          <w:p w14:paraId="140C3FF9" w14:textId="77777777" w:rsidR="00B96655" w:rsidRPr="00B96C52" w:rsidRDefault="00B96655" w:rsidP="00BB3C77">
            <w:pPr>
              <w:pStyle w:val="TAL"/>
              <w:tabs>
                <w:tab w:val="left" w:pos="5454"/>
              </w:tabs>
            </w:pPr>
            <w:r w:rsidRPr="00B96C52">
              <w:t>REQUIRED for MCData. The MCData ID of the current MCData user of the MCData client.</w:t>
            </w:r>
          </w:p>
        </w:tc>
      </w:tr>
      <w:tr w:rsidR="00364CA1" w:rsidRPr="00EA26B3" w14:paraId="7FF28CF9" w14:textId="77777777" w:rsidTr="00BB3C77">
        <w:trPr>
          <w:jc w:val="center"/>
        </w:trPr>
        <w:tc>
          <w:tcPr>
            <w:tcW w:w="1101" w:type="dxa"/>
          </w:tcPr>
          <w:p w14:paraId="33302203" w14:textId="77777777" w:rsidR="00364CA1" w:rsidRPr="00364CA1" w:rsidRDefault="00364CA1" w:rsidP="00364CA1">
            <w:pPr>
              <w:pStyle w:val="TAL"/>
              <w:rPr>
                <w:b/>
                <w:bCs/>
              </w:rPr>
            </w:pPr>
            <w:r>
              <w:t>mcrec_id</w:t>
            </w:r>
          </w:p>
        </w:tc>
        <w:tc>
          <w:tcPr>
            <w:tcW w:w="6804" w:type="dxa"/>
          </w:tcPr>
          <w:p w14:paraId="5895A547" w14:textId="77777777" w:rsidR="00364CA1" w:rsidRPr="00B96C52" w:rsidRDefault="00364CA1" w:rsidP="00364CA1">
            <w:pPr>
              <w:pStyle w:val="TAL"/>
              <w:tabs>
                <w:tab w:val="left" w:pos="5454"/>
              </w:tabs>
            </w:pPr>
            <w:r>
              <w:t xml:space="preserve">REQUIRED for MC recording admin </w:t>
            </w:r>
            <w:r w:rsidRPr="001432C7">
              <w:t>and replay</w:t>
            </w:r>
            <w:r>
              <w:t xml:space="preserve"> services. The MCRec ID of the current </w:t>
            </w:r>
            <w:r w:rsidRPr="006C7BAE">
              <w:t>recording admin</w:t>
            </w:r>
            <w:r>
              <w:t>istrator</w:t>
            </w:r>
            <w:r w:rsidRPr="006C7BAE">
              <w:t xml:space="preserve"> and/or replay user</w:t>
            </w:r>
            <w:r>
              <w:t xml:space="preserve"> of the recording admin client and/or replay client.</w:t>
            </w:r>
          </w:p>
        </w:tc>
      </w:tr>
    </w:tbl>
    <w:p w14:paraId="17173A26" w14:textId="77777777" w:rsidR="00B96655" w:rsidRPr="00EA26B3" w:rsidRDefault="00B96655" w:rsidP="00B96655"/>
    <w:p w14:paraId="711E89DC" w14:textId="77777777" w:rsidR="00B96655" w:rsidRPr="004012A8" w:rsidRDefault="00A915E6" w:rsidP="00B96655">
      <w:pPr>
        <w:pStyle w:val="Heading2"/>
      </w:pPr>
      <w:bookmarkStart w:id="1484" w:name="h.x6cwkv5ykzex"/>
      <w:bookmarkStart w:id="1485" w:name="_Toc3886344"/>
      <w:bookmarkStart w:id="1486" w:name="_Toc26797711"/>
      <w:bookmarkStart w:id="1487" w:name="_Toc35353557"/>
      <w:bookmarkStart w:id="1488" w:name="_Toc44939530"/>
      <w:bookmarkStart w:id="1489" w:name="_Toc218692306"/>
      <w:bookmarkEnd w:id="1484"/>
      <w:r>
        <w:t>B.2</w:t>
      </w:r>
      <w:r w:rsidR="00B96655" w:rsidRPr="004012A8">
        <w:t>.2</w:t>
      </w:r>
      <w:r w:rsidR="00B96655" w:rsidRPr="004012A8">
        <w:tab/>
        <w:t>Access token</w:t>
      </w:r>
      <w:bookmarkEnd w:id="1485"/>
      <w:bookmarkEnd w:id="1486"/>
      <w:bookmarkEnd w:id="1487"/>
      <w:bookmarkEnd w:id="1488"/>
      <w:bookmarkEnd w:id="1489"/>
    </w:p>
    <w:p w14:paraId="3B9BB6C2" w14:textId="77777777" w:rsidR="00B96655" w:rsidRPr="004012A8" w:rsidRDefault="00A915E6" w:rsidP="00B96655">
      <w:pPr>
        <w:pStyle w:val="Heading3"/>
      </w:pPr>
      <w:bookmarkStart w:id="1490" w:name="_Toc3886345"/>
      <w:bookmarkStart w:id="1491" w:name="_Toc26797712"/>
      <w:bookmarkStart w:id="1492" w:name="_Toc35353558"/>
      <w:bookmarkStart w:id="1493" w:name="_Toc44939531"/>
      <w:bookmarkStart w:id="1494" w:name="_Toc218692307"/>
      <w:r>
        <w:t>B.2.2.1</w:t>
      </w:r>
      <w:r w:rsidR="00B96655" w:rsidRPr="004012A8">
        <w:tab/>
        <w:t>Introduction</w:t>
      </w:r>
      <w:bookmarkEnd w:id="1490"/>
      <w:bookmarkEnd w:id="1491"/>
      <w:bookmarkEnd w:id="1492"/>
      <w:bookmarkEnd w:id="1493"/>
      <w:bookmarkEnd w:id="1494"/>
    </w:p>
    <w:p w14:paraId="5FBEF170" w14:textId="77777777" w:rsidR="00B96655" w:rsidRPr="004012A8" w:rsidRDefault="00B96655" w:rsidP="00B96655">
      <w:r w:rsidRPr="004012A8">
        <w:t>The access token is opaque to MC</w:t>
      </w:r>
      <w:r>
        <w:t>X</w:t>
      </w:r>
      <w:r w:rsidRPr="004012A8">
        <w:t xml:space="preserve"> clients and is consumed by the MC</w:t>
      </w:r>
      <w:r>
        <w:t>X</w:t>
      </w:r>
      <w:r w:rsidRPr="004012A8">
        <w:t xml:space="preserve"> resource servers (i.e. KMS, MCPTT server, </w:t>
      </w:r>
      <w:r>
        <w:t xml:space="preserve">MCVideo server, MCData server, </w:t>
      </w:r>
      <w:r w:rsidRPr="004012A8">
        <w:t>etc). The access token shall be encoded as a JSON Web Token as defined in IETF RFC 7519 [</w:t>
      </w:r>
      <w:r w:rsidRPr="007344D6">
        <w:t>32</w:t>
      </w:r>
      <w:r w:rsidRPr="004012A8">
        <w:t>].</w:t>
      </w:r>
      <w:r>
        <w:t xml:space="preserve">  The access token shall include the JSON web digital signature profile as defined in IETF RFC 7515 [35].</w:t>
      </w:r>
    </w:p>
    <w:p w14:paraId="3B414209" w14:textId="77777777" w:rsidR="00B96655" w:rsidRPr="004012A8" w:rsidRDefault="00A915E6" w:rsidP="00B96655">
      <w:pPr>
        <w:pStyle w:val="Heading3"/>
      </w:pPr>
      <w:bookmarkStart w:id="1495" w:name="h.mbw9kas68r86"/>
      <w:bookmarkStart w:id="1496" w:name="_Toc3886346"/>
      <w:bookmarkStart w:id="1497" w:name="_Toc26797713"/>
      <w:bookmarkStart w:id="1498" w:name="_Toc35353559"/>
      <w:bookmarkStart w:id="1499" w:name="_Toc44939532"/>
      <w:bookmarkStart w:id="1500" w:name="_Toc218692308"/>
      <w:bookmarkEnd w:id="1495"/>
      <w:r>
        <w:t>B.2.2.2</w:t>
      </w:r>
      <w:r w:rsidR="00B96655" w:rsidRPr="004012A8">
        <w:tab/>
        <w:t>Standard claims</w:t>
      </w:r>
      <w:bookmarkEnd w:id="1496"/>
      <w:bookmarkEnd w:id="1497"/>
      <w:bookmarkEnd w:id="1498"/>
      <w:bookmarkEnd w:id="1499"/>
      <w:bookmarkEnd w:id="1500"/>
    </w:p>
    <w:p w14:paraId="518F1FC5" w14:textId="77777777" w:rsidR="00B96655" w:rsidRPr="00EA26B3" w:rsidRDefault="00B96655" w:rsidP="00B96655">
      <w:r w:rsidRPr="00EA26B3">
        <w:t>MC access tokens shall convey the following standards-based claims as defined in IETF RFC 7662 [</w:t>
      </w:r>
      <w:r w:rsidRPr="007344D6">
        <w:t>33</w:t>
      </w:r>
      <w:r w:rsidRPr="00EA26B3">
        <w:t>].</w:t>
      </w:r>
    </w:p>
    <w:p w14:paraId="7AC2B3DC" w14:textId="77777777" w:rsidR="00B96655" w:rsidRPr="00EA26B3" w:rsidRDefault="00B96655" w:rsidP="00B96655">
      <w:pPr>
        <w:pStyle w:val="TH"/>
      </w:pPr>
      <w:r w:rsidRPr="00EA26B3">
        <w:t xml:space="preserve">Table </w:t>
      </w:r>
      <w:r w:rsidR="00A915E6">
        <w:t>B.2.2.2</w:t>
      </w:r>
      <w:r w:rsidRPr="00EA26B3">
        <w:t>-1: Access token standard claims</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B96655" w:rsidRPr="00EA26B3" w14:paraId="070B86C0" w14:textId="77777777" w:rsidTr="00BB3C77">
        <w:trPr>
          <w:jc w:val="center"/>
        </w:trPr>
        <w:tc>
          <w:tcPr>
            <w:tcW w:w="1101" w:type="dxa"/>
          </w:tcPr>
          <w:p w14:paraId="1A7B0353" w14:textId="77777777" w:rsidR="00B96655" w:rsidRPr="001103C9" w:rsidRDefault="00B96655" w:rsidP="00BB3C77">
            <w:pPr>
              <w:pStyle w:val="TAH"/>
            </w:pPr>
            <w:r w:rsidRPr="001103C9">
              <w:rPr>
                <w:lang w:eastAsia="en-GB"/>
              </w:rPr>
              <w:t>Parameter</w:t>
            </w:r>
          </w:p>
        </w:tc>
        <w:tc>
          <w:tcPr>
            <w:tcW w:w="6804" w:type="dxa"/>
          </w:tcPr>
          <w:p w14:paraId="7C3B3920" w14:textId="77777777" w:rsidR="00B96655" w:rsidRPr="001103C9" w:rsidRDefault="00B96655" w:rsidP="00BB3C77">
            <w:pPr>
              <w:pStyle w:val="TAH"/>
            </w:pPr>
            <w:r w:rsidRPr="001103C9">
              <w:rPr>
                <w:lang w:eastAsia="en-GB"/>
              </w:rPr>
              <w:t>Description</w:t>
            </w:r>
          </w:p>
        </w:tc>
      </w:tr>
      <w:tr w:rsidR="00B96655" w:rsidRPr="00EA26B3" w14:paraId="75E1F38A" w14:textId="77777777" w:rsidTr="00BB3C77">
        <w:trPr>
          <w:jc w:val="center"/>
        </w:trPr>
        <w:tc>
          <w:tcPr>
            <w:tcW w:w="1101" w:type="dxa"/>
          </w:tcPr>
          <w:p w14:paraId="603D2C9E" w14:textId="77777777" w:rsidR="00B96655" w:rsidRPr="00B96C52" w:rsidRDefault="00B96655" w:rsidP="00BB3C77">
            <w:pPr>
              <w:pStyle w:val="TAL"/>
              <w:tabs>
                <w:tab w:val="left" w:pos="5454"/>
              </w:tabs>
            </w:pPr>
            <w:r w:rsidRPr="00B96C52">
              <w:t>exp</w:t>
            </w:r>
          </w:p>
        </w:tc>
        <w:tc>
          <w:tcPr>
            <w:tcW w:w="6804" w:type="dxa"/>
          </w:tcPr>
          <w:p w14:paraId="25E5A46F" w14:textId="77777777" w:rsidR="00B96655" w:rsidRPr="00B96C52" w:rsidRDefault="00B96655" w:rsidP="00BB3C77">
            <w:pPr>
              <w:pStyle w:val="TAL"/>
              <w:tabs>
                <w:tab w:val="left" w:pos="5454"/>
              </w:tabs>
            </w:pPr>
            <w:r w:rsidRPr="00B96C52">
              <w:t>REQUIRED. Implementers MAY provide for some small leeway, usually no more than a few minutes, to account for clock skew (not to exceed 30 seconds).</w:t>
            </w:r>
          </w:p>
        </w:tc>
      </w:tr>
      <w:tr w:rsidR="00B96655" w:rsidRPr="00EA26B3" w14:paraId="1EF6AF0A" w14:textId="77777777" w:rsidTr="00BB3C77">
        <w:trPr>
          <w:jc w:val="center"/>
        </w:trPr>
        <w:tc>
          <w:tcPr>
            <w:tcW w:w="1101" w:type="dxa"/>
          </w:tcPr>
          <w:p w14:paraId="7848DE54" w14:textId="77777777" w:rsidR="00B96655" w:rsidRPr="00B96C52" w:rsidRDefault="00B96655" w:rsidP="00BB3C77">
            <w:pPr>
              <w:pStyle w:val="TAL"/>
              <w:tabs>
                <w:tab w:val="left" w:pos="5454"/>
              </w:tabs>
            </w:pPr>
            <w:r w:rsidRPr="00B96C52">
              <w:t>scope</w:t>
            </w:r>
          </w:p>
        </w:tc>
        <w:tc>
          <w:tcPr>
            <w:tcW w:w="6804" w:type="dxa"/>
          </w:tcPr>
          <w:p w14:paraId="1E863D9F" w14:textId="77777777" w:rsidR="00B96655" w:rsidRPr="00B96C52" w:rsidRDefault="00B96655" w:rsidP="00BB3C77">
            <w:pPr>
              <w:pStyle w:val="TAL"/>
              <w:tabs>
                <w:tab w:val="left" w:pos="5454"/>
              </w:tabs>
            </w:pPr>
            <w:r w:rsidRPr="00B96C52">
              <w:t>REQUIRED. A JSON string containing a space-separated list of the MCX authorization scopes associated with this token.</w:t>
            </w:r>
            <w:r w:rsidR="00DD156E" w:rsidRPr="00B96C52">
              <w:t xml:space="preserve"> The scope(s) contained here reflect the requested scope(s) from the Authentication Request (clause </w:t>
            </w:r>
            <w:r w:rsidR="00A915E6" w:rsidRPr="00B96C52">
              <w:t>B.4.2.2</w:t>
            </w:r>
            <w:r w:rsidR="00DD156E" w:rsidRPr="00B96C52">
              <w:t>).</w:t>
            </w:r>
          </w:p>
        </w:tc>
      </w:tr>
      <w:tr w:rsidR="00B96655" w:rsidRPr="00EA26B3" w14:paraId="143051A0" w14:textId="77777777" w:rsidTr="00BB3C77">
        <w:trPr>
          <w:jc w:val="center"/>
        </w:trPr>
        <w:tc>
          <w:tcPr>
            <w:tcW w:w="1101" w:type="dxa"/>
          </w:tcPr>
          <w:p w14:paraId="78A5E7E6" w14:textId="77777777" w:rsidR="00B96655" w:rsidRPr="00B96C52" w:rsidRDefault="00B96655" w:rsidP="00BB3C77">
            <w:pPr>
              <w:pStyle w:val="TAL"/>
              <w:tabs>
                <w:tab w:val="left" w:pos="5454"/>
              </w:tabs>
            </w:pPr>
            <w:r w:rsidRPr="00B96C52">
              <w:t>client_id</w:t>
            </w:r>
          </w:p>
        </w:tc>
        <w:tc>
          <w:tcPr>
            <w:tcW w:w="6804" w:type="dxa"/>
          </w:tcPr>
          <w:p w14:paraId="0FBE5785" w14:textId="77777777" w:rsidR="00B96655" w:rsidRPr="00B96C52" w:rsidRDefault="00B96655" w:rsidP="00BB3C77">
            <w:pPr>
              <w:pStyle w:val="TAL"/>
              <w:tabs>
                <w:tab w:val="left" w:pos="5454"/>
              </w:tabs>
            </w:pPr>
            <w:r w:rsidRPr="00B96C52">
              <w:t>REQUIRED. The identifier of the MCX client making the API request as previously registered with the IdM server.</w:t>
            </w:r>
          </w:p>
        </w:tc>
      </w:tr>
    </w:tbl>
    <w:p w14:paraId="1CB82578" w14:textId="77777777" w:rsidR="00B96655" w:rsidRPr="00EA26B3" w:rsidRDefault="00B96655" w:rsidP="00B96655"/>
    <w:p w14:paraId="5F8224DD" w14:textId="77777777" w:rsidR="00B96655" w:rsidRPr="00EA26B3" w:rsidRDefault="00A915E6" w:rsidP="00B96655">
      <w:pPr>
        <w:pStyle w:val="Heading3"/>
      </w:pPr>
      <w:bookmarkStart w:id="1501" w:name="h.ytpg8u7pm7b"/>
      <w:bookmarkStart w:id="1502" w:name="_Toc3886347"/>
      <w:bookmarkStart w:id="1503" w:name="_Toc26797714"/>
      <w:bookmarkStart w:id="1504" w:name="_Toc35353560"/>
      <w:bookmarkStart w:id="1505" w:name="_Toc44939533"/>
      <w:bookmarkStart w:id="1506" w:name="_Toc218692309"/>
      <w:bookmarkEnd w:id="1501"/>
      <w:r>
        <w:t>B.2.2.3</w:t>
      </w:r>
      <w:r w:rsidR="00B96655" w:rsidRPr="00EA26B3">
        <w:tab/>
        <w:t>MC</w:t>
      </w:r>
      <w:r w:rsidR="00B96655">
        <w:t>X</w:t>
      </w:r>
      <w:r w:rsidR="00B96655" w:rsidRPr="00EA26B3">
        <w:t xml:space="preserve"> claims</w:t>
      </w:r>
      <w:bookmarkEnd w:id="1502"/>
      <w:bookmarkEnd w:id="1503"/>
      <w:bookmarkEnd w:id="1504"/>
      <w:bookmarkEnd w:id="1505"/>
      <w:bookmarkEnd w:id="1506"/>
    </w:p>
    <w:p w14:paraId="1ECD1BF0" w14:textId="77777777" w:rsidR="00B96655" w:rsidRPr="00EA26B3" w:rsidRDefault="00B96655" w:rsidP="00B96655">
      <w:r w:rsidRPr="00EA26B3">
        <w:t>The MC</w:t>
      </w:r>
      <w:r>
        <w:t>X</w:t>
      </w:r>
      <w:r w:rsidRPr="00EA26B3">
        <w:t xml:space="preserve"> Connect profile extends the standard claims defined in IETF RFC 7662 [</w:t>
      </w:r>
      <w:r w:rsidRPr="007344D6">
        <w:t>33</w:t>
      </w:r>
      <w:r w:rsidRPr="00EA26B3">
        <w:t xml:space="preserve">] with the additional claims shown in table </w:t>
      </w:r>
      <w:r w:rsidR="00A915E6">
        <w:t>B.2.2.3</w:t>
      </w:r>
      <w:r w:rsidRPr="00EA26B3">
        <w:t>-1.</w:t>
      </w:r>
    </w:p>
    <w:p w14:paraId="3DB57E02" w14:textId="77777777" w:rsidR="00B96655" w:rsidRPr="00EA26B3" w:rsidRDefault="00B96655" w:rsidP="00B96655">
      <w:pPr>
        <w:pStyle w:val="TH"/>
      </w:pPr>
      <w:r w:rsidRPr="00EA26B3">
        <w:t xml:space="preserve">Table </w:t>
      </w:r>
      <w:r w:rsidR="00A915E6">
        <w:t>B.2.2.3</w:t>
      </w:r>
      <w:r w:rsidRPr="00EA26B3">
        <w:t>-1: Access token MC</w:t>
      </w:r>
      <w:r>
        <w:rPr>
          <w:lang w:val="en-US"/>
        </w:rPr>
        <w:t>X</w:t>
      </w:r>
      <w:r w:rsidRPr="00EA26B3">
        <w:t xml:space="preserve"> claims</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B96655" w:rsidRPr="00EA26B3" w14:paraId="502D97C1" w14:textId="77777777" w:rsidTr="00BB3C77">
        <w:trPr>
          <w:jc w:val="center"/>
        </w:trPr>
        <w:tc>
          <w:tcPr>
            <w:tcW w:w="1101" w:type="dxa"/>
          </w:tcPr>
          <w:p w14:paraId="76AFF8ED" w14:textId="77777777" w:rsidR="00B96655" w:rsidRPr="001103C9" w:rsidRDefault="00B96655" w:rsidP="00BB3C77">
            <w:pPr>
              <w:pStyle w:val="TAH"/>
            </w:pPr>
            <w:r w:rsidRPr="001103C9">
              <w:rPr>
                <w:lang w:eastAsia="en-GB"/>
              </w:rPr>
              <w:t>Parameter</w:t>
            </w:r>
          </w:p>
        </w:tc>
        <w:tc>
          <w:tcPr>
            <w:tcW w:w="6804" w:type="dxa"/>
          </w:tcPr>
          <w:p w14:paraId="57ED9302" w14:textId="77777777" w:rsidR="00B96655" w:rsidRPr="001103C9" w:rsidRDefault="00B96655" w:rsidP="00BB3C77">
            <w:pPr>
              <w:pStyle w:val="TAH"/>
            </w:pPr>
            <w:r w:rsidRPr="001103C9">
              <w:rPr>
                <w:lang w:eastAsia="en-GB"/>
              </w:rPr>
              <w:t>Description</w:t>
            </w:r>
          </w:p>
        </w:tc>
      </w:tr>
      <w:tr w:rsidR="00B96655" w:rsidRPr="00EA26B3" w14:paraId="38B7E303" w14:textId="77777777" w:rsidTr="00BB3C77">
        <w:trPr>
          <w:jc w:val="center"/>
        </w:trPr>
        <w:tc>
          <w:tcPr>
            <w:tcW w:w="1101" w:type="dxa"/>
          </w:tcPr>
          <w:p w14:paraId="0023B3C3" w14:textId="77777777" w:rsidR="00B96655" w:rsidRPr="00B96C52" w:rsidRDefault="00B96655" w:rsidP="00BB3C77">
            <w:pPr>
              <w:pStyle w:val="TAL"/>
              <w:tabs>
                <w:tab w:val="left" w:pos="5454"/>
              </w:tabs>
            </w:pPr>
            <w:r w:rsidRPr="00B96C52">
              <w:t>mcptt_id</w:t>
            </w:r>
          </w:p>
        </w:tc>
        <w:tc>
          <w:tcPr>
            <w:tcW w:w="6804" w:type="dxa"/>
          </w:tcPr>
          <w:p w14:paraId="74B401D9" w14:textId="77777777" w:rsidR="00B96655" w:rsidRPr="00B96C52" w:rsidRDefault="00B96655" w:rsidP="00BB3C77">
            <w:pPr>
              <w:pStyle w:val="TAL"/>
              <w:tabs>
                <w:tab w:val="left" w:pos="5454"/>
              </w:tabs>
            </w:pPr>
            <w:r w:rsidRPr="00B96C52">
              <w:t>REQUIRED for MCPTT. The MCPTT ID of the current MCPTT user of the MCPTT client.</w:t>
            </w:r>
          </w:p>
        </w:tc>
      </w:tr>
      <w:tr w:rsidR="00B96655" w:rsidRPr="00EA26B3" w14:paraId="33762B6C" w14:textId="77777777" w:rsidTr="00BB3C77">
        <w:trPr>
          <w:jc w:val="center"/>
        </w:trPr>
        <w:tc>
          <w:tcPr>
            <w:tcW w:w="1101" w:type="dxa"/>
          </w:tcPr>
          <w:p w14:paraId="018CB1A7" w14:textId="77777777" w:rsidR="00B96655" w:rsidRPr="00B96C52" w:rsidRDefault="00B96655" w:rsidP="00BB3C77">
            <w:pPr>
              <w:pStyle w:val="TAL"/>
            </w:pPr>
            <w:r w:rsidRPr="00B96C52">
              <w:t>mcvideo_id</w:t>
            </w:r>
          </w:p>
        </w:tc>
        <w:tc>
          <w:tcPr>
            <w:tcW w:w="6804" w:type="dxa"/>
          </w:tcPr>
          <w:p w14:paraId="0D87F2B1" w14:textId="77777777" w:rsidR="00B96655" w:rsidRPr="00B96C52" w:rsidRDefault="00B96655" w:rsidP="00BB3C77">
            <w:pPr>
              <w:pStyle w:val="TAL"/>
              <w:tabs>
                <w:tab w:val="left" w:pos="5454"/>
              </w:tabs>
            </w:pPr>
            <w:r w:rsidRPr="00B96C52">
              <w:t>REQUIRED for MCVideo. The MCVideo ID of the current MCVideo user of the MCVideo client.</w:t>
            </w:r>
          </w:p>
        </w:tc>
      </w:tr>
      <w:tr w:rsidR="00B96655" w:rsidRPr="00EA26B3" w14:paraId="6414D96C" w14:textId="77777777" w:rsidTr="00BB3C77">
        <w:trPr>
          <w:jc w:val="center"/>
        </w:trPr>
        <w:tc>
          <w:tcPr>
            <w:tcW w:w="1101" w:type="dxa"/>
          </w:tcPr>
          <w:p w14:paraId="576C9946" w14:textId="77777777" w:rsidR="00B96655" w:rsidRPr="00B96C52" w:rsidRDefault="00B96655" w:rsidP="00BB3C77">
            <w:pPr>
              <w:pStyle w:val="TAL"/>
            </w:pPr>
            <w:r w:rsidRPr="00B96C52">
              <w:t>mcdata_id</w:t>
            </w:r>
          </w:p>
        </w:tc>
        <w:tc>
          <w:tcPr>
            <w:tcW w:w="6804" w:type="dxa"/>
          </w:tcPr>
          <w:p w14:paraId="7C40FC1D" w14:textId="77777777" w:rsidR="00B96655" w:rsidRPr="00B96C52" w:rsidRDefault="00B96655" w:rsidP="00BB3C77">
            <w:pPr>
              <w:pStyle w:val="TAL"/>
              <w:tabs>
                <w:tab w:val="left" w:pos="5454"/>
              </w:tabs>
            </w:pPr>
            <w:r w:rsidRPr="00B96C52">
              <w:t>REQUIRED for MCData. The MCData ID of the current MCData user of the MCData client.</w:t>
            </w:r>
          </w:p>
        </w:tc>
      </w:tr>
      <w:tr w:rsidR="00C823C5" w:rsidRPr="00EA26B3" w14:paraId="0F0D0CAD" w14:textId="77777777" w:rsidTr="00BB3C77">
        <w:trPr>
          <w:jc w:val="center"/>
        </w:trPr>
        <w:tc>
          <w:tcPr>
            <w:tcW w:w="1101" w:type="dxa"/>
          </w:tcPr>
          <w:p w14:paraId="0EE5EBDD" w14:textId="77777777" w:rsidR="00C823C5" w:rsidRPr="00B96C52" w:rsidRDefault="00C823C5" w:rsidP="00C823C5">
            <w:pPr>
              <w:pStyle w:val="TAL"/>
            </w:pPr>
            <w:r>
              <w:t>mcrec_id</w:t>
            </w:r>
          </w:p>
        </w:tc>
        <w:tc>
          <w:tcPr>
            <w:tcW w:w="6804" w:type="dxa"/>
          </w:tcPr>
          <w:p w14:paraId="259638C8" w14:textId="77777777" w:rsidR="00C823C5" w:rsidRPr="00B96C52" w:rsidRDefault="00C823C5" w:rsidP="00C823C5">
            <w:pPr>
              <w:pStyle w:val="TAL"/>
              <w:tabs>
                <w:tab w:val="left" w:pos="5454"/>
              </w:tabs>
            </w:pPr>
            <w:r>
              <w:t xml:space="preserve">REQUIRED for MC recording admin </w:t>
            </w:r>
            <w:r w:rsidRPr="00AD01AE">
              <w:t>and replay</w:t>
            </w:r>
            <w:r>
              <w:t xml:space="preserve"> services. The MCRec ID of the current </w:t>
            </w:r>
            <w:r w:rsidRPr="006C7BAE">
              <w:t>recording admin</w:t>
            </w:r>
            <w:r>
              <w:t>istrator</w:t>
            </w:r>
            <w:r w:rsidRPr="006C7BAE">
              <w:t xml:space="preserve"> and/or replay user</w:t>
            </w:r>
            <w:r>
              <w:t xml:space="preserve"> of the recording admin client and/or replay client.</w:t>
            </w:r>
          </w:p>
        </w:tc>
      </w:tr>
    </w:tbl>
    <w:p w14:paraId="02AC0F49" w14:textId="77777777" w:rsidR="00B96655" w:rsidRPr="00EA26B3" w:rsidRDefault="00B96655" w:rsidP="00B96655"/>
    <w:p w14:paraId="1DD30D1B" w14:textId="77777777" w:rsidR="00B96655" w:rsidRPr="00EA26B3" w:rsidRDefault="00A915E6" w:rsidP="00B96655">
      <w:pPr>
        <w:pStyle w:val="Heading1"/>
      </w:pPr>
      <w:bookmarkStart w:id="1507" w:name="h.d21scfdn84dy"/>
      <w:bookmarkStart w:id="1508" w:name="_Toc3886348"/>
      <w:bookmarkStart w:id="1509" w:name="_Toc26797715"/>
      <w:bookmarkStart w:id="1510" w:name="_Toc35353561"/>
      <w:bookmarkStart w:id="1511" w:name="_Toc44939534"/>
      <w:bookmarkStart w:id="1512" w:name="_Toc218692310"/>
      <w:bookmarkEnd w:id="1507"/>
      <w:r>
        <w:t>B.3</w:t>
      </w:r>
      <w:r w:rsidR="00B96655" w:rsidRPr="00EA26B3">
        <w:tab/>
      </w:r>
      <w:r w:rsidR="009F5389">
        <w:t>C</w:t>
      </w:r>
      <w:r w:rsidR="00B96655" w:rsidRPr="00EA26B3">
        <w:t xml:space="preserve">lient </w:t>
      </w:r>
      <w:r w:rsidR="00B96655">
        <w:t>r</w:t>
      </w:r>
      <w:r w:rsidR="00B96655" w:rsidRPr="00EA26B3">
        <w:t>egistration</w:t>
      </w:r>
      <w:bookmarkEnd w:id="1508"/>
      <w:bookmarkEnd w:id="1509"/>
      <w:bookmarkEnd w:id="1510"/>
      <w:bookmarkEnd w:id="1511"/>
      <w:bookmarkEnd w:id="1512"/>
    </w:p>
    <w:p w14:paraId="44AA9762" w14:textId="77777777" w:rsidR="00B51EB1" w:rsidRDefault="00B96655" w:rsidP="00B96655">
      <w:r w:rsidRPr="00EA26B3">
        <w:t>Before a client can obtain ID tokens and access tokens (required to access MC</w:t>
      </w:r>
      <w:r>
        <w:t>X</w:t>
      </w:r>
      <w:r w:rsidRPr="00EA26B3">
        <w:t xml:space="preserve"> resource servers) it shall first be registered with the IdM server of the serv</w:t>
      </w:r>
      <w:r>
        <w:t>ice</w:t>
      </w:r>
      <w:r w:rsidRPr="00EA26B3">
        <w:t xml:space="preserve"> provider as required by OpenID Connect 1.0. The method by which this is done is not specified by this profile. </w:t>
      </w:r>
    </w:p>
    <w:p w14:paraId="5F7E5B86" w14:textId="77777777" w:rsidR="00B51EB1" w:rsidRDefault="00B51EB1" w:rsidP="00B51EB1">
      <w:pPr>
        <w:pStyle w:val="NO"/>
      </w:pPr>
      <w:r>
        <w:t>NOTE: It is recommended to disable the Dynamic Client Registration feature, if not strictly necessary.</w:t>
      </w:r>
    </w:p>
    <w:p w14:paraId="0D8A041E" w14:textId="77777777" w:rsidR="00B96655" w:rsidRPr="00EA26B3" w:rsidRDefault="00B96655" w:rsidP="00B96655">
      <w:r w:rsidRPr="00EA26B3">
        <w:t>For native  clients, the following information shall be registered:</w:t>
      </w:r>
    </w:p>
    <w:p w14:paraId="02CC9D9D" w14:textId="77777777" w:rsidR="00B96655" w:rsidRPr="00EA26B3" w:rsidRDefault="00B96655" w:rsidP="00B96655">
      <w:pPr>
        <w:pStyle w:val="B1"/>
      </w:pPr>
      <w:r w:rsidRPr="00EA26B3">
        <w:t>-</w:t>
      </w:r>
      <w:r w:rsidRPr="00EA26B3">
        <w:tab/>
        <w:t>The client is issued a client identifier. The client identifier represents the client's registration with the authorization server, and enables the IdM server to reference parameters associated with that client's registration when being requested for an access token by the client.</w:t>
      </w:r>
    </w:p>
    <w:p w14:paraId="7EC731AD" w14:textId="77777777" w:rsidR="00B96655" w:rsidRPr="00EA26B3" w:rsidRDefault="00B96655" w:rsidP="00B96655">
      <w:pPr>
        <w:pStyle w:val="B1"/>
      </w:pPr>
      <w:r w:rsidRPr="00EA26B3">
        <w:t>-</w:t>
      </w:r>
      <w:r w:rsidRPr="00EA26B3">
        <w:tab/>
        <w:t>Registration of the client's redirect URIs.</w:t>
      </w:r>
    </w:p>
    <w:p w14:paraId="3AC9A90B" w14:textId="77777777" w:rsidR="00B96655" w:rsidRPr="00EA26B3" w:rsidRDefault="00B96655" w:rsidP="00B96655">
      <w:r w:rsidRPr="00EA26B3">
        <w:t>Other information about the client such as (for example): application name, website, description, logo image, legal terms to be consented to, may optionally be registered.</w:t>
      </w:r>
    </w:p>
    <w:p w14:paraId="6566EAD4" w14:textId="77777777" w:rsidR="00B96655" w:rsidRPr="00EA26B3" w:rsidRDefault="00A915E6" w:rsidP="00B96655">
      <w:pPr>
        <w:pStyle w:val="Heading1"/>
      </w:pPr>
      <w:bookmarkStart w:id="1513" w:name="h.wahpglr78pjj"/>
      <w:bookmarkStart w:id="1514" w:name="_Toc3886349"/>
      <w:bookmarkStart w:id="1515" w:name="_Toc26797716"/>
      <w:bookmarkStart w:id="1516" w:name="_Toc35353562"/>
      <w:bookmarkStart w:id="1517" w:name="_Toc44939535"/>
      <w:bookmarkStart w:id="1518" w:name="_Toc218692311"/>
      <w:bookmarkEnd w:id="1513"/>
      <w:r>
        <w:t>B.4</w:t>
      </w:r>
      <w:r w:rsidR="00B96655" w:rsidRPr="00EA26B3">
        <w:tab/>
        <w:t xml:space="preserve">Obtaining </w:t>
      </w:r>
      <w:r w:rsidR="00B96655">
        <w:t>t</w:t>
      </w:r>
      <w:r w:rsidR="00B96655" w:rsidRPr="00EA26B3">
        <w:t>okens</w:t>
      </w:r>
      <w:bookmarkEnd w:id="1514"/>
      <w:bookmarkEnd w:id="1515"/>
      <w:bookmarkEnd w:id="1516"/>
      <w:bookmarkEnd w:id="1517"/>
      <w:bookmarkEnd w:id="1518"/>
    </w:p>
    <w:p w14:paraId="384BAD12" w14:textId="77777777" w:rsidR="00B96655" w:rsidRPr="00EA26B3" w:rsidRDefault="00A915E6" w:rsidP="00B96655">
      <w:pPr>
        <w:pStyle w:val="Heading2"/>
      </w:pPr>
      <w:bookmarkStart w:id="1519" w:name="_Toc3886350"/>
      <w:bookmarkStart w:id="1520" w:name="_Toc26797717"/>
      <w:bookmarkStart w:id="1521" w:name="_Toc35353563"/>
      <w:bookmarkStart w:id="1522" w:name="_Toc44939536"/>
      <w:bookmarkStart w:id="1523" w:name="_Toc218692312"/>
      <w:r>
        <w:t>B.4.1</w:t>
      </w:r>
      <w:r w:rsidR="00B96655" w:rsidRPr="00EA26B3">
        <w:tab/>
        <w:t>General</w:t>
      </w:r>
      <w:bookmarkEnd w:id="1519"/>
      <w:bookmarkEnd w:id="1520"/>
      <w:bookmarkEnd w:id="1521"/>
      <w:bookmarkEnd w:id="1522"/>
      <w:bookmarkEnd w:id="1523"/>
    </w:p>
    <w:p w14:paraId="4A3B4E26" w14:textId="77777777" w:rsidR="00B96655" w:rsidRPr="00EA26B3" w:rsidRDefault="00B96655" w:rsidP="00B96655">
      <w:r w:rsidRPr="00EA26B3">
        <w:t>Once a client has been successfully registered with the IdM server of the MC</w:t>
      </w:r>
      <w:r>
        <w:t>X</w:t>
      </w:r>
      <w:r w:rsidRPr="00EA26B3">
        <w:t xml:space="preserve"> service provider, the client may request ID tokens and access tokens (as required to access MC</w:t>
      </w:r>
      <w:r>
        <w:t>X</w:t>
      </w:r>
      <w:r w:rsidRPr="00EA26B3">
        <w:t xml:space="preserve"> resource servers such as PTT</w:t>
      </w:r>
      <w:r>
        <w:t>, Video, Data</w:t>
      </w:r>
      <w:r w:rsidRPr="00EA26B3">
        <w:t xml:space="preserve"> and KMS). MC</w:t>
      </w:r>
      <w:r>
        <w:t>X</w:t>
      </w:r>
      <w:r w:rsidRPr="00EA26B3">
        <w:t xml:space="preserve"> Connect will support a number of different MC</w:t>
      </w:r>
      <w:r>
        <w:t>X</w:t>
      </w:r>
      <w:r w:rsidRPr="00EA26B3">
        <w:t xml:space="preserve"> client types, including: native, web-based, and browser-based. Only native clients are defined in this version of the MC</w:t>
      </w:r>
      <w:r>
        <w:t>X</w:t>
      </w:r>
      <w:r w:rsidRPr="00EA26B3">
        <w:t xml:space="preserve"> Connect profile. The exact method in which a client requests the access token depends upon the client profile. The client profiles, along with steps required from them to obtain OAuth access tokens, are explained in technical detail below.</w:t>
      </w:r>
    </w:p>
    <w:p w14:paraId="6031F400" w14:textId="77777777" w:rsidR="00B96655" w:rsidRPr="00EA26B3" w:rsidRDefault="00A915E6" w:rsidP="00B96655">
      <w:pPr>
        <w:pStyle w:val="Heading2"/>
      </w:pPr>
      <w:bookmarkStart w:id="1524" w:name="h.hg56pnmozq86"/>
      <w:bookmarkStart w:id="1525" w:name="_Toc3886351"/>
      <w:bookmarkStart w:id="1526" w:name="_Toc26797718"/>
      <w:bookmarkStart w:id="1527" w:name="_Toc35353564"/>
      <w:bookmarkStart w:id="1528" w:name="_Toc44939537"/>
      <w:bookmarkStart w:id="1529" w:name="_Toc218692313"/>
      <w:bookmarkEnd w:id="1524"/>
      <w:r>
        <w:t>B.4.2</w:t>
      </w:r>
      <w:r w:rsidR="00B96655" w:rsidRPr="00EA26B3">
        <w:tab/>
        <w:t>Native MC</w:t>
      </w:r>
      <w:r w:rsidR="00B96655">
        <w:t>X</w:t>
      </w:r>
      <w:r w:rsidR="00B96655" w:rsidRPr="00EA26B3">
        <w:t xml:space="preserve"> client</w:t>
      </w:r>
      <w:bookmarkEnd w:id="1525"/>
      <w:bookmarkEnd w:id="1526"/>
      <w:bookmarkEnd w:id="1527"/>
      <w:bookmarkEnd w:id="1528"/>
      <w:bookmarkEnd w:id="1529"/>
    </w:p>
    <w:p w14:paraId="776A88ED" w14:textId="77777777" w:rsidR="00B96655" w:rsidRPr="00EA26B3" w:rsidRDefault="00A915E6" w:rsidP="00B96655">
      <w:pPr>
        <w:pStyle w:val="Heading3"/>
      </w:pPr>
      <w:bookmarkStart w:id="1530" w:name="_Toc3886352"/>
      <w:bookmarkStart w:id="1531" w:name="_Toc26797719"/>
      <w:bookmarkStart w:id="1532" w:name="_Toc35353565"/>
      <w:bookmarkStart w:id="1533" w:name="_Toc44939538"/>
      <w:bookmarkStart w:id="1534" w:name="_Toc218692314"/>
      <w:r>
        <w:t>B.4.2.1</w:t>
      </w:r>
      <w:r w:rsidR="00B96655" w:rsidRPr="00EA26B3">
        <w:tab/>
        <w:t>General</w:t>
      </w:r>
      <w:bookmarkEnd w:id="1530"/>
      <w:bookmarkEnd w:id="1531"/>
      <w:bookmarkEnd w:id="1532"/>
      <w:bookmarkEnd w:id="1533"/>
      <w:bookmarkEnd w:id="1534"/>
    </w:p>
    <w:p w14:paraId="4D13DFA3" w14:textId="77777777" w:rsidR="00B96655" w:rsidRPr="00EA26B3" w:rsidRDefault="00B96655" w:rsidP="00B96655">
      <w:r w:rsidRPr="00EA26B3">
        <w:t>This conforms to the Native Application profile of OAuth 2.0 as per IETF RFC 6749 [</w:t>
      </w:r>
      <w:r w:rsidRPr="007344D6">
        <w:t>19</w:t>
      </w:r>
      <w:r w:rsidRPr="00EA26B3">
        <w:t>].</w:t>
      </w:r>
    </w:p>
    <w:p w14:paraId="0E774DA7" w14:textId="77777777" w:rsidR="00724378" w:rsidRDefault="00B96655" w:rsidP="00724378">
      <w:r w:rsidRPr="00EA26B3">
        <w:t>MC</w:t>
      </w:r>
      <w:r>
        <w:t>X</w:t>
      </w:r>
      <w:r w:rsidRPr="00EA26B3">
        <w:t xml:space="preserve"> clients fitting the Native application profile utilize the authorization code grant type with the </w:t>
      </w:r>
      <w:r w:rsidR="00724378">
        <w:t xml:space="preserve">IETF RFC 7636 [53] </w:t>
      </w:r>
      <w:r w:rsidRPr="00EA26B3">
        <w:t xml:space="preserve">PKCE extension for enhanced security as shown in figure </w:t>
      </w:r>
      <w:r w:rsidR="00A915E6">
        <w:t>B.4.2.1</w:t>
      </w:r>
      <w:r w:rsidRPr="00EA26B3">
        <w:t>-1.</w:t>
      </w:r>
    </w:p>
    <w:p w14:paraId="11EAC68E" w14:textId="77777777" w:rsidR="00724378" w:rsidRPr="00094B2D" w:rsidRDefault="00724378" w:rsidP="00724378">
      <w:pPr>
        <w:pStyle w:val="NormalWeb"/>
        <w:rPr>
          <w:sz w:val="20"/>
          <w:szCs w:val="20"/>
        </w:rPr>
      </w:pPr>
      <w:r w:rsidRPr="00094B2D">
        <w:rPr>
          <w:sz w:val="20"/>
          <w:szCs w:val="20"/>
        </w:rPr>
        <w:t xml:space="preserve">Unless </w:t>
      </w:r>
      <w:r>
        <w:rPr>
          <w:sz w:val="20"/>
          <w:szCs w:val="20"/>
        </w:rPr>
        <w:t>indicated</w:t>
      </w:r>
      <w:r w:rsidRPr="00094B2D">
        <w:rPr>
          <w:sz w:val="20"/>
          <w:szCs w:val="20"/>
        </w:rPr>
        <w:t xml:space="preserve"> otherwise</w:t>
      </w:r>
      <w:r>
        <w:rPr>
          <w:sz w:val="20"/>
          <w:szCs w:val="20"/>
        </w:rPr>
        <w:t xml:space="preserve"> in this document</w:t>
      </w:r>
      <w:r w:rsidRPr="00094B2D">
        <w:rPr>
          <w:sz w:val="20"/>
          <w:szCs w:val="20"/>
        </w:rPr>
        <w:t>, the use</w:t>
      </w:r>
      <w:r>
        <w:rPr>
          <w:sz w:val="20"/>
          <w:szCs w:val="20"/>
        </w:rPr>
        <w:t xml:space="preserve"> of HTTP Basic authentication shall be</w:t>
      </w:r>
      <w:r w:rsidRPr="00094B2D">
        <w:rPr>
          <w:sz w:val="20"/>
          <w:szCs w:val="20"/>
        </w:rPr>
        <w:t xml:space="preserve"> </w:t>
      </w:r>
      <w:r>
        <w:rPr>
          <w:sz w:val="20"/>
          <w:szCs w:val="20"/>
        </w:rPr>
        <w:t xml:space="preserve">as specified in </w:t>
      </w:r>
      <w:r w:rsidRPr="00094B2D">
        <w:rPr>
          <w:sz w:val="20"/>
          <w:szCs w:val="20"/>
        </w:rPr>
        <w:t>IETF RFC 6749 [19]</w:t>
      </w:r>
      <w:r>
        <w:rPr>
          <w:sz w:val="20"/>
          <w:szCs w:val="20"/>
        </w:rPr>
        <w:t xml:space="preserve"> and IETF RFC 6750</w:t>
      </w:r>
      <w:r w:rsidRPr="00094B2D">
        <w:rPr>
          <w:sz w:val="20"/>
          <w:szCs w:val="20"/>
        </w:rPr>
        <w:t xml:space="preserve"> [20].</w:t>
      </w:r>
    </w:p>
    <w:p w14:paraId="76CFE29D" w14:textId="77777777" w:rsidR="00B96655" w:rsidRPr="00EA26B3" w:rsidRDefault="00B96655" w:rsidP="00B96655"/>
    <w:p w14:paraId="2035A79C" w14:textId="77777777" w:rsidR="00B96655" w:rsidRPr="00EA26B3" w:rsidRDefault="00B96655" w:rsidP="00B96655">
      <w:pPr>
        <w:pStyle w:val="TH"/>
      </w:pPr>
      <w:r w:rsidRPr="00EA26B3">
        <w:object w:dxaOrig="6972" w:dyaOrig="4525" w14:anchorId="5A4369A9">
          <v:shape id="_x0000_i1094" type="#_x0000_t75" style="width:348.5pt;height:226.5pt" o:ole="">
            <v:imagedata r:id="rId150" o:title=""/>
          </v:shape>
          <o:OLEObject Type="Embed" ProgID="Visio.Drawing.15" ShapeID="_x0000_i1094" DrawAspect="Content" ObjectID="_1829305594" r:id="rId151"/>
        </w:object>
      </w:r>
    </w:p>
    <w:p w14:paraId="456BC7D7" w14:textId="77777777" w:rsidR="00B96655" w:rsidRPr="00EA26B3" w:rsidRDefault="00B96655" w:rsidP="00B96655">
      <w:pPr>
        <w:pStyle w:val="TF"/>
      </w:pPr>
      <w:r w:rsidRPr="00EA26B3">
        <w:t xml:space="preserve">Figure </w:t>
      </w:r>
      <w:r w:rsidR="00A915E6">
        <w:t>B.4.2.1</w:t>
      </w:r>
      <w:r w:rsidRPr="00EA26B3">
        <w:t>-1: Authorization Code flow</w:t>
      </w:r>
    </w:p>
    <w:p w14:paraId="52DE5779" w14:textId="77777777" w:rsidR="00DD156E" w:rsidRPr="00EA26B3" w:rsidRDefault="00A915E6" w:rsidP="00DD156E">
      <w:pPr>
        <w:pStyle w:val="Heading3"/>
      </w:pPr>
      <w:bookmarkStart w:id="1535" w:name="_Toc3886353"/>
      <w:bookmarkStart w:id="1536" w:name="_Toc26797720"/>
      <w:bookmarkStart w:id="1537" w:name="_Toc35353566"/>
      <w:bookmarkStart w:id="1538" w:name="_Toc44939539"/>
      <w:bookmarkStart w:id="1539" w:name="_Toc218692315"/>
      <w:r>
        <w:t>B.4.2.2</w:t>
      </w:r>
      <w:r w:rsidR="00DD156E" w:rsidRPr="00EA26B3">
        <w:tab/>
        <w:t xml:space="preserve">Authentication </w:t>
      </w:r>
      <w:r w:rsidR="00DD156E">
        <w:t>r</w:t>
      </w:r>
      <w:r w:rsidR="00DD156E" w:rsidRPr="00EA26B3">
        <w:t>equest</w:t>
      </w:r>
      <w:bookmarkEnd w:id="1535"/>
      <w:bookmarkEnd w:id="1536"/>
      <w:bookmarkEnd w:id="1537"/>
      <w:bookmarkEnd w:id="1538"/>
      <w:bookmarkEnd w:id="1539"/>
    </w:p>
    <w:p w14:paraId="36CEAB07" w14:textId="77777777" w:rsidR="00DD156E" w:rsidRPr="00EA26B3" w:rsidRDefault="00DD156E" w:rsidP="00DD156E">
      <w:r w:rsidRPr="00EA26B3">
        <w:t xml:space="preserve">As described in OpenID Connect 1.0, the </w:t>
      </w:r>
      <w:r w:rsidR="007C5E09">
        <w:rPr>
          <w:spacing w:val="-1"/>
          <w:lang w:val="en-US"/>
        </w:rPr>
        <w:t>IdM</w:t>
      </w:r>
      <w:r w:rsidRPr="00EA26B3">
        <w:t xml:space="preserve"> client constructs a request URI by adding the following parameters to the query component of the authorization endpoint's URI using the "application/x-www-form-urlencoded" format, redirecting the user's web browser to the authorization endpoint of the IdM server. The standard parameters shown in table </w:t>
      </w:r>
      <w:r w:rsidR="00A915E6">
        <w:t>B.4.2.2</w:t>
      </w:r>
      <w:r w:rsidRPr="00EA26B3">
        <w:t>-1 are required by the MC</w:t>
      </w:r>
      <w:r>
        <w:t>X</w:t>
      </w:r>
      <w:r w:rsidRPr="00EA26B3">
        <w:t xml:space="preserve"> Connect profile. Other parameters defined by the OpenID Connect specification are optional.</w:t>
      </w:r>
    </w:p>
    <w:p w14:paraId="3183FEDD" w14:textId="77777777" w:rsidR="00DD156E" w:rsidRPr="00EA26B3" w:rsidRDefault="00DD156E" w:rsidP="00DD156E">
      <w:pPr>
        <w:pStyle w:val="TH"/>
      </w:pPr>
      <w:r w:rsidRPr="00EA26B3">
        <w:t xml:space="preserve">Table </w:t>
      </w:r>
      <w:r w:rsidR="00A915E6">
        <w:t>B.4.2.2</w:t>
      </w:r>
      <w:r w:rsidRPr="00EA26B3">
        <w:t>-1: Authentication Request standard required parameters</w:t>
      </w:r>
    </w:p>
    <w:tbl>
      <w:tblPr>
        <w:tblW w:w="90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82"/>
        <w:gridCol w:w="6804"/>
      </w:tblGrid>
      <w:tr w:rsidR="00DD156E" w:rsidRPr="00EA26B3" w14:paraId="5ACCA4DF" w14:textId="77777777" w:rsidTr="00F92B34">
        <w:trPr>
          <w:jc w:val="center"/>
        </w:trPr>
        <w:tc>
          <w:tcPr>
            <w:tcW w:w="2282" w:type="dxa"/>
          </w:tcPr>
          <w:p w14:paraId="2FD53D87" w14:textId="77777777" w:rsidR="00DD156E" w:rsidRPr="001103C9" w:rsidRDefault="00DD156E" w:rsidP="00F92B34">
            <w:pPr>
              <w:pStyle w:val="TAH"/>
            </w:pPr>
            <w:r w:rsidRPr="001103C9">
              <w:rPr>
                <w:lang w:eastAsia="en-GB"/>
              </w:rPr>
              <w:t>Parameter</w:t>
            </w:r>
          </w:p>
        </w:tc>
        <w:tc>
          <w:tcPr>
            <w:tcW w:w="6804" w:type="dxa"/>
          </w:tcPr>
          <w:p w14:paraId="22A62455" w14:textId="77777777" w:rsidR="00DD156E" w:rsidRPr="001103C9" w:rsidRDefault="00DD156E" w:rsidP="00F92B34">
            <w:pPr>
              <w:pStyle w:val="TAH"/>
            </w:pPr>
            <w:r w:rsidRPr="001103C9">
              <w:rPr>
                <w:lang w:eastAsia="en-GB"/>
              </w:rPr>
              <w:t>Values</w:t>
            </w:r>
          </w:p>
        </w:tc>
      </w:tr>
      <w:tr w:rsidR="00DD156E" w:rsidRPr="00EA26B3" w14:paraId="55F3E174" w14:textId="77777777" w:rsidTr="00F92B34">
        <w:trPr>
          <w:jc w:val="center"/>
        </w:trPr>
        <w:tc>
          <w:tcPr>
            <w:tcW w:w="2282" w:type="dxa"/>
          </w:tcPr>
          <w:p w14:paraId="77DDF09A" w14:textId="77777777" w:rsidR="00DD156E" w:rsidRPr="00B96C52" w:rsidRDefault="00DD156E" w:rsidP="00F92B34">
            <w:pPr>
              <w:pStyle w:val="TAL"/>
              <w:tabs>
                <w:tab w:val="left" w:pos="5454"/>
              </w:tabs>
            </w:pPr>
            <w:r w:rsidRPr="00B96C52">
              <w:t>response_type</w:t>
            </w:r>
          </w:p>
        </w:tc>
        <w:tc>
          <w:tcPr>
            <w:tcW w:w="6804" w:type="dxa"/>
          </w:tcPr>
          <w:p w14:paraId="18642BE0" w14:textId="77777777" w:rsidR="00DD156E" w:rsidRPr="00B96C52" w:rsidRDefault="00DD156E" w:rsidP="00F92B34">
            <w:pPr>
              <w:pStyle w:val="TAL"/>
              <w:tabs>
                <w:tab w:val="left" w:pos="5454"/>
              </w:tabs>
            </w:pPr>
            <w:r w:rsidRPr="00B96C52">
              <w:t>REQUIRED. For native clients the value shall be set to "code".</w:t>
            </w:r>
          </w:p>
        </w:tc>
      </w:tr>
      <w:tr w:rsidR="00DD156E" w:rsidRPr="00EA26B3" w14:paraId="2916F85F" w14:textId="77777777" w:rsidTr="00F92B34">
        <w:trPr>
          <w:jc w:val="center"/>
        </w:trPr>
        <w:tc>
          <w:tcPr>
            <w:tcW w:w="2282" w:type="dxa"/>
          </w:tcPr>
          <w:p w14:paraId="081CF802" w14:textId="77777777" w:rsidR="00DD156E" w:rsidRPr="00B96C52" w:rsidRDefault="00DD156E" w:rsidP="00F92B34">
            <w:pPr>
              <w:pStyle w:val="TAL"/>
              <w:tabs>
                <w:tab w:val="left" w:pos="5454"/>
              </w:tabs>
            </w:pPr>
            <w:r w:rsidRPr="00B96C52">
              <w:t>client_id</w:t>
            </w:r>
          </w:p>
        </w:tc>
        <w:tc>
          <w:tcPr>
            <w:tcW w:w="6804" w:type="dxa"/>
          </w:tcPr>
          <w:p w14:paraId="5A632889" w14:textId="77777777" w:rsidR="00DD156E" w:rsidRPr="00B96C52" w:rsidRDefault="00DD156E" w:rsidP="00F92B34">
            <w:pPr>
              <w:pStyle w:val="TAL"/>
              <w:tabs>
                <w:tab w:val="left" w:pos="5454"/>
              </w:tabs>
            </w:pPr>
            <w:r w:rsidRPr="00B96C52">
              <w:t>REQUIRED. The identifier of the client making the API request. It shall match the value that was previously registered with the IdM server of the MCX service provider.</w:t>
            </w:r>
          </w:p>
        </w:tc>
      </w:tr>
      <w:tr w:rsidR="00DD156E" w:rsidRPr="00EA26B3" w14:paraId="740818DE" w14:textId="77777777" w:rsidTr="00F92B34">
        <w:trPr>
          <w:jc w:val="center"/>
        </w:trPr>
        <w:tc>
          <w:tcPr>
            <w:tcW w:w="2282" w:type="dxa"/>
          </w:tcPr>
          <w:p w14:paraId="71431DDD" w14:textId="77777777" w:rsidR="00DD156E" w:rsidRPr="00B96C52" w:rsidRDefault="00DD156E" w:rsidP="00F92B34">
            <w:pPr>
              <w:pStyle w:val="TAL"/>
              <w:tabs>
                <w:tab w:val="left" w:pos="5454"/>
              </w:tabs>
            </w:pPr>
            <w:r w:rsidRPr="00B96C52">
              <w:t>scope</w:t>
            </w:r>
          </w:p>
        </w:tc>
        <w:tc>
          <w:tcPr>
            <w:tcW w:w="6804" w:type="dxa"/>
          </w:tcPr>
          <w:p w14:paraId="36DDA0D2" w14:textId="77777777" w:rsidR="00DD156E" w:rsidRPr="00B96C52" w:rsidRDefault="00DD156E" w:rsidP="00F92B34">
            <w:pPr>
              <w:pStyle w:val="TAL"/>
              <w:tabs>
                <w:tab w:val="left" w:pos="5454"/>
              </w:tabs>
            </w:pPr>
            <w:r w:rsidRPr="00B96C52">
              <w:t>REQUIRED. Scope values are expressed as a list of space-delimited, case-sensitive strings which indicate which MCX resource servers the client is requesting access to (e.g. MCPTT, MCVideo, MCData, KMS, etc.). If authorized, the requested scope values will be bound to the access token returned to the client.</w:t>
            </w:r>
          </w:p>
          <w:p w14:paraId="6F6F63BD" w14:textId="77777777" w:rsidR="00DD156E" w:rsidRPr="00B96C52" w:rsidRDefault="00DD156E" w:rsidP="00F92B34">
            <w:pPr>
              <w:pStyle w:val="TAL"/>
              <w:tabs>
                <w:tab w:val="left" w:pos="5454"/>
              </w:tabs>
            </w:pPr>
            <w:r w:rsidRPr="00B96C52">
              <w:t>The scope value "openid" is defined by the OpenID Connect standard and is mandatory, to indicate that the request is an OpenID Connect request, and that an ID token should be returned to the client.</w:t>
            </w:r>
          </w:p>
          <w:p w14:paraId="1F52467E" w14:textId="77777777" w:rsidR="00DD156E" w:rsidRPr="00B96C52" w:rsidRDefault="00DD156E" w:rsidP="00F92B34">
            <w:pPr>
              <w:pStyle w:val="TAL"/>
              <w:tabs>
                <w:tab w:val="left" w:pos="5454"/>
              </w:tabs>
            </w:pPr>
            <w:r w:rsidRPr="00B96C52">
              <w:t>This profile further defines the following additional authorization scopes:</w:t>
            </w:r>
          </w:p>
          <w:p w14:paraId="32671AED" w14:textId="77777777" w:rsidR="00DD156E" w:rsidRPr="00B96C52" w:rsidRDefault="00DD156E" w:rsidP="00F92B34">
            <w:pPr>
              <w:pStyle w:val="TAL"/>
              <w:tabs>
                <w:tab w:val="left" w:pos="525"/>
                <w:tab w:val="left" w:pos="808"/>
              </w:tabs>
            </w:pPr>
            <w:r w:rsidRPr="00B96C52">
              <w:tab/>
              <w:t>-</w:t>
            </w:r>
            <w:r w:rsidRPr="00B96C52">
              <w:tab/>
            </w:r>
            <w:r w:rsidRPr="00B96C52">
              <w:rPr>
                <w:i/>
              </w:rPr>
              <w:t>"</w:t>
            </w:r>
            <w:r w:rsidRPr="00B96C52">
              <w:t>3gpp:mc:ptt_service</w:t>
            </w:r>
            <w:r w:rsidRPr="00B96C52">
              <w:rPr>
                <w:i/>
              </w:rPr>
              <w:t>"</w:t>
            </w:r>
          </w:p>
          <w:p w14:paraId="3880D70E" w14:textId="77777777" w:rsidR="00DD156E" w:rsidRPr="00B96C52" w:rsidRDefault="00DD156E" w:rsidP="00F92B34">
            <w:pPr>
              <w:pStyle w:val="TAL"/>
              <w:tabs>
                <w:tab w:val="left" w:pos="525"/>
                <w:tab w:val="left" w:pos="808"/>
              </w:tabs>
            </w:pPr>
            <w:r w:rsidRPr="00B96C52">
              <w:tab/>
              <w:t>-</w:t>
            </w:r>
            <w:r w:rsidRPr="00B96C52">
              <w:tab/>
            </w:r>
            <w:r w:rsidRPr="00B96C52">
              <w:rPr>
                <w:i/>
              </w:rPr>
              <w:t>"</w:t>
            </w:r>
            <w:r w:rsidRPr="00B96C52">
              <w:t>3gpp:mc:video_service</w:t>
            </w:r>
            <w:r w:rsidRPr="00B96C52">
              <w:rPr>
                <w:i/>
              </w:rPr>
              <w:t>"</w:t>
            </w:r>
          </w:p>
          <w:p w14:paraId="41C70F93" w14:textId="77777777" w:rsidR="00DD156E" w:rsidRPr="00B96C52" w:rsidRDefault="00DD156E" w:rsidP="00F92B34">
            <w:pPr>
              <w:pStyle w:val="TAL"/>
              <w:tabs>
                <w:tab w:val="left" w:pos="525"/>
                <w:tab w:val="left" w:pos="808"/>
              </w:tabs>
            </w:pPr>
            <w:r w:rsidRPr="00B96C52">
              <w:tab/>
              <w:t>-</w:t>
            </w:r>
            <w:r w:rsidRPr="00B96C52">
              <w:tab/>
            </w:r>
            <w:r w:rsidRPr="00B96C52">
              <w:rPr>
                <w:i/>
              </w:rPr>
              <w:t>"</w:t>
            </w:r>
            <w:r w:rsidRPr="00B96C52">
              <w:t>3gpp:mc:data_service</w:t>
            </w:r>
            <w:r w:rsidRPr="00B96C52">
              <w:rPr>
                <w:i/>
              </w:rPr>
              <w:t>"</w:t>
            </w:r>
          </w:p>
          <w:p w14:paraId="0CAD4BEE" w14:textId="77777777" w:rsidR="00DD156E" w:rsidRPr="00B96C52" w:rsidRDefault="00DD156E" w:rsidP="00F92B34">
            <w:pPr>
              <w:pStyle w:val="TAL"/>
              <w:tabs>
                <w:tab w:val="left" w:pos="525"/>
                <w:tab w:val="left" w:pos="808"/>
                <w:tab w:val="left" w:pos="5454"/>
              </w:tabs>
            </w:pPr>
            <w:r w:rsidRPr="00B96C52">
              <w:rPr>
                <w:i/>
              </w:rPr>
              <w:tab/>
              <w:t>-</w:t>
            </w:r>
            <w:r w:rsidRPr="00B96C52">
              <w:rPr>
                <w:i/>
              </w:rPr>
              <w:tab/>
              <w:t>"</w:t>
            </w:r>
            <w:r w:rsidRPr="00B96C52">
              <w:t>3gpp:mc:ptt_key_management_service</w:t>
            </w:r>
            <w:r w:rsidRPr="00B96C52">
              <w:rPr>
                <w:i/>
              </w:rPr>
              <w:t>"</w:t>
            </w:r>
          </w:p>
          <w:p w14:paraId="6F468E8C" w14:textId="77777777" w:rsidR="00DD156E" w:rsidRPr="00B96C52" w:rsidRDefault="00DD156E" w:rsidP="00F92B34">
            <w:pPr>
              <w:pStyle w:val="TAL"/>
              <w:tabs>
                <w:tab w:val="left" w:pos="525"/>
                <w:tab w:val="left" w:pos="808"/>
                <w:tab w:val="left" w:pos="5454"/>
              </w:tabs>
            </w:pPr>
            <w:r w:rsidRPr="00B96C52">
              <w:rPr>
                <w:i/>
              </w:rPr>
              <w:tab/>
              <w:t>-</w:t>
            </w:r>
            <w:r w:rsidRPr="00B96C52">
              <w:rPr>
                <w:i/>
              </w:rPr>
              <w:tab/>
              <w:t>"</w:t>
            </w:r>
            <w:r w:rsidRPr="00B96C52">
              <w:t>3gpp:mc:video_key_management_service</w:t>
            </w:r>
            <w:r w:rsidRPr="00B96C52">
              <w:rPr>
                <w:i/>
              </w:rPr>
              <w:t>"</w:t>
            </w:r>
          </w:p>
          <w:p w14:paraId="00D78DB2" w14:textId="77777777" w:rsidR="00DD156E" w:rsidRPr="00B96C52" w:rsidRDefault="00DD156E" w:rsidP="00F92B34">
            <w:pPr>
              <w:pStyle w:val="TAL"/>
              <w:tabs>
                <w:tab w:val="left" w:pos="525"/>
                <w:tab w:val="left" w:pos="808"/>
                <w:tab w:val="left" w:pos="5454"/>
              </w:tabs>
            </w:pPr>
            <w:r w:rsidRPr="00B96C52">
              <w:rPr>
                <w:i/>
              </w:rPr>
              <w:tab/>
              <w:t>-</w:t>
            </w:r>
            <w:r w:rsidRPr="00B96C52">
              <w:rPr>
                <w:i/>
              </w:rPr>
              <w:tab/>
              <w:t>"</w:t>
            </w:r>
            <w:r w:rsidRPr="00B96C52">
              <w:t>3gpp:mc:data_key_management_service</w:t>
            </w:r>
            <w:r w:rsidRPr="00B96C52">
              <w:rPr>
                <w:i/>
              </w:rPr>
              <w:t>"</w:t>
            </w:r>
          </w:p>
          <w:p w14:paraId="68638A74" w14:textId="77777777" w:rsidR="00DD156E" w:rsidRPr="00B96C52" w:rsidRDefault="00DD156E" w:rsidP="00F92B34">
            <w:pPr>
              <w:pStyle w:val="TAL"/>
              <w:tabs>
                <w:tab w:val="left" w:pos="525"/>
                <w:tab w:val="left" w:pos="808"/>
                <w:tab w:val="left" w:pos="5454"/>
              </w:tabs>
            </w:pPr>
            <w:r w:rsidRPr="00B96C52">
              <w:rPr>
                <w:i/>
              </w:rPr>
              <w:tab/>
              <w:t>-</w:t>
            </w:r>
            <w:r w:rsidRPr="00B96C52">
              <w:rPr>
                <w:i/>
              </w:rPr>
              <w:tab/>
              <w:t>"</w:t>
            </w:r>
            <w:r w:rsidRPr="00B96C52">
              <w:t>3gpp:mc:ptt_config_management_service</w:t>
            </w:r>
            <w:r w:rsidRPr="00B96C52">
              <w:rPr>
                <w:i/>
              </w:rPr>
              <w:t>"</w:t>
            </w:r>
          </w:p>
          <w:p w14:paraId="4DC36519" w14:textId="77777777" w:rsidR="00DD156E" w:rsidRPr="00B96C52" w:rsidRDefault="00DD156E" w:rsidP="00F92B34">
            <w:pPr>
              <w:pStyle w:val="TAL"/>
              <w:tabs>
                <w:tab w:val="left" w:pos="525"/>
                <w:tab w:val="left" w:pos="808"/>
                <w:tab w:val="left" w:pos="5454"/>
              </w:tabs>
            </w:pPr>
            <w:r w:rsidRPr="00B96C52">
              <w:rPr>
                <w:i/>
              </w:rPr>
              <w:tab/>
              <w:t>-</w:t>
            </w:r>
            <w:r w:rsidRPr="00B96C52">
              <w:rPr>
                <w:i/>
              </w:rPr>
              <w:tab/>
              <w:t>"</w:t>
            </w:r>
            <w:r w:rsidRPr="00B96C52">
              <w:t>3gpp:mc:video_config_management_service</w:t>
            </w:r>
            <w:r w:rsidRPr="00B96C52">
              <w:rPr>
                <w:i/>
              </w:rPr>
              <w:t>"</w:t>
            </w:r>
          </w:p>
          <w:p w14:paraId="5C0A5708" w14:textId="77777777" w:rsidR="00DD156E" w:rsidRPr="00B96C52" w:rsidRDefault="00DD156E" w:rsidP="00F92B34">
            <w:pPr>
              <w:pStyle w:val="TAL"/>
              <w:tabs>
                <w:tab w:val="left" w:pos="525"/>
                <w:tab w:val="left" w:pos="808"/>
                <w:tab w:val="left" w:pos="5454"/>
              </w:tabs>
            </w:pPr>
            <w:r w:rsidRPr="00B96C52">
              <w:rPr>
                <w:i/>
              </w:rPr>
              <w:tab/>
              <w:t>-</w:t>
            </w:r>
            <w:r w:rsidRPr="00B96C52">
              <w:rPr>
                <w:i/>
              </w:rPr>
              <w:tab/>
              <w:t>"</w:t>
            </w:r>
            <w:r w:rsidRPr="00B96C52">
              <w:t>3gpp:mc:data_config_management_service</w:t>
            </w:r>
            <w:r w:rsidRPr="00B96C52">
              <w:rPr>
                <w:i/>
              </w:rPr>
              <w:t>"</w:t>
            </w:r>
          </w:p>
          <w:p w14:paraId="13B9BDC7" w14:textId="77777777" w:rsidR="00DD156E" w:rsidRPr="00B96C52" w:rsidRDefault="00DD156E" w:rsidP="00F92B34">
            <w:pPr>
              <w:pStyle w:val="TAL"/>
              <w:tabs>
                <w:tab w:val="left" w:pos="525"/>
                <w:tab w:val="left" w:pos="808"/>
                <w:tab w:val="left" w:pos="5454"/>
              </w:tabs>
            </w:pPr>
            <w:r w:rsidRPr="00B96C52">
              <w:rPr>
                <w:i/>
              </w:rPr>
              <w:tab/>
              <w:t>-</w:t>
            </w:r>
            <w:r w:rsidRPr="00B96C52">
              <w:rPr>
                <w:i/>
              </w:rPr>
              <w:tab/>
              <w:t>"</w:t>
            </w:r>
            <w:r w:rsidRPr="00B96C52">
              <w:t>3gpp:mc:ptt_group_management_service</w:t>
            </w:r>
            <w:r w:rsidRPr="00B96C52">
              <w:rPr>
                <w:i/>
              </w:rPr>
              <w:t>"</w:t>
            </w:r>
          </w:p>
          <w:p w14:paraId="57B23609" w14:textId="77777777" w:rsidR="00DD156E" w:rsidRPr="00B96C52" w:rsidRDefault="00DD156E" w:rsidP="00F92B34">
            <w:pPr>
              <w:pStyle w:val="TAL"/>
              <w:tabs>
                <w:tab w:val="left" w:pos="525"/>
                <w:tab w:val="left" w:pos="808"/>
                <w:tab w:val="left" w:pos="5454"/>
              </w:tabs>
            </w:pPr>
            <w:r w:rsidRPr="00B96C52">
              <w:rPr>
                <w:i/>
              </w:rPr>
              <w:tab/>
              <w:t>-</w:t>
            </w:r>
            <w:r w:rsidRPr="00B96C52">
              <w:rPr>
                <w:i/>
              </w:rPr>
              <w:tab/>
              <w:t>"</w:t>
            </w:r>
            <w:r w:rsidRPr="00B96C52">
              <w:t>3gpp:mc:video_group_management_service</w:t>
            </w:r>
            <w:r w:rsidRPr="00B96C52">
              <w:rPr>
                <w:i/>
              </w:rPr>
              <w:t>"</w:t>
            </w:r>
          </w:p>
          <w:p w14:paraId="6ACFE0B1" w14:textId="77777777" w:rsidR="004972B5" w:rsidRDefault="00DD156E" w:rsidP="004972B5">
            <w:pPr>
              <w:pStyle w:val="TAL"/>
              <w:tabs>
                <w:tab w:val="left" w:pos="525"/>
                <w:tab w:val="left" w:pos="808"/>
                <w:tab w:val="left" w:pos="5454"/>
              </w:tabs>
              <w:rPr>
                <w:i/>
              </w:rPr>
            </w:pPr>
            <w:r w:rsidRPr="00B96C52">
              <w:rPr>
                <w:i/>
              </w:rPr>
              <w:tab/>
              <w:t>-</w:t>
            </w:r>
            <w:r w:rsidRPr="00B96C52">
              <w:rPr>
                <w:i/>
              </w:rPr>
              <w:tab/>
              <w:t>"</w:t>
            </w:r>
            <w:r w:rsidRPr="00B96C52">
              <w:t>3gpp:mc:data_group_management_service</w:t>
            </w:r>
            <w:r w:rsidRPr="00B96C52">
              <w:rPr>
                <w:i/>
              </w:rPr>
              <w:t>"</w:t>
            </w:r>
          </w:p>
          <w:p w14:paraId="43EBD5F2" w14:textId="77777777" w:rsidR="002E2D7B" w:rsidRPr="009F452F" w:rsidRDefault="004972B5" w:rsidP="002E2D7B">
            <w:pPr>
              <w:pStyle w:val="TAL"/>
              <w:tabs>
                <w:tab w:val="left" w:pos="525"/>
                <w:tab w:val="left" w:pos="808"/>
                <w:tab w:val="left" w:pos="5454"/>
              </w:tabs>
              <w:rPr>
                <w:i/>
                <w:lang w:val="fr-FR"/>
              </w:rPr>
            </w:pPr>
            <w:r w:rsidRPr="00B96C52">
              <w:rPr>
                <w:i/>
              </w:rPr>
              <w:tab/>
            </w:r>
            <w:r w:rsidRPr="009F452F">
              <w:rPr>
                <w:i/>
                <w:lang w:val="fr-FR"/>
              </w:rPr>
              <w:t>-</w:t>
            </w:r>
            <w:r w:rsidRPr="009F452F">
              <w:rPr>
                <w:i/>
                <w:lang w:val="fr-FR"/>
              </w:rPr>
              <w:tab/>
              <w:t>"</w:t>
            </w:r>
            <w:r w:rsidRPr="009F452F">
              <w:rPr>
                <w:lang w:val="fr-FR"/>
              </w:rPr>
              <w:t>3gpp:mc:location_management_service</w:t>
            </w:r>
            <w:r w:rsidRPr="009F452F">
              <w:rPr>
                <w:i/>
                <w:lang w:val="fr-FR"/>
              </w:rPr>
              <w:t>"</w:t>
            </w:r>
          </w:p>
          <w:p w14:paraId="497B7144" w14:textId="77777777" w:rsidR="002E2D7B" w:rsidRPr="002E2D7B" w:rsidRDefault="002E2D7B" w:rsidP="002E2D7B">
            <w:pPr>
              <w:pStyle w:val="TAL"/>
              <w:tabs>
                <w:tab w:val="left" w:pos="525"/>
                <w:tab w:val="left" w:pos="808"/>
                <w:tab w:val="left" w:pos="5454"/>
              </w:tabs>
              <w:rPr>
                <w:i/>
              </w:rPr>
            </w:pPr>
            <w:r w:rsidRPr="009F452F">
              <w:rPr>
                <w:i/>
                <w:lang w:val="fr-FR"/>
              </w:rPr>
              <w:tab/>
            </w:r>
            <w:r w:rsidRPr="002E2D7B">
              <w:rPr>
                <w:i/>
              </w:rPr>
              <w:t>-</w:t>
            </w:r>
            <w:r w:rsidRPr="002E2D7B">
              <w:rPr>
                <w:i/>
              </w:rPr>
              <w:tab/>
              <w:t>"3gpp:mc:recording_admin_service"</w:t>
            </w:r>
          </w:p>
          <w:p w14:paraId="1FB51B11" w14:textId="77777777" w:rsidR="00DD156E" w:rsidRPr="00B96C52" w:rsidRDefault="002E2D7B" w:rsidP="002E2D7B">
            <w:pPr>
              <w:pStyle w:val="TAL"/>
              <w:tabs>
                <w:tab w:val="left" w:pos="525"/>
                <w:tab w:val="left" w:pos="808"/>
                <w:tab w:val="left" w:pos="5454"/>
              </w:tabs>
            </w:pPr>
            <w:r w:rsidRPr="002E2D7B">
              <w:rPr>
                <w:i/>
              </w:rPr>
              <w:tab/>
              <w:t>-</w:t>
            </w:r>
            <w:r w:rsidRPr="002E2D7B">
              <w:rPr>
                <w:i/>
              </w:rPr>
              <w:tab/>
              <w:t>"3gpp:mc:recording_replay_service"</w:t>
            </w:r>
          </w:p>
          <w:p w14:paraId="01DC1B18" w14:textId="77777777" w:rsidR="00DD156E" w:rsidRPr="00B96C52" w:rsidRDefault="00DD156E" w:rsidP="00F92B34">
            <w:pPr>
              <w:pStyle w:val="TAL"/>
              <w:tabs>
                <w:tab w:val="left" w:pos="5454"/>
              </w:tabs>
            </w:pPr>
            <w:r w:rsidRPr="00B96C52">
              <w:t>Others may be added in the future as new MCX resource servers are introduced by 3GPP (see note).</w:t>
            </w:r>
          </w:p>
        </w:tc>
      </w:tr>
      <w:tr w:rsidR="00DD156E" w:rsidRPr="00EA26B3" w14:paraId="4EFF95AA" w14:textId="77777777" w:rsidTr="00F92B34">
        <w:trPr>
          <w:jc w:val="center"/>
        </w:trPr>
        <w:tc>
          <w:tcPr>
            <w:tcW w:w="2282" w:type="dxa"/>
          </w:tcPr>
          <w:p w14:paraId="75AF02D8" w14:textId="77777777" w:rsidR="00DD156E" w:rsidRPr="00B96C52" w:rsidRDefault="00DD156E" w:rsidP="00F92B34">
            <w:pPr>
              <w:pStyle w:val="TAL"/>
              <w:tabs>
                <w:tab w:val="left" w:pos="5454"/>
              </w:tabs>
            </w:pPr>
            <w:r w:rsidRPr="00B96C52">
              <w:t>redirect_uri</w:t>
            </w:r>
          </w:p>
        </w:tc>
        <w:tc>
          <w:tcPr>
            <w:tcW w:w="6804" w:type="dxa"/>
          </w:tcPr>
          <w:p w14:paraId="560D1586" w14:textId="77777777" w:rsidR="00DD156E" w:rsidRPr="00B96C52" w:rsidRDefault="00DD156E" w:rsidP="00F92B34">
            <w:pPr>
              <w:pStyle w:val="TAL"/>
              <w:tabs>
                <w:tab w:val="left" w:pos="5454"/>
              </w:tabs>
            </w:pPr>
            <w:r w:rsidRPr="00B96C52">
              <w:t xml:space="preserve">REQUIRED. The URI of the client to which the IdM server will redirect the </w:t>
            </w:r>
            <w:r w:rsidR="009F5389">
              <w:t>authentication response</w:t>
            </w:r>
            <w:r w:rsidRPr="00B96C52">
              <w:t xml:space="preserve"> in order to return the authorization code. The URI shall match the redirect URI registered with the IdM server during the client registration phase.</w:t>
            </w:r>
          </w:p>
        </w:tc>
      </w:tr>
      <w:tr w:rsidR="00DD156E" w:rsidRPr="00EA26B3" w14:paraId="1E5BA1D4" w14:textId="77777777" w:rsidTr="00F92B34">
        <w:trPr>
          <w:jc w:val="center"/>
        </w:trPr>
        <w:tc>
          <w:tcPr>
            <w:tcW w:w="2282" w:type="dxa"/>
          </w:tcPr>
          <w:p w14:paraId="3E1D6862" w14:textId="77777777" w:rsidR="00DD156E" w:rsidRPr="00B96C52" w:rsidRDefault="00DD156E" w:rsidP="00F92B34">
            <w:pPr>
              <w:pStyle w:val="TAL"/>
              <w:tabs>
                <w:tab w:val="left" w:pos="5454"/>
              </w:tabs>
            </w:pPr>
            <w:r w:rsidRPr="00B96C52">
              <w:t>state</w:t>
            </w:r>
          </w:p>
        </w:tc>
        <w:tc>
          <w:tcPr>
            <w:tcW w:w="6804" w:type="dxa"/>
          </w:tcPr>
          <w:p w14:paraId="093A5856" w14:textId="77777777" w:rsidR="00DD156E" w:rsidRPr="00B96C52" w:rsidRDefault="00DD156E" w:rsidP="00F92B34">
            <w:pPr>
              <w:pStyle w:val="TAL"/>
              <w:tabs>
                <w:tab w:val="left" w:pos="5454"/>
              </w:tabs>
            </w:pPr>
            <w:r w:rsidRPr="00B96C52">
              <w:t xml:space="preserve">REQUIRED. An opaque value used by the client to maintain state between the </w:t>
            </w:r>
            <w:r w:rsidR="009F5389">
              <w:t>authentication</w:t>
            </w:r>
            <w:r w:rsidRPr="00B96C52">
              <w:t xml:space="preserve"> request and </w:t>
            </w:r>
            <w:r w:rsidR="009F5389">
              <w:t>authentication</w:t>
            </w:r>
            <w:r w:rsidRPr="00B96C52">
              <w:t xml:space="preserve"> response. The IdM server includes this value in its </w:t>
            </w:r>
            <w:r w:rsidR="009F5389">
              <w:t>authentication</w:t>
            </w:r>
            <w:r w:rsidRPr="00B96C52">
              <w:t xml:space="preserve"> response.</w:t>
            </w:r>
          </w:p>
        </w:tc>
      </w:tr>
      <w:tr w:rsidR="00DD156E" w:rsidRPr="00EA26B3" w14:paraId="0022A8E7" w14:textId="77777777" w:rsidTr="00F92B34">
        <w:trPr>
          <w:jc w:val="center"/>
        </w:trPr>
        <w:tc>
          <w:tcPr>
            <w:tcW w:w="2282" w:type="dxa"/>
          </w:tcPr>
          <w:p w14:paraId="3C5BF98A" w14:textId="77777777" w:rsidR="00DD156E" w:rsidRPr="00B96C52" w:rsidRDefault="00DD156E" w:rsidP="00F92B34">
            <w:pPr>
              <w:pStyle w:val="TAL"/>
              <w:tabs>
                <w:tab w:val="left" w:pos="5454"/>
              </w:tabs>
            </w:pPr>
            <w:r w:rsidRPr="00B96C52">
              <w:t>acr_values</w:t>
            </w:r>
          </w:p>
        </w:tc>
        <w:tc>
          <w:tcPr>
            <w:tcW w:w="6804" w:type="dxa"/>
          </w:tcPr>
          <w:p w14:paraId="2F80ED77" w14:textId="77777777" w:rsidR="00DD156E" w:rsidRPr="00B96C52" w:rsidRDefault="00DD156E" w:rsidP="00F92B34">
            <w:pPr>
              <w:pStyle w:val="TAL"/>
              <w:tabs>
                <w:tab w:val="left" w:pos="5454"/>
              </w:tabs>
            </w:pPr>
            <w:r w:rsidRPr="00B96C52">
              <w:t xml:space="preserve">REQUIRED. Space-separated string that specifies the acr values that the IdM server is being requested to use for processing this </w:t>
            </w:r>
            <w:r w:rsidR="009F5389">
              <w:t>authentication</w:t>
            </w:r>
            <w:r w:rsidRPr="00B96C52">
              <w:t xml:space="preserve"> request, with the values appearing in order of preference. For minimum interoperability requirements, a password-based ACR value is mandatory to support. "3gpp:acr:password"</w:t>
            </w:r>
            <w:r w:rsidR="00002733">
              <w:t xml:space="preserve"> </w:t>
            </w:r>
            <w:r w:rsidR="00002733">
              <w:rPr>
                <w:rFonts w:cs="Arial"/>
                <w:szCs w:val="18"/>
                <w:lang w:val="en-US"/>
              </w:rPr>
              <w:t xml:space="preserve">as per </w:t>
            </w:r>
            <w:r w:rsidR="00002733" w:rsidRPr="00EC1622">
              <w:rPr>
                <w:rFonts w:cs="Arial"/>
                <w:szCs w:val="18"/>
                <w:lang w:val="en-US"/>
              </w:rPr>
              <w:t xml:space="preserve">the OpenID Connect 1.0 specification </w:t>
            </w:r>
            <w:r w:rsidR="00002733">
              <w:rPr>
                <w:rFonts w:cs="Arial"/>
                <w:szCs w:val="18"/>
                <w:lang w:val="en-US"/>
              </w:rPr>
              <w:t>[21]</w:t>
            </w:r>
            <w:r w:rsidRPr="00B96C52">
              <w:t>.</w:t>
            </w:r>
          </w:p>
        </w:tc>
      </w:tr>
      <w:tr w:rsidR="00DD156E" w:rsidRPr="00EA26B3" w14:paraId="65FCEDFC" w14:textId="77777777" w:rsidTr="00F92B34">
        <w:trPr>
          <w:jc w:val="center"/>
        </w:trPr>
        <w:tc>
          <w:tcPr>
            <w:tcW w:w="2282" w:type="dxa"/>
          </w:tcPr>
          <w:p w14:paraId="4CB66203" w14:textId="77777777" w:rsidR="00DD156E" w:rsidRPr="00B96C52" w:rsidRDefault="00DD156E" w:rsidP="00F92B34">
            <w:pPr>
              <w:pStyle w:val="TAL"/>
              <w:tabs>
                <w:tab w:val="left" w:pos="5454"/>
              </w:tabs>
            </w:pPr>
            <w:r w:rsidRPr="00B96C52">
              <w:t>code_challenge</w:t>
            </w:r>
          </w:p>
        </w:tc>
        <w:tc>
          <w:tcPr>
            <w:tcW w:w="6804" w:type="dxa"/>
          </w:tcPr>
          <w:p w14:paraId="0BDADA7F" w14:textId="77777777" w:rsidR="00DD156E" w:rsidRPr="00B96C52" w:rsidRDefault="00DD156E" w:rsidP="00F92B34">
            <w:pPr>
              <w:pStyle w:val="TAL"/>
              <w:tabs>
                <w:tab w:val="left" w:pos="5454"/>
              </w:tabs>
            </w:pPr>
            <w:r w:rsidRPr="00B96C52">
              <w:t>REQUIRED. The base64url-encoded SHA-256 challenge derived from the code verifier, to be verified against later.</w:t>
            </w:r>
          </w:p>
        </w:tc>
      </w:tr>
      <w:tr w:rsidR="00DD156E" w:rsidRPr="00EA26B3" w14:paraId="32A518AE" w14:textId="77777777" w:rsidTr="00F92B34">
        <w:trPr>
          <w:jc w:val="center"/>
        </w:trPr>
        <w:tc>
          <w:tcPr>
            <w:tcW w:w="2282" w:type="dxa"/>
          </w:tcPr>
          <w:p w14:paraId="3342D110" w14:textId="77777777" w:rsidR="00DD156E" w:rsidRPr="00B96C52" w:rsidRDefault="00DD156E" w:rsidP="00F92B34">
            <w:pPr>
              <w:pStyle w:val="TAL"/>
              <w:tabs>
                <w:tab w:val="left" w:pos="5454"/>
              </w:tabs>
            </w:pPr>
            <w:r w:rsidRPr="00B96C52">
              <w:t>code_challenge_method</w:t>
            </w:r>
          </w:p>
        </w:tc>
        <w:tc>
          <w:tcPr>
            <w:tcW w:w="6804" w:type="dxa"/>
          </w:tcPr>
          <w:p w14:paraId="255B1799" w14:textId="77777777" w:rsidR="00DD156E" w:rsidRPr="00B96C52" w:rsidRDefault="00DD156E" w:rsidP="00F92B34">
            <w:pPr>
              <w:pStyle w:val="TAL"/>
              <w:tabs>
                <w:tab w:val="left" w:pos="5454"/>
              </w:tabs>
            </w:pPr>
            <w:r w:rsidRPr="00B96C52">
              <w:t>REQUIRED. The hash method used to transform the code verifier to produce the code challenge. This profile current requires the usage of "S256"</w:t>
            </w:r>
          </w:p>
        </w:tc>
      </w:tr>
      <w:tr w:rsidR="00DD156E" w:rsidRPr="00EA26B3" w14:paraId="4EB889E2" w14:textId="77777777" w:rsidTr="00F92B34">
        <w:trPr>
          <w:jc w:val="center"/>
        </w:trPr>
        <w:tc>
          <w:tcPr>
            <w:tcW w:w="9086" w:type="dxa"/>
            <w:gridSpan w:val="2"/>
          </w:tcPr>
          <w:p w14:paraId="02B0ABB9" w14:textId="77777777" w:rsidR="00DD156E" w:rsidRPr="00B96C52" w:rsidRDefault="00DD156E" w:rsidP="00F92B34">
            <w:pPr>
              <w:pStyle w:val="TAN"/>
            </w:pPr>
            <w:r w:rsidRPr="00B96C52">
              <w:t>NOTE:</w:t>
            </w:r>
            <w:r w:rsidRPr="00B96C52">
              <w:tab/>
              <w:t>The order in which they are expressed does not matter.</w:t>
            </w:r>
          </w:p>
        </w:tc>
      </w:tr>
    </w:tbl>
    <w:p w14:paraId="188E8D5B" w14:textId="77777777" w:rsidR="00DD156E" w:rsidRPr="00EA26B3" w:rsidRDefault="00DD156E" w:rsidP="00DD156E"/>
    <w:p w14:paraId="2FD195E8" w14:textId="77777777" w:rsidR="00DD156E" w:rsidRPr="00EA26B3" w:rsidRDefault="00DD156E" w:rsidP="00DD156E">
      <w:r w:rsidRPr="00EA26B3">
        <w:t>An example of an authentication request for MC</w:t>
      </w:r>
      <w:r>
        <w:t>X</w:t>
      </w:r>
      <w:r w:rsidRPr="00EA26B3">
        <w:t xml:space="preserve"> Connect might look like:</w:t>
      </w:r>
    </w:p>
    <w:p w14:paraId="1670A174" w14:textId="77777777" w:rsidR="00DD156E" w:rsidRPr="00EA26B3" w:rsidRDefault="00DD156E" w:rsidP="00DD156E">
      <w:pPr>
        <w:pStyle w:val="EX"/>
      </w:pPr>
      <w:r w:rsidRPr="00EA26B3">
        <w:t>EXAMPLE:</w:t>
      </w:r>
    </w:p>
    <w:p w14:paraId="79EE8D25" w14:textId="77777777" w:rsidR="007C5E09" w:rsidRDefault="00DD156E" w:rsidP="00DD156E">
      <w:pPr>
        <w:pStyle w:val="PL"/>
      </w:pPr>
      <w:r w:rsidRPr="00EA26B3">
        <w:t>GET/as/authorization.oauth2?response_type=code&amp;client_id=</w:t>
      </w:r>
      <w:r w:rsidR="007C5E09">
        <w:rPr>
          <w:rFonts w:cs="Courier New"/>
          <w:spacing w:val="-1"/>
          <w:szCs w:val="16"/>
          <w:lang w:val="en-US"/>
        </w:rPr>
        <w:t>idm</w:t>
      </w:r>
      <w:r w:rsidRPr="00EA26B3">
        <w:t>_client&amp;scope=openid</w:t>
      </w:r>
      <w:r>
        <w:t> </w:t>
      </w:r>
    </w:p>
    <w:p w14:paraId="4FA9B283" w14:textId="77777777" w:rsidR="00DD156E" w:rsidRPr="00EA26B3" w:rsidRDefault="00DD156E" w:rsidP="00DD156E">
      <w:pPr>
        <w:pStyle w:val="PL"/>
      </w:pPr>
      <w:r w:rsidRPr="00EA26B3">
        <w:t>3gpp:mc</w:t>
      </w:r>
      <w:r>
        <w:t>:ptt</w:t>
      </w:r>
      <w:r w:rsidRPr="00EA26B3">
        <w:t>_serv</w:t>
      </w:r>
      <w:r>
        <w:t>ice</w:t>
      </w:r>
      <w:r w:rsidRPr="00EA26B3">
        <w:t>&amp;redirect_uri=</w:t>
      </w:r>
      <w:hyperlink r:id="rId152" w:history="1">
        <w:r w:rsidR="007C5E09" w:rsidRPr="00FF39C7">
          <w:rPr>
            <w:rStyle w:val="Hyperlink"/>
          </w:rPr>
          <w:t>http://3gpp.mcptt/cb&amp;state=abc123&amp;acr_values=3gpp:acr:password&amp;code_challenge=0x123456789abcdef&amp;code_challenge_method=S256</w:t>
        </w:r>
      </w:hyperlink>
      <w:r w:rsidRPr="00EA26B3">
        <w:t> </w:t>
      </w:r>
    </w:p>
    <w:p w14:paraId="3C321EFC" w14:textId="77777777" w:rsidR="00DD156E" w:rsidRPr="00EA26B3" w:rsidRDefault="00DD156E" w:rsidP="00DD156E">
      <w:pPr>
        <w:pStyle w:val="PL"/>
        <w:rPr>
          <w:rFonts w:ascii="Times New Roman" w:hAnsi="Times New Roman"/>
        </w:rPr>
      </w:pPr>
      <w:r w:rsidRPr="00EA26B3">
        <w:t>HTTP/1.1</w:t>
      </w:r>
      <w:r w:rsidRPr="00EA26B3">
        <w:br/>
        <w:t>Host: IdMS.server.com:9031</w:t>
      </w:r>
      <w:r w:rsidRPr="00EA26B3">
        <w:br/>
        <w:t>Cache-Control: no-cache</w:t>
      </w:r>
      <w:r w:rsidRPr="00EA26B3">
        <w:br/>
        <w:t>Content-Type: application/x-www-form-urlencoded</w:t>
      </w:r>
    </w:p>
    <w:p w14:paraId="69DB89C1" w14:textId="77777777" w:rsidR="00DD156E" w:rsidRPr="00EA26B3" w:rsidRDefault="00DD156E" w:rsidP="00DD156E">
      <w:pPr>
        <w:pStyle w:val="PL"/>
      </w:pPr>
    </w:p>
    <w:p w14:paraId="264093A5" w14:textId="77777777" w:rsidR="00DD156E" w:rsidRDefault="00DD156E" w:rsidP="00DD156E">
      <w:r w:rsidRPr="00EA26B3">
        <w:t xml:space="preserve">Upon receiving the authentication request from the client, the IdM server performs user authentication. Note that user authentication </w:t>
      </w:r>
      <w:r w:rsidR="005A79AA">
        <w:t>should be</w:t>
      </w:r>
      <w:r w:rsidR="005A79AA" w:rsidRPr="00EA26B3">
        <w:t xml:space="preserve"> </w:t>
      </w:r>
      <w:r w:rsidRPr="00EA26B3">
        <w:t xml:space="preserve">completely opaque to the </w:t>
      </w:r>
      <w:r w:rsidR="005A79AA">
        <w:t>MC services on the client</w:t>
      </w:r>
      <w:r w:rsidRPr="00EA26B3">
        <w:t>.</w:t>
      </w:r>
    </w:p>
    <w:p w14:paraId="166CF550" w14:textId="77777777" w:rsidR="00B51EB1" w:rsidRDefault="00B51EB1" w:rsidP="00DD156E">
      <w:pPr>
        <w:rPr>
          <w:highlight w:val="cyan"/>
        </w:rPr>
      </w:pPr>
      <w:r>
        <w:rPr>
          <w:noProof/>
        </w:rPr>
        <w:t>T</w:t>
      </w:r>
      <w:r w:rsidRPr="009B3D41">
        <w:rPr>
          <w:noProof/>
        </w:rPr>
        <w:t xml:space="preserve">he IdMS </w:t>
      </w:r>
      <w:r>
        <w:rPr>
          <w:noProof/>
        </w:rPr>
        <w:t xml:space="preserve">rejects the authentication request </w:t>
      </w:r>
      <w:r w:rsidRPr="009B3D41">
        <w:rPr>
          <w:noProof/>
        </w:rPr>
        <w:t xml:space="preserve">if </w:t>
      </w:r>
      <w:r>
        <w:rPr>
          <w:noProof/>
        </w:rPr>
        <w:t xml:space="preserve">the </w:t>
      </w:r>
      <w:r w:rsidRPr="009B3D41">
        <w:rPr>
          <w:noProof/>
        </w:rPr>
        <w:t xml:space="preserve">code_challenge </w:t>
      </w:r>
      <w:r>
        <w:rPr>
          <w:noProof/>
        </w:rPr>
        <w:t xml:space="preserve">parameter is not present. This security practice is </w:t>
      </w:r>
      <w:r w:rsidR="00EE6CEA">
        <w:rPr>
          <w:noProof/>
        </w:rPr>
        <w:t>RECOMMENDED</w:t>
      </w:r>
      <w:r>
        <w:rPr>
          <w:noProof/>
        </w:rPr>
        <w:t>.</w:t>
      </w:r>
    </w:p>
    <w:p w14:paraId="6D0BC5C4" w14:textId="77777777" w:rsidR="00B96655" w:rsidRPr="00EA26B3" w:rsidRDefault="00A915E6" w:rsidP="00B96655">
      <w:pPr>
        <w:pStyle w:val="Heading3"/>
      </w:pPr>
      <w:bookmarkStart w:id="1540" w:name="_Toc3886354"/>
      <w:bookmarkStart w:id="1541" w:name="_Toc26797721"/>
      <w:bookmarkStart w:id="1542" w:name="_Toc35353567"/>
      <w:bookmarkStart w:id="1543" w:name="_Toc44939540"/>
      <w:bookmarkStart w:id="1544" w:name="_Toc218692316"/>
      <w:r>
        <w:t>B.4.2.3</w:t>
      </w:r>
      <w:r w:rsidR="00B96655" w:rsidRPr="00EA26B3">
        <w:tab/>
        <w:t xml:space="preserve">Authentication </w:t>
      </w:r>
      <w:r w:rsidR="00B96655">
        <w:t>r</w:t>
      </w:r>
      <w:r w:rsidR="00B96655" w:rsidRPr="00EA26B3">
        <w:t>esponse</w:t>
      </w:r>
      <w:bookmarkEnd w:id="1540"/>
      <w:bookmarkEnd w:id="1541"/>
      <w:bookmarkEnd w:id="1542"/>
      <w:bookmarkEnd w:id="1543"/>
      <w:bookmarkEnd w:id="1544"/>
    </w:p>
    <w:p w14:paraId="77AEE9E2" w14:textId="77777777" w:rsidR="00B96655" w:rsidRPr="00EA26B3" w:rsidRDefault="00B96655" w:rsidP="00B96655">
      <w:r w:rsidRPr="00EA26B3">
        <w:t>The authorization endpoint running on the IdM server issues an authorization code and delivers it to the MC</w:t>
      </w:r>
      <w:r>
        <w:t>X</w:t>
      </w:r>
      <w:r w:rsidRPr="00EA26B3">
        <w:t xml:space="preserve"> client. The authorization code is used by the MC</w:t>
      </w:r>
      <w:r>
        <w:t>X</w:t>
      </w:r>
      <w:r w:rsidRPr="00EA26B3">
        <w:t xml:space="preserve"> client to obtain an ID token, access token and refresh token from the IdM server. The authorization code is added to the query component of the redirection URI using the "application/x-www-form-urlencoded" format. The authorization code standard parameters are shown in table </w:t>
      </w:r>
      <w:r w:rsidR="00A915E6">
        <w:t>B.4.2.3</w:t>
      </w:r>
      <w:r w:rsidRPr="00EA26B3">
        <w:t>-1.</w:t>
      </w:r>
    </w:p>
    <w:p w14:paraId="0C4F82B5" w14:textId="77777777" w:rsidR="00B96655" w:rsidRPr="00EA26B3" w:rsidRDefault="00B96655" w:rsidP="00B96655">
      <w:pPr>
        <w:pStyle w:val="TH"/>
      </w:pPr>
      <w:r w:rsidRPr="00EA26B3">
        <w:t xml:space="preserve">Table </w:t>
      </w:r>
      <w:r w:rsidR="00A915E6">
        <w:t>B.4.2.3</w:t>
      </w:r>
      <w:r w:rsidRPr="00EA26B3">
        <w:t>-1: Authentication Response standard required parameters</w:t>
      </w:r>
    </w:p>
    <w:tbl>
      <w:tblPr>
        <w:tblW w:w="82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2"/>
        <w:gridCol w:w="6804"/>
      </w:tblGrid>
      <w:tr w:rsidR="00B96655" w:rsidRPr="00EA26B3" w14:paraId="677DA464" w14:textId="77777777" w:rsidTr="00BB3C77">
        <w:trPr>
          <w:jc w:val="center"/>
        </w:trPr>
        <w:tc>
          <w:tcPr>
            <w:tcW w:w="1432" w:type="dxa"/>
          </w:tcPr>
          <w:p w14:paraId="61561A1E" w14:textId="77777777" w:rsidR="00B96655" w:rsidRPr="001103C9" w:rsidRDefault="00B96655" w:rsidP="00BB3C77">
            <w:pPr>
              <w:pStyle w:val="TAH"/>
            </w:pPr>
            <w:r w:rsidRPr="001103C9">
              <w:rPr>
                <w:lang w:eastAsia="en-GB"/>
              </w:rPr>
              <w:t>Parameter</w:t>
            </w:r>
          </w:p>
        </w:tc>
        <w:tc>
          <w:tcPr>
            <w:tcW w:w="6804" w:type="dxa"/>
          </w:tcPr>
          <w:p w14:paraId="3F34CBDD" w14:textId="77777777" w:rsidR="00B96655" w:rsidRPr="001103C9" w:rsidRDefault="00B96655" w:rsidP="00BB3C77">
            <w:pPr>
              <w:pStyle w:val="TAH"/>
            </w:pPr>
            <w:r w:rsidRPr="001103C9">
              <w:rPr>
                <w:lang w:eastAsia="en-GB"/>
              </w:rPr>
              <w:t>Values</w:t>
            </w:r>
          </w:p>
        </w:tc>
      </w:tr>
      <w:tr w:rsidR="00B96655" w:rsidRPr="00EA26B3" w14:paraId="498C7C89" w14:textId="77777777" w:rsidTr="00BB3C77">
        <w:trPr>
          <w:jc w:val="center"/>
        </w:trPr>
        <w:tc>
          <w:tcPr>
            <w:tcW w:w="1432" w:type="dxa"/>
          </w:tcPr>
          <w:p w14:paraId="5A1878A1" w14:textId="77777777" w:rsidR="00B96655" w:rsidRPr="00B96C52" w:rsidRDefault="00B96655" w:rsidP="00BB3C77">
            <w:pPr>
              <w:pStyle w:val="TAL"/>
              <w:tabs>
                <w:tab w:val="left" w:pos="5454"/>
              </w:tabs>
            </w:pPr>
            <w:r w:rsidRPr="00B96C52">
              <w:t>code</w:t>
            </w:r>
          </w:p>
        </w:tc>
        <w:tc>
          <w:tcPr>
            <w:tcW w:w="6804" w:type="dxa"/>
          </w:tcPr>
          <w:p w14:paraId="77D88C54" w14:textId="77777777" w:rsidR="00B96655" w:rsidRPr="00B96C52" w:rsidRDefault="00B96655" w:rsidP="00BB3C77">
            <w:pPr>
              <w:pStyle w:val="TAL"/>
              <w:tabs>
                <w:tab w:val="left" w:pos="5454"/>
              </w:tabs>
            </w:pPr>
            <w:r w:rsidRPr="00B96C52">
              <w:t xml:space="preserve">REQUIRED. The authorization code generated by the authorization endpoint and returned to the client via the </w:t>
            </w:r>
            <w:r w:rsidR="00882840">
              <w:t>authentication</w:t>
            </w:r>
            <w:r w:rsidRPr="00B96C52">
              <w:t xml:space="preserve"> response.</w:t>
            </w:r>
          </w:p>
        </w:tc>
      </w:tr>
      <w:tr w:rsidR="00B96655" w:rsidRPr="00EA26B3" w14:paraId="39CD178A" w14:textId="77777777" w:rsidTr="00BB3C77">
        <w:trPr>
          <w:jc w:val="center"/>
        </w:trPr>
        <w:tc>
          <w:tcPr>
            <w:tcW w:w="1432" w:type="dxa"/>
          </w:tcPr>
          <w:p w14:paraId="2D925DBA" w14:textId="77777777" w:rsidR="00B96655" w:rsidRPr="00B96C52" w:rsidRDefault="00B96655" w:rsidP="00BB3C77">
            <w:pPr>
              <w:pStyle w:val="TAL"/>
              <w:tabs>
                <w:tab w:val="left" w:pos="5454"/>
              </w:tabs>
            </w:pPr>
            <w:r w:rsidRPr="00B96C52">
              <w:t>state</w:t>
            </w:r>
          </w:p>
        </w:tc>
        <w:tc>
          <w:tcPr>
            <w:tcW w:w="6804" w:type="dxa"/>
          </w:tcPr>
          <w:p w14:paraId="632266C2" w14:textId="77777777" w:rsidR="00B96655" w:rsidRPr="00B96C52" w:rsidRDefault="00B96655" w:rsidP="00BB3C77">
            <w:pPr>
              <w:pStyle w:val="TAL"/>
              <w:tabs>
                <w:tab w:val="left" w:pos="5454"/>
              </w:tabs>
            </w:pPr>
            <w:r w:rsidRPr="00B96C52">
              <w:t xml:space="preserve">REQUIRED. The value shall match the exact value used in the </w:t>
            </w:r>
            <w:r w:rsidR="00882840">
              <w:t>authentication</w:t>
            </w:r>
            <w:r w:rsidRPr="00B96C52">
              <w:t xml:space="preserve"> request. If the state does not match exactly, then the client is under a Cross-site request forgery attack and shallreject the authorization code by ignoring it and shall not attempt to exchange it for an access token. No error is returned.</w:t>
            </w:r>
          </w:p>
        </w:tc>
      </w:tr>
    </w:tbl>
    <w:p w14:paraId="0C0CD4AA" w14:textId="77777777" w:rsidR="00B96655" w:rsidRPr="00EA26B3" w:rsidRDefault="00B96655" w:rsidP="00B96655"/>
    <w:p w14:paraId="634734D4" w14:textId="77777777" w:rsidR="00B96655" w:rsidRPr="00EA26B3" w:rsidRDefault="00B96655" w:rsidP="00B96655">
      <w:r w:rsidRPr="00EA26B3">
        <w:t>An example of an authentication response for MC</w:t>
      </w:r>
      <w:r>
        <w:t>X</w:t>
      </w:r>
      <w:r w:rsidRPr="00EA26B3">
        <w:t xml:space="preserve"> Connect might look like.</w:t>
      </w:r>
    </w:p>
    <w:p w14:paraId="3DC29643" w14:textId="77777777" w:rsidR="00B96655" w:rsidRPr="00EA26B3" w:rsidRDefault="00B96655" w:rsidP="00B96655">
      <w:pPr>
        <w:pStyle w:val="EX"/>
      </w:pPr>
      <w:r w:rsidRPr="00EA26B3">
        <w:t>EXAMPLE:</w:t>
      </w:r>
    </w:p>
    <w:p w14:paraId="6D0B5BBC" w14:textId="77777777" w:rsidR="00B96655" w:rsidRPr="00EA26B3" w:rsidRDefault="00B96655" w:rsidP="00B96655">
      <w:pPr>
        <w:pStyle w:val="PL"/>
      </w:pPr>
      <w:r w:rsidRPr="00EA26B3">
        <w:t xml:space="preserve">HTTP/1.1 302 Found </w:t>
      </w:r>
    </w:p>
    <w:p w14:paraId="67CB1B81" w14:textId="77777777" w:rsidR="00B96655" w:rsidRPr="00EA26B3" w:rsidRDefault="00B96655" w:rsidP="00B96655">
      <w:pPr>
        <w:pStyle w:val="PL"/>
      </w:pPr>
      <w:r w:rsidRPr="00EA26B3">
        <w:t>Location:</w:t>
      </w:r>
      <w:hyperlink r:id="rId153" w:tgtFrame="_blank" w:history="1">
        <w:r w:rsidRPr="00EA26B3">
          <w:rPr>
            <w:color w:val="0000FF"/>
            <w:u w:val="single"/>
          </w:rPr>
          <w:t>http://mcptt_client/cb</w:t>
        </w:r>
      </w:hyperlink>
      <w:r w:rsidRPr="00EA26B3">
        <w:t>?</w:t>
      </w:r>
    </w:p>
    <w:p w14:paraId="75EB0664" w14:textId="77777777" w:rsidR="00B96655" w:rsidRPr="00EA26B3" w:rsidRDefault="00B96655" w:rsidP="00B96655">
      <w:pPr>
        <w:pStyle w:val="PL"/>
      </w:pPr>
      <w:r w:rsidRPr="00EA26B3">
        <w:t>code=SplxlOBeZQQYbYS6WxSbIA</w:t>
      </w:r>
    </w:p>
    <w:p w14:paraId="5461250F" w14:textId="77777777" w:rsidR="00B96655" w:rsidRPr="00EA26B3" w:rsidRDefault="00B96655" w:rsidP="00B96655">
      <w:pPr>
        <w:pStyle w:val="PL"/>
      </w:pPr>
      <w:r w:rsidRPr="00EA26B3">
        <w:t xml:space="preserve">  &amp;state=abc123</w:t>
      </w:r>
    </w:p>
    <w:p w14:paraId="2DD79EAC" w14:textId="77777777" w:rsidR="00B96655" w:rsidRPr="00EA26B3" w:rsidRDefault="00B96655" w:rsidP="00B96655">
      <w:pPr>
        <w:pStyle w:val="PL"/>
        <w:rPr>
          <w:rFonts w:ascii="Times New Roman" w:hAnsi="Times New Roman"/>
        </w:rPr>
      </w:pPr>
    </w:p>
    <w:p w14:paraId="43EEE761" w14:textId="77777777" w:rsidR="00B96655" w:rsidRPr="00EA26B3" w:rsidRDefault="00A915E6" w:rsidP="00B96655">
      <w:pPr>
        <w:pStyle w:val="Heading3"/>
      </w:pPr>
      <w:bookmarkStart w:id="1545" w:name="_Toc3886355"/>
      <w:bookmarkStart w:id="1546" w:name="_Toc26797722"/>
      <w:bookmarkStart w:id="1547" w:name="_Toc35353568"/>
      <w:bookmarkStart w:id="1548" w:name="_Toc44939541"/>
      <w:bookmarkStart w:id="1549" w:name="_Toc218692317"/>
      <w:r>
        <w:t>B.4.2.4</w:t>
      </w:r>
      <w:r w:rsidR="00B96655" w:rsidRPr="00EA26B3">
        <w:tab/>
      </w:r>
      <w:r w:rsidR="00B61B10">
        <w:t>Access t</w:t>
      </w:r>
      <w:r w:rsidR="00B96655" w:rsidRPr="00EA26B3">
        <w:t xml:space="preserve">oken </w:t>
      </w:r>
      <w:r w:rsidR="00B96655">
        <w:t>r</w:t>
      </w:r>
      <w:r w:rsidR="00B96655" w:rsidRPr="00EA26B3">
        <w:t>equest</w:t>
      </w:r>
      <w:bookmarkEnd w:id="1545"/>
      <w:bookmarkEnd w:id="1546"/>
      <w:bookmarkEnd w:id="1547"/>
      <w:bookmarkEnd w:id="1548"/>
      <w:bookmarkEnd w:id="1549"/>
    </w:p>
    <w:p w14:paraId="3F2F453C" w14:textId="77777777" w:rsidR="00B96655" w:rsidRPr="00EA26B3" w:rsidRDefault="00B96655" w:rsidP="00B96655">
      <w:r w:rsidRPr="00EA26B3">
        <w:t>In order to exchange the authorization code for an ID token, access token and refresh token, the MC</w:t>
      </w:r>
      <w:r>
        <w:t>X</w:t>
      </w:r>
      <w:r w:rsidRPr="00EA26B3">
        <w:t xml:space="preserve"> client makes a request to the authorization server's token endpoint by sending the following parameters using the "application/x-www-form-urlencoded" format, with a character encoding of UTF-8 in the HTTP request entity-body. Note that client authentication is REQUIRED for native applications (using PKCE</w:t>
      </w:r>
      <w:r w:rsidR="00724378">
        <w:t xml:space="preserve"> IETF RFC 7636 [</w:t>
      </w:r>
      <w:r w:rsidR="00D85FAC">
        <w:t>53</w:t>
      </w:r>
      <w:r w:rsidR="00724378">
        <w:t>]</w:t>
      </w:r>
      <w:r w:rsidRPr="00EA26B3">
        <w:t xml:space="preserve">) in order to exchange the authorization code for an access token. </w:t>
      </w:r>
      <w:r w:rsidR="00724378">
        <w:t>If</w:t>
      </w:r>
      <w:r w:rsidRPr="00EA26B3">
        <w:t xml:space="preserve"> client secrets are used, the client secret is sent in the HTTP Authorization Header</w:t>
      </w:r>
      <w:r w:rsidR="00724378">
        <w:t xml:space="preserve"> as defined in </w:t>
      </w:r>
      <w:r w:rsidR="00724378" w:rsidRPr="00094B2D">
        <w:t>IETF RFC 6749 [19]</w:t>
      </w:r>
      <w:r w:rsidRPr="00EA26B3">
        <w:t xml:space="preserve">. The </w:t>
      </w:r>
      <w:r w:rsidR="00B61B10">
        <w:t xml:space="preserve">access </w:t>
      </w:r>
      <w:r w:rsidRPr="00EA26B3">
        <w:t xml:space="preserve">token request standard parameters are shown in table </w:t>
      </w:r>
      <w:r w:rsidR="00A915E6">
        <w:t>B.4.2.4</w:t>
      </w:r>
      <w:r w:rsidRPr="00EA26B3">
        <w:t>-1.</w:t>
      </w:r>
    </w:p>
    <w:p w14:paraId="137FF633" w14:textId="77777777" w:rsidR="00B96655" w:rsidRPr="00EA26B3" w:rsidRDefault="00B96655" w:rsidP="00B96655">
      <w:pPr>
        <w:pStyle w:val="TH"/>
      </w:pPr>
      <w:r w:rsidRPr="00EA26B3">
        <w:t xml:space="preserve">Table </w:t>
      </w:r>
      <w:r w:rsidR="00A915E6">
        <w:t>B.4.2.4</w:t>
      </w:r>
      <w:r w:rsidRPr="00EA26B3">
        <w:t xml:space="preserve">-1: </w:t>
      </w:r>
      <w:r w:rsidR="00B61B10">
        <w:t>Access t</w:t>
      </w:r>
      <w:r w:rsidRPr="00EA26B3">
        <w:t xml:space="preserve">oken </w:t>
      </w:r>
      <w:r w:rsidR="00B61B10">
        <w:t>r</w:t>
      </w:r>
      <w:r w:rsidRPr="00EA26B3">
        <w:t>equest standard required parameters</w:t>
      </w:r>
    </w:p>
    <w:tbl>
      <w:tblPr>
        <w:tblW w:w="83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73"/>
        <w:gridCol w:w="6804"/>
      </w:tblGrid>
      <w:tr w:rsidR="00B96655" w:rsidRPr="00EA26B3" w14:paraId="5CB9D37C" w14:textId="77777777" w:rsidTr="00BB3C77">
        <w:trPr>
          <w:jc w:val="center"/>
        </w:trPr>
        <w:tc>
          <w:tcPr>
            <w:tcW w:w="1573" w:type="dxa"/>
          </w:tcPr>
          <w:p w14:paraId="2F14CF7B" w14:textId="77777777" w:rsidR="00B96655" w:rsidRPr="001103C9" w:rsidRDefault="00B96655" w:rsidP="00BB3C77">
            <w:pPr>
              <w:pStyle w:val="TAH"/>
            </w:pPr>
            <w:r w:rsidRPr="001103C9">
              <w:rPr>
                <w:lang w:eastAsia="en-GB"/>
              </w:rPr>
              <w:t>Parameter</w:t>
            </w:r>
          </w:p>
        </w:tc>
        <w:tc>
          <w:tcPr>
            <w:tcW w:w="6804" w:type="dxa"/>
          </w:tcPr>
          <w:p w14:paraId="4C686A10" w14:textId="77777777" w:rsidR="00B96655" w:rsidRPr="001103C9" w:rsidRDefault="00B96655" w:rsidP="00BB3C77">
            <w:pPr>
              <w:pStyle w:val="TAH"/>
            </w:pPr>
            <w:r w:rsidRPr="001103C9">
              <w:rPr>
                <w:lang w:eastAsia="en-GB"/>
              </w:rPr>
              <w:t>Values</w:t>
            </w:r>
          </w:p>
        </w:tc>
      </w:tr>
      <w:tr w:rsidR="00B96655" w:rsidRPr="00EA26B3" w14:paraId="46B00C1F" w14:textId="77777777" w:rsidTr="00BB3C77">
        <w:trPr>
          <w:jc w:val="center"/>
        </w:trPr>
        <w:tc>
          <w:tcPr>
            <w:tcW w:w="1573" w:type="dxa"/>
          </w:tcPr>
          <w:p w14:paraId="5FF3168F" w14:textId="77777777" w:rsidR="00B96655" w:rsidRPr="00B96C52" w:rsidRDefault="00B96655" w:rsidP="00BB3C77">
            <w:pPr>
              <w:pStyle w:val="TAL"/>
              <w:tabs>
                <w:tab w:val="left" w:pos="5454"/>
              </w:tabs>
            </w:pPr>
            <w:r w:rsidRPr="00B96C52">
              <w:t>grant_type</w:t>
            </w:r>
          </w:p>
        </w:tc>
        <w:tc>
          <w:tcPr>
            <w:tcW w:w="6804" w:type="dxa"/>
          </w:tcPr>
          <w:p w14:paraId="0BB555FA" w14:textId="77777777" w:rsidR="00B96655" w:rsidRPr="00B96C52" w:rsidRDefault="00B96655" w:rsidP="00BB3C77">
            <w:pPr>
              <w:pStyle w:val="TAL"/>
              <w:tabs>
                <w:tab w:val="left" w:pos="5454"/>
              </w:tabs>
            </w:pPr>
            <w:r w:rsidRPr="00B96C52">
              <w:t>REQUIRED. The value shall be set to "authorization_code".</w:t>
            </w:r>
          </w:p>
        </w:tc>
      </w:tr>
      <w:tr w:rsidR="00B96655" w:rsidRPr="00EA26B3" w14:paraId="445C4651" w14:textId="77777777" w:rsidTr="00BB3C77">
        <w:trPr>
          <w:jc w:val="center"/>
        </w:trPr>
        <w:tc>
          <w:tcPr>
            <w:tcW w:w="1573" w:type="dxa"/>
          </w:tcPr>
          <w:p w14:paraId="6ACDD2DB" w14:textId="77777777" w:rsidR="00B96655" w:rsidRPr="00B96C52" w:rsidRDefault="00B96655" w:rsidP="00BB3C77">
            <w:pPr>
              <w:pStyle w:val="TAL"/>
              <w:tabs>
                <w:tab w:val="left" w:pos="5454"/>
              </w:tabs>
            </w:pPr>
            <w:r w:rsidRPr="00B96C52">
              <w:t>code</w:t>
            </w:r>
          </w:p>
        </w:tc>
        <w:tc>
          <w:tcPr>
            <w:tcW w:w="6804" w:type="dxa"/>
          </w:tcPr>
          <w:p w14:paraId="751F1457" w14:textId="77777777" w:rsidR="00B96655" w:rsidRPr="00B96C52" w:rsidRDefault="00B96655" w:rsidP="00BB3C77">
            <w:pPr>
              <w:pStyle w:val="TAL"/>
              <w:tabs>
                <w:tab w:val="left" w:pos="5454"/>
              </w:tabs>
            </w:pPr>
            <w:r w:rsidRPr="00B96C52">
              <w:t xml:space="preserve">REQUIRED. The authorization code previously received from the IdM server as a result of the </w:t>
            </w:r>
            <w:r w:rsidR="008E13F9">
              <w:t>authentication</w:t>
            </w:r>
            <w:r w:rsidRPr="00B96C52">
              <w:t xml:space="preserve"> request and subsequent successful authentication of the MCX user.</w:t>
            </w:r>
          </w:p>
        </w:tc>
      </w:tr>
      <w:tr w:rsidR="00B96655" w:rsidRPr="00EA26B3" w14:paraId="42D88E42" w14:textId="77777777" w:rsidTr="00BB3C77">
        <w:trPr>
          <w:jc w:val="center"/>
        </w:trPr>
        <w:tc>
          <w:tcPr>
            <w:tcW w:w="1573" w:type="dxa"/>
          </w:tcPr>
          <w:p w14:paraId="23025CE1" w14:textId="77777777" w:rsidR="00B96655" w:rsidRPr="00B96C52" w:rsidRDefault="00B96655" w:rsidP="00BB3C77">
            <w:pPr>
              <w:pStyle w:val="TAL"/>
              <w:tabs>
                <w:tab w:val="left" w:pos="5454"/>
              </w:tabs>
            </w:pPr>
            <w:r w:rsidRPr="00B96C52">
              <w:t>client_id</w:t>
            </w:r>
          </w:p>
        </w:tc>
        <w:tc>
          <w:tcPr>
            <w:tcW w:w="6804" w:type="dxa"/>
          </w:tcPr>
          <w:p w14:paraId="2CB1FA35" w14:textId="77777777" w:rsidR="00B96655" w:rsidRPr="00B96C52" w:rsidRDefault="00B96655" w:rsidP="007B2668">
            <w:pPr>
              <w:pStyle w:val="TAL"/>
              <w:tabs>
                <w:tab w:val="left" w:pos="5454"/>
              </w:tabs>
            </w:pPr>
            <w:r w:rsidRPr="00B96C52">
              <w:t xml:space="preserve">REQUIRED. The identifier of the client making the API request. It shall match the value that was previously registered with the OAuth Provider during the client registration phase of deployment, or as </w:t>
            </w:r>
            <w:r w:rsidR="007B2668" w:rsidRPr="00B96C52">
              <w:t xml:space="preserve">provisioned </w:t>
            </w:r>
            <w:r w:rsidRPr="00B96C52">
              <w:t>via a development portal.</w:t>
            </w:r>
          </w:p>
        </w:tc>
      </w:tr>
      <w:tr w:rsidR="00B96655" w:rsidRPr="00EA26B3" w14:paraId="6CE504EB" w14:textId="77777777" w:rsidTr="00BB3C77">
        <w:trPr>
          <w:jc w:val="center"/>
        </w:trPr>
        <w:tc>
          <w:tcPr>
            <w:tcW w:w="1573" w:type="dxa"/>
          </w:tcPr>
          <w:p w14:paraId="08D64D00" w14:textId="77777777" w:rsidR="00B96655" w:rsidRPr="00B96C52" w:rsidRDefault="00B96655" w:rsidP="00BB3C77">
            <w:pPr>
              <w:pStyle w:val="TAL"/>
              <w:tabs>
                <w:tab w:val="left" w:pos="5454"/>
              </w:tabs>
            </w:pPr>
            <w:r w:rsidRPr="00B96C52">
              <w:t>redirect_uri</w:t>
            </w:r>
          </w:p>
        </w:tc>
        <w:tc>
          <w:tcPr>
            <w:tcW w:w="6804" w:type="dxa"/>
          </w:tcPr>
          <w:p w14:paraId="2054B65E" w14:textId="77777777" w:rsidR="00B96655" w:rsidRPr="00B96C52" w:rsidRDefault="00B96655" w:rsidP="00BB3C77">
            <w:pPr>
              <w:pStyle w:val="TAL"/>
              <w:tabs>
                <w:tab w:val="left" w:pos="5454"/>
              </w:tabs>
            </w:pPr>
            <w:r w:rsidRPr="00B96C52">
              <w:t xml:space="preserve">REQUIRED. The value shall be identical to the "redirect_uri" parameter included in the </w:t>
            </w:r>
            <w:r w:rsidR="008E13F9">
              <w:t>authentication</w:t>
            </w:r>
            <w:r w:rsidRPr="00B96C52">
              <w:t xml:space="preserve"> request.</w:t>
            </w:r>
          </w:p>
        </w:tc>
      </w:tr>
      <w:tr w:rsidR="00B96655" w:rsidRPr="00EA26B3" w14:paraId="3E0C20E1" w14:textId="77777777" w:rsidTr="00BB3C77">
        <w:trPr>
          <w:jc w:val="center"/>
        </w:trPr>
        <w:tc>
          <w:tcPr>
            <w:tcW w:w="1573" w:type="dxa"/>
          </w:tcPr>
          <w:p w14:paraId="28FAA43B" w14:textId="77777777" w:rsidR="00B96655" w:rsidRPr="00B96C52" w:rsidRDefault="00B96655" w:rsidP="00BB3C77">
            <w:pPr>
              <w:pStyle w:val="TAL"/>
              <w:tabs>
                <w:tab w:val="left" w:pos="5454"/>
              </w:tabs>
            </w:pPr>
            <w:r w:rsidRPr="00B96C52">
              <w:t>code_verifier</w:t>
            </w:r>
          </w:p>
        </w:tc>
        <w:tc>
          <w:tcPr>
            <w:tcW w:w="6804" w:type="dxa"/>
          </w:tcPr>
          <w:p w14:paraId="327B44D3" w14:textId="77777777" w:rsidR="00B96655" w:rsidRPr="00B96C52" w:rsidRDefault="00B96655" w:rsidP="00BB3C77">
            <w:pPr>
              <w:pStyle w:val="TAL"/>
              <w:tabs>
                <w:tab w:val="left" w:pos="5454"/>
              </w:tabs>
            </w:pPr>
            <w:r w:rsidRPr="00B96C52">
              <w:t xml:space="preserve">REQUIRED. A cryptographically random string that is used to correlate the </w:t>
            </w:r>
            <w:r w:rsidR="008E13F9">
              <w:t>authentication</w:t>
            </w:r>
            <w:r w:rsidRPr="00B96C52">
              <w:t xml:space="preserve"> request to the token request.</w:t>
            </w:r>
          </w:p>
        </w:tc>
      </w:tr>
    </w:tbl>
    <w:p w14:paraId="7256237D" w14:textId="77777777" w:rsidR="00B96655" w:rsidRPr="00EA26B3" w:rsidRDefault="00B96655" w:rsidP="00B96655"/>
    <w:p w14:paraId="6D9C64C0" w14:textId="77777777" w:rsidR="00B96655" w:rsidRPr="00EA26B3" w:rsidRDefault="00B96655" w:rsidP="00B96655">
      <w:r w:rsidRPr="00EA26B3">
        <w:t>An example of a</w:t>
      </w:r>
      <w:r w:rsidR="00B61B10">
        <w:t>n access</w:t>
      </w:r>
      <w:r w:rsidRPr="00EA26B3">
        <w:t xml:space="preserve"> token request for MC</w:t>
      </w:r>
      <w:r>
        <w:t>X</w:t>
      </w:r>
      <w:r w:rsidRPr="00EA26B3">
        <w:t xml:space="preserve"> Connect might look like</w:t>
      </w:r>
      <w:r w:rsidR="00724378">
        <w:t xml:space="preserve"> this</w:t>
      </w:r>
      <w:r w:rsidRPr="00EA26B3">
        <w:t>.</w:t>
      </w:r>
    </w:p>
    <w:p w14:paraId="23D1FAC9" w14:textId="77777777" w:rsidR="00B96655" w:rsidRPr="00EA26B3" w:rsidRDefault="00B96655" w:rsidP="00B96655">
      <w:pPr>
        <w:pStyle w:val="EX"/>
      </w:pPr>
      <w:r w:rsidRPr="00EA26B3">
        <w:t>EXAMPLE:</w:t>
      </w:r>
    </w:p>
    <w:p w14:paraId="498EAD30" w14:textId="77777777" w:rsidR="00724378" w:rsidRPr="00DF0967" w:rsidRDefault="00B96655" w:rsidP="00724378">
      <w:pPr>
        <w:pStyle w:val="PL"/>
        <w:rPr>
          <w:rFonts w:eastAsia="Courier New"/>
        </w:rPr>
      </w:pPr>
      <w:r w:rsidRPr="00EA26B3">
        <w:rPr>
          <w:rFonts w:eastAsia="Courier New"/>
        </w:rPr>
        <w:t>POST /as/token.oauth2 HTTP/1.1</w:t>
      </w:r>
      <w:r w:rsidRPr="00EA26B3">
        <w:rPr>
          <w:rFonts w:eastAsia="Courier New"/>
        </w:rPr>
        <w:br/>
        <w:t>Host: IdM.server.com:9031</w:t>
      </w:r>
      <w:r w:rsidRPr="00EA26B3">
        <w:rPr>
          <w:rFonts w:eastAsia="Courier New"/>
        </w:rPr>
        <w:br/>
        <w:t>Cache-Control: no-cache</w:t>
      </w:r>
      <w:r w:rsidRPr="00EA26B3">
        <w:rPr>
          <w:rFonts w:eastAsia="Courier New"/>
        </w:rPr>
        <w:br/>
      </w:r>
      <w:r w:rsidR="00724378" w:rsidRPr="00DF0967">
        <w:rPr>
          <w:rFonts w:eastAsia="Courier New"/>
        </w:rPr>
        <w:t>Authorization: Basic cn</w:t>
      </w:r>
      <w:r w:rsidR="00724378">
        <w:rPr>
          <w:rFonts w:eastAsia="Courier New"/>
        </w:rPr>
        <w:t>A33h</w:t>
      </w:r>
      <w:r w:rsidR="00724378" w:rsidRPr="00DF0967">
        <w:rPr>
          <w:rFonts w:eastAsia="Courier New"/>
        </w:rPr>
        <w:t>psb25n</w:t>
      </w:r>
      <w:r w:rsidR="00724378">
        <w:rPr>
          <w:rFonts w:eastAsia="Courier New"/>
        </w:rPr>
        <w:t>ABC</w:t>
      </w:r>
      <w:r w:rsidR="00724378" w:rsidRPr="00DF0967">
        <w:rPr>
          <w:rFonts w:eastAsia="Courier New"/>
        </w:rPr>
        <w:t>lY3VyZS1yYW5kb20tc2Vj</w:t>
      </w:r>
      <w:r w:rsidR="00724378">
        <w:rPr>
          <w:rFonts w:eastAsia="Courier New"/>
        </w:rPr>
        <w:t>dn</w:t>
      </w:r>
      <w:r w:rsidR="00724378" w:rsidRPr="00DF0967">
        <w:rPr>
          <w:rFonts w:eastAsia="Courier New"/>
        </w:rPr>
        <w:t>V0</w:t>
      </w:r>
    </w:p>
    <w:p w14:paraId="0196DED0" w14:textId="77777777" w:rsidR="00724378" w:rsidRPr="00BB4D2B" w:rsidRDefault="00B96655" w:rsidP="00B96655">
      <w:pPr>
        <w:pStyle w:val="PL"/>
        <w:rPr>
          <w:rFonts w:eastAsia="Courier New"/>
          <w:lang w:val="fr-FR"/>
        </w:rPr>
      </w:pPr>
      <w:r w:rsidRPr="00BB4D2B">
        <w:rPr>
          <w:rFonts w:eastAsia="Courier New"/>
          <w:lang w:val="fr-FR"/>
        </w:rPr>
        <w:t>Content-Type: application/x-www-form-urlencoded</w:t>
      </w:r>
      <w:r w:rsidRPr="00BB4D2B">
        <w:rPr>
          <w:rFonts w:eastAsia="Courier New"/>
          <w:lang w:val="fr-FR"/>
        </w:rPr>
        <w:br/>
        <w:t>grant_type=authorization_code</w:t>
      </w:r>
    </w:p>
    <w:p w14:paraId="13EE72E9" w14:textId="77777777" w:rsidR="00724378" w:rsidRPr="00BB4D2B" w:rsidRDefault="00B96655" w:rsidP="00B96655">
      <w:pPr>
        <w:pStyle w:val="PL"/>
        <w:rPr>
          <w:rFonts w:eastAsia="Courier New"/>
          <w:lang w:val="fr-FR"/>
        </w:rPr>
      </w:pPr>
      <w:r w:rsidRPr="00BB4D2B">
        <w:rPr>
          <w:rFonts w:eastAsia="Courier New"/>
          <w:lang w:val="fr-FR"/>
        </w:rPr>
        <w:t>&amp;code=SplxlOBeZQQYbYS6WxSbIA</w:t>
      </w:r>
    </w:p>
    <w:p w14:paraId="3DBB019A" w14:textId="77777777" w:rsidR="00724378" w:rsidRPr="00BB4D2B" w:rsidRDefault="00B96655" w:rsidP="00B96655">
      <w:pPr>
        <w:pStyle w:val="PL"/>
        <w:rPr>
          <w:rFonts w:eastAsia="Courier New"/>
          <w:lang w:val="fr-FR"/>
        </w:rPr>
      </w:pPr>
      <w:r w:rsidRPr="00BB4D2B">
        <w:rPr>
          <w:rFonts w:eastAsia="Courier New"/>
          <w:lang w:val="fr-FR"/>
        </w:rPr>
        <w:t>&amp;client_id=myNativeApp</w:t>
      </w:r>
    </w:p>
    <w:p w14:paraId="4A3955B0" w14:textId="77777777" w:rsidR="00724378" w:rsidRPr="00BB4D2B" w:rsidRDefault="00B96655" w:rsidP="00B96655">
      <w:pPr>
        <w:pStyle w:val="PL"/>
        <w:rPr>
          <w:rFonts w:eastAsia="Courier New"/>
          <w:lang w:val="fr-FR"/>
        </w:rPr>
      </w:pPr>
      <w:r w:rsidRPr="00BB4D2B">
        <w:rPr>
          <w:rFonts w:eastAsia="Courier New"/>
          <w:lang w:val="fr-FR"/>
        </w:rPr>
        <w:t>&amp;code_verifier=0x123456789abcdef</w:t>
      </w:r>
    </w:p>
    <w:p w14:paraId="14990FEA" w14:textId="77777777" w:rsidR="00B96655" w:rsidRPr="00BB4D2B" w:rsidRDefault="00B96655" w:rsidP="00B96655">
      <w:pPr>
        <w:pStyle w:val="PL"/>
        <w:rPr>
          <w:rFonts w:eastAsia="Courier New"/>
          <w:lang w:val="fr-FR"/>
        </w:rPr>
      </w:pPr>
      <w:r w:rsidRPr="00BB4D2B">
        <w:rPr>
          <w:rFonts w:eastAsia="Courier New"/>
          <w:lang w:val="fr-FR"/>
        </w:rPr>
        <w:t>&amp;redirect_uri=http://3gpp.mcptt/cb</w:t>
      </w:r>
    </w:p>
    <w:p w14:paraId="4F0448B7" w14:textId="77777777" w:rsidR="00B96655" w:rsidRPr="00BB4D2B" w:rsidRDefault="00B96655" w:rsidP="00B96655">
      <w:pPr>
        <w:pStyle w:val="PL"/>
        <w:rPr>
          <w:rFonts w:eastAsia="Courier New"/>
          <w:lang w:val="fr-FR"/>
        </w:rPr>
      </w:pPr>
    </w:p>
    <w:p w14:paraId="726683F9" w14:textId="77777777" w:rsidR="00B96655" w:rsidRPr="00EA26B3" w:rsidRDefault="00A915E6" w:rsidP="00B96655">
      <w:pPr>
        <w:pStyle w:val="Heading3"/>
      </w:pPr>
      <w:bookmarkStart w:id="1550" w:name="_Toc3886356"/>
      <w:bookmarkStart w:id="1551" w:name="_Toc26797723"/>
      <w:bookmarkStart w:id="1552" w:name="_Toc35353569"/>
      <w:bookmarkStart w:id="1553" w:name="_Toc44939542"/>
      <w:bookmarkStart w:id="1554" w:name="_Toc218692318"/>
      <w:r>
        <w:t>B.4.2.5</w:t>
      </w:r>
      <w:r w:rsidR="00B96655" w:rsidRPr="00EA26B3">
        <w:tab/>
      </w:r>
      <w:r w:rsidR="00B61B10">
        <w:t>Access t</w:t>
      </w:r>
      <w:r w:rsidR="00B96655" w:rsidRPr="00EA26B3">
        <w:t xml:space="preserve">oken </w:t>
      </w:r>
      <w:r w:rsidR="00DF6E54">
        <w:t>r</w:t>
      </w:r>
      <w:r w:rsidR="00B96655" w:rsidRPr="00EA26B3">
        <w:t>esponse</w:t>
      </w:r>
      <w:bookmarkEnd w:id="1550"/>
      <w:bookmarkEnd w:id="1551"/>
      <w:bookmarkEnd w:id="1552"/>
      <w:bookmarkEnd w:id="1553"/>
      <w:bookmarkEnd w:id="1554"/>
    </w:p>
    <w:p w14:paraId="61E1CC16" w14:textId="77777777" w:rsidR="00B96655" w:rsidRPr="00EA26B3" w:rsidRDefault="00B96655" w:rsidP="00B96655">
      <w:pPr>
        <w:keepNext/>
        <w:keepLines/>
      </w:pPr>
      <w:r w:rsidRPr="00EA26B3">
        <w:t>If the access token request is valid and authorized, the IdM server returns an ID token, access token and refresh token to the MC</w:t>
      </w:r>
      <w:r>
        <w:t>X</w:t>
      </w:r>
      <w:r w:rsidRPr="00EA26B3">
        <w:t xml:space="preserve"> client</w:t>
      </w:r>
      <w:r w:rsidR="00B61B10">
        <w:t xml:space="preserve"> in an access token response message</w:t>
      </w:r>
      <w:r w:rsidRPr="00EA26B3">
        <w:t>; otherwise it will return an error.</w:t>
      </w:r>
    </w:p>
    <w:p w14:paraId="2E5F3FBC" w14:textId="77777777" w:rsidR="00B61B10" w:rsidRPr="00EA26B3" w:rsidRDefault="00B61B10" w:rsidP="00B61B10">
      <w:pPr>
        <w:keepNext/>
        <w:keepLines/>
      </w:pPr>
      <w:r w:rsidRPr="00EA26B3">
        <w:t xml:space="preserve">The </w:t>
      </w:r>
      <w:r>
        <w:t xml:space="preserve">access </w:t>
      </w:r>
      <w:r w:rsidRPr="00EA26B3">
        <w:t xml:space="preserve">token </w:t>
      </w:r>
      <w:r w:rsidRPr="00C47881">
        <w:t>response standard param</w:t>
      </w:r>
      <w:r>
        <w:t>eters are shown in table B.4.2.5</w:t>
      </w:r>
      <w:r w:rsidRPr="00C47881">
        <w:t>-1.</w:t>
      </w:r>
    </w:p>
    <w:p w14:paraId="171CDDAD" w14:textId="77777777" w:rsidR="00B61B10" w:rsidRPr="00EA26B3" w:rsidRDefault="00B61B10" w:rsidP="00B61B10">
      <w:pPr>
        <w:pStyle w:val="TH"/>
      </w:pPr>
      <w:r>
        <w:t>Table B.</w:t>
      </w:r>
      <w:r>
        <w:rPr>
          <w:lang w:val="en-US"/>
        </w:rPr>
        <w:t>4.2.5</w:t>
      </w:r>
      <w:r w:rsidRPr="00EA26B3">
        <w:t xml:space="preserve">-1: </w:t>
      </w:r>
      <w:r>
        <w:rPr>
          <w:lang w:val="en-US"/>
        </w:rPr>
        <w:t>Access token r</w:t>
      </w:r>
      <w:r w:rsidRPr="00EA26B3">
        <w:t>esponse standard parameters</w:t>
      </w:r>
    </w:p>
    <w:tbl>
      <w:tblPr>
        <w:tblW w:w="82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09"/>
        <w:gridCol w:w="6327"/>
      </w:tblGrid>
      <w:tr w:rsidR="00B61B10" w:rsidRPr="00EA26B3" w14:paraId="331E3243" w14:textId="77777777" w:rsidTr="00691BBD">
        <w:trPr>
          <w:jc w:val="center"/>
        </w:trPr>
        <w:tc>
          <w:tcPr>
            <w:tcW w:w="1909" w:type="dxa"/>
          </w:tcPr>
          <w:p w14:paraId="4970E92C" w14:textId="77777777" w:rsidR="00B61B10" w:rsidRPr="001103C9" w:rsidRDefault="00B61B10" w:rsidP="00691BBD">
            <w:pPr>
              <w:pStyle w:val="TAH"/>
            </w:pPr>
            <w:r w:rsidRPr="001103C9">
              <w:rPr>
                <w:lang w:eastAsia="en-GB"/>
              </w:rPr>
              <w:t>Parameter</w:t>
            </w:r>
          </w:p>
        </w:tc>
        <w:tc>
          <w:tcPr>
            <w:tcW w:w="6327" w:type="dxa"/>
          </w:tcPr>
          <w:p w14:paraId="0BAE2716" w14:textId="77777777" w:rsidR="00B61B10" w:rsidRPr="001103C9" w:rsidRDefault="00B61B10" w:rsidP="00691BBD">
            <w:pPr>
              <w:pStyle w:val="TAH"/>
            </w:pPr>
            <w:r w:rsidRPr="001103C9">
              <w:rPr>
                <w:lang w:eastAsia="en-GB"/>
              </w:rPr>
              <w:t>Values</w:t>
            </w:r>
          </w:p>
        </w:tc>
      </w:tr>
      <w:tr w:rsidR="00B61B10" w:rsidRPr="00EA26B3" w14:paraId="5EDA6508" w14:textId="77777777" w:rsidTr="00691BBD">
        <w:trPr>
          <w:jc w:val="center"/>
        </w:trPr>
        <w:tc>
          <w:tcPr>
            <w:tcW w:w="1909" w:type="dxa"/>
          </w:tcPr>
          <w:p w14:paraId="287B01D1" w14:textId="77777777" w:rsidR="00B61B10" w:rsidRPr="00EA26B3" w:rsidRDefault="00B61B10" w:rsidP="00691BBD">
            <w:pPr>
              <w:pStyle w:val="TAL"/>
              <w:tabs>
                <w:tab w:val="left" w:pos="5454"/>
              </w:tabs>
            </w:pPr>
            <w:r>
              <w:t>access_token</w:t>
            </w:r>
          </w:p>
        </w:tc>
        <w:tc>
          <w:tcPr>
            <w:tcW w:w="6327" w:type="dxa"/>
          </w:tcPr>
          <w:p w14:paraId="120181BA" w14:textId="77777777" w:rsidR="00B61B10" w:rsidRPr="00EA26B3" w:rsidRDefault="00B61B10" w:rsidP="00691BBD">
            <w:pPr>
              <w:pStyle w:val="TAL"/>
              <w:tabs>
                <w:tab w:val="left" w:pos="5454"/>
              </w:tabs>
            </w:pPr>
            <w:r w:rsidRPr="00EA26B3">
              <w:t xml:space="preserve">REQUIRED. </w:t>
            </w:r>
            <w:r>
              <w:t>This is the issued access token.</w:t>
            </w:r>
          </w:p>
        </w:tc>
      </w:tr>
      <w:tr w:rsidR="00B61B10" w:rsidRPr="00EA26B3" w14:paraId="5D0CBE2D" w14:textId="77777777" w:rsidTr="00691BBD">
        <w:trPr>
          <w:jc w:val="center"/>
        </w:trPr>
        <w:tc>
          <w:tcPr>
            <w:tcW w:w="1909" w:type="dxa"/>
          </w:tcPr>
          <w:p w14:paraId="7B62C10A" w14:textId="77777777" w:rsidR="00B61B10" w:rsidRDefault="00B61B10" w:rsidP="00691BBD">
            <w:pPr>
              <w:pStyle w:val="TAL"/>
              <w:tabs>
                <w:tab w:val="left" w:pos="5454"/>
              </w:tabs>
            </w:pPr>
            <w:r>
              <w:t>token_type</w:t>
            </w:r>
          </w:p>
        </w:tc>
        <w:tc>
          <w:tcPr>
            <w:tcW w:w="6327" w:type="dxa"/>
          </w:tcPr>
          <w:p w14:paraId="1694945F" w14:textId="77777777" w:rsidR="00B61B10" w:rsidRPr="00EA26B3" w:rsidRDefault="00B61B10" w:rsidP="00691BBD">
            <w:pPr>
              <w:pStyle w:val="TAL"/>
              <w:tabs>
                <w:tab w:val="left" w:pos="5454"/>
              </w:tabs>
            </w:pPr>
            <w:r>
              <w:t>REQUIRED. This field shall be “bearer”</w:t>
            </w:r>
          </w:p>
        </w:tc>
      </w:tr>
      <w:tr w:rsidR="00B61B10" w:rsidRPr="00EA26B3" w14:paraId="0A1C031F" w14:textId="77777777" w:rsidTr="00691BBD">
        <w:trPr>
          <w:jc w:val="center"/>
        </w:trPr>
        <w:tc>
          <w:tcPr>
            <w:tcW w:w="1909" w:type="dxa"/>
          </w:tcPr>
          <w:p w14:paraId="4CE8B0FE" w14:textId="77777777" w:rsidR="00B61B10" w:rsidRDefault="00B61B10" w:rsidP="00691BBD">
            <w:pPr>
              <w:pStyle w:val="TAL"/>
              <w:tabs>
                <w:tab w:val="left" w:pos="5454"/>
              </w:tabs>
            </w:pPr>
            <w:r>
              <w:t>expires_in</w:t>
            </w:r>
          </w:p>
        </w:tc>
        <w:tc>
          <w:tcPr>
            <w:tcW w:w="6327" w:type="dxa"/>
          </w:tcPr>
          <w:p w14:paraId="15DAE8A7" w14:textId="77777777" w:rsidR="00B61B10" w:rsidRDefault="00B61B10" w:rsidP="00691BBD">
            <w:pPr>
              <w:pStyle w:val="TAL"/>
              <w:tabs>
                <w:tab w:val="left" w:pos="5454"/>
              </w:tabs>
            </w:pPr>
            <w:r>
              <w:t>REQUIRED</w:t>
            </w:r>
            <w:r w:rsidRPr="00467C0A">
              <w:t xml:space="preserve">.  The lifetime in seconds of the </w:t>
            </w:r>
            <w:r>
              <w:t xml:space="preserve">access </w:t>
            </w:r>
            <w:r w:rsidRPr="00467C0A">
              <w:t>token.</w:t>
            </w:r>
            <w:r w:rsidRPr="00827501">
              <w:rPr>
                <w:rFonts w:ascii="Courier New" w:hAnsi="Courier New" w:cs="Courier New"/>
                <w:sz w:val="21"/>
                <w:szCs w:val="21"/>
              </w:rPr>
              <w:t xml:space="preserve">  </w:t>
            </w:r>
          </w:p>
        </w:tc>
      </w:tr>
      <w:tr w:rsidR="00B61B10" w:rsidRPr="00EA26B3" w14:paraId="15C5411D" w14:textId="77777777" w:rsidTr="00691BBD">
        <w:trPr>
          <w:jc w:val="center"/>
        </w:trPr>
        <w:tc>
          <w:tcPr>
            <w:tcW w:w="1909" w:type="dxa"/>
          </w:tcPr>
          <w:p w14:paraId="6FB0756E" w14:textId="77777777" w:rsidR="00B61B10" w:rsidRDefault="00B61B10" w:rsidP="00691BBD">
            <w:pPr>
              <w:pStyle w:val="TAL"/>
              <w:tabs>
                <w:tab w:val="left" w:pos="5454"/>
              </w:tabs>
            </w:pPr>
            <w:r>
              <w:t>Id_token</w:t>
            </w:r>
          </w:p>
        </w:tc>
        <w:tc>
          <w:tcPr>
            <w:tcW w:w="6327" w:type="dxa"/>
          </w:tcPr>
          <w:p w14:paraId="5F95ED80" w14:textId="77777777" w:rsidR="00B61B10" w:rsidRPr="00467C0A" w:rsidRDefault="00B61B10" w:rsidP="00691BBD">
            <w:pPr>
              <w:pStyle w:val="TAL"/>
              <w:tabs>
                <w:tab w:val="left" w:pos="5454"/>
              </w:tabs>
            </w:pPr>
            <w:r>
              <w:t>OPTIONAL.  This is the issued id token.</w:t>
            </w:r>
          </w:p>
        </w:tc>
      </w:tr>
      <w:tr w:rsidR="00B61B10" w:rsidRPr="00EA26B3" w14:paraId="4A2CB046" w14:textId="77777777" w:rsidTr="00691BBD">
        <w:trPr>
          <w:jc w:val="center"/>
        </w:trPr>
        <w:tc>
          <w:tcPr>
            <w:tcW w:w="1909" w:type="dxa"/>
          </w:tcPr>
          <w:p w14:paraId="4B5FA171" w14:textId="77777777" w:rsidR="00B61B10" w:rsidRDefault="00B61B10" w:rsidP="00691BBD">
            <w:pPr>
              <w:pStyle w:val="TAL"/>
              <w:tabs>
                <w:tab w:val="left" w:pos="5454"/>
              </w:tabs>
            </w:pPr>
            <w:r>
              <w:t>Refresh_token</w:t>
            </w:r>
          </w:p>
        </w:tc>
        <w:tc>
          <w:tcPr>
            <w:tcW w:w="6327" w:type="dxa"/>
          </w:tcPr>
          <w:p w14:paraId="2EC156D3" w14:textId="77777777" w:rsidR="00B61B10" w:rsidRPr="00467C0A" w:rsidRDefault="00B61B10" w:rsidP="00691BBD">
            <w:pPr>
              <w:pStyle w:val="TAL"/>
              <w:tabs>
                <w:tab w:val="left" w:pos="5454"/>
              </w:tabs>
            </w:pPr>
            <w:r>
              <w:t>OPTIONAL.  This is the issued refresh token.</w:t>
            </w:r>
          </w:p>
        </w:tc>
      </w:tr>
    </w:tbl>
    <w:p w14:paraId="2F733C2E" w14:textId="77777777" w:rsidR="00B61B10" w:rsidRDefault="00B61B10" w:rsidP="00B96655">
      <w:pPr>
        <w:keepNext/>
        <w:keepLines/>
      </w:pPr>
    </w:p>
    <w:p w14:paraId="72D886E0" w14:textId="77777777" w:rsidR="00B96655" w:rsidRPr="00EA26B3" w:rsidRDefault="00B61B10" w:rsidP="00B96655">
      <w:pPr>
        <w:keepNext/>
        <w:keepLines/>
      </w:pPr>
      <w:r>
        <w:t>A</w:t>
      </w:r>
      <w:r w:rsidR="00B96655" w:rsidRPr="00EA26B3">
        <w:t>n example of a successful response might look like:</w:t>
      </w:r>
    </w:p>
    <w:p w14:paraId="77BB3B3A" w14:textId="77777777" w:rsidR="00B96655" w:rsidRPr="00EA26B3" w:rsidRDefault="00B96655" w:rsidP="00B96655">
      <w:pPr>
        <w:pStyle w:val="EX"/>
        <w:keepNext/>
      </w:pPr>
      <w:r w:rsidRPr="00EA26B3">
        <w:t>EXAMPLE:</w:t>
      </w:r>
    </w:p>
    <w:p w14:paraId="64DC2A03" w14:textId="77777777" w:rsidR="00B96655" w:rsidRPr="00EA26B3" w:rsidRDefault="00B96655" w:rsidP="00B96655">
      <w:pPr>
        <w:pStyle w:val="PL"/>
      </w:pPr>
      <w:r w:rsidRPr="00EA26B3">
        <w:rPr>
          <w:rFonts w:eastAsia="Courier New"/>
        </w:rPr>
        <w:t>HTTP/1.1 200 OK</w:t>
      </w:r>
    </w:p>
    <w:p w14:paraId="6D449E5D" w14:textId="77777777" w:rsidR="00B96655" w:rsidRPr="00EA26B3" w:rsidRDefault="000C3501" w:rsidP="00B96655">
      <w:pPr>
        <w:pStyle w:val="PL"/>
      </w:pPr>
      <w:r>
        <w:rPr>
          <w:rFonts w:eastAsia="Courier New"/>
        </w:rPr>
        <w:tab/>
      </w:r>
      <w:r w:rsidR="00B96655" w:rsidRPr="00EA26B3">
        <w:rPr>
          <w:rFonts w:eastAsia="Courier New"/>
        </w:rPr>
        <w:t>Content-Type: application/json;charset=UTF-8</w:t>
      </w:r>
    </w:p>
    <w:p w14:paraId="7C7C377D" w14:textId="77777777" w:rsidR="00B96655" w:rsidRPr="00BB4D2B" w:rsidRDefault="000C3501" w:rsidP="00B96655">
      <w:pPr>
        <w:pStyle w:val="PL"/>
      </w:pPr>
      <w:r>
        <w:rPr>
          <w:rFonts w:eastAsia="Courier New"/>
        </w:rPr>
        <w:tab/>
      </w:r>
      <w:r w:rsidR="00B96655" w:rsidRPr="00BB4D2B">
        <w:rPr>
          <w:rFonts w:eastAsia="Courier New"/>
        </w:rPr>
        <w:t>Cache-Control: no-store</w:t>
      </w:r>
    </w:p>
    <w:p w14:paraId="4469B138" w14:textId="77777777" w:rsidR="00B96655" w:rsidRPr="00BB4D2B" w:rsidRDefault="000C3501" w:rsidP="00B96655">
      <w:pPr>
        <w:pStyle w:val="PL"/>
      </w:pPr>
      <w:r w:rsidRPr="00BB4D2B">
        <w:rPr>
          <w:rFonts w:eastAsia="Courier New"/>
        </w:rPr>
        <w:tab/>
      </w:r>
      <w:r w:rsidR="00B96655" w:rsidRPr="00BB4D2B">
        <w:rPr>
          <w:rFonts w:eastAsia="Courier New"/>
        </w:rPr>
        <w:t>Pragma: no-cache</w:t>
      </w:r>
    </w:p>
    <w:p w14:paraId="25C08018" w14:textId="77777777" w:rsidR="00B96655" w:rsidRPr="00BB4D2B" w:rsidRDefault="000C3501" w:rsidP="00B96655">
      <w:pPr>
        <w:pStyle w:val="PL"/>
        <w:rPr>
          <w:rFonts w:eastAsia="Courier New"/>
        </w:rPr>
      </w:pPr>
      <w:r w:rsidRPr="00BB4D2B">
        <w:rPr>
          <w:rFonts w:eastAsia="Courier New"/>
        </w:rPr>
        <w:tab/>
      </w:r>
      <w:r w:rsidR="00B96655" w:rsidRPr="00BB4D2B">
        <w:rPr>
          <w:rFonts w:eastAsia="Courier New"/>
        </w:rPr>
        <w:t>{</w:t>
      </w:r>
      <w:r w:rsidR="00B96655" w:rsidRPr="00BB4D2B">
        <w:rPr>
          <w:rFonts w:eastAsia="Courier New"/>
        </w:rPr>
        <w:br/>
        <w:t xml:space="preserve">   "access_token":"</w:t>
      </w:r>
      <w:r w:rsidR="0095662C" w:rsidRPr="0095662C">
        <w:rPr>
          <w:rFonts w:eastAsia="Courier New"/>
        </w:rPr>
        <w:t>eyJhbGciOiJSUzI1NiJ9.eyJtY3B0dF9pZCI6ImFsaWNlQG9yZy5jb20iLCJleHAiOjE0NTM1MDYxMjEsInNjb3BlIjoib3BlbmlkIDNncHA6bWNwdHQ6cHR0X3NlcnZlciIsImNsaWVudF9pZCI6Im1jcHR0X2NsaWVudCJ9.yXGl0gu3SsRQ_VUrDTWuEp-X8wrj-xUzXzWhTnqntXn0fI6xLR0i6VHtY3L25w81u260bsOFUMiYLLBC0LOKi-SOcwMqrzH6_BZwjkRhExiAciHZNtwgIlHWYwpCuxQII0dcg7_bw_YAFEQQC9IDzsifPXl9JmazI8YMtGcAWohoiSi0KY1pnbORUDBSPLLFlekQH5aOWbe_6EF4pDbm5pH8GXLd_ZtxS7jC6tAAMsCvsRy7Pb_GeDr_jT8-IevGKWO82of7gaUQkF8qnKVagr4-qc2FJeSDuhj4ZvfL510cgcRGy4NJ_7xxS10bzFNLavfqOlgOelJv0KA9IAd-1Q</w:t>
      </w:r>
      <w:r w:rsidR="00B96655" w:rsidRPr="00BB4D2B">
        <w:rPr>
          <w:rFonts w:eastAsia="Courier New"/>
        </w:rPr>
        <w:t>",</w:t>
      </w:r>
    </w:p>
    <w:p w14:paraId="64FEEEE2" w14:textId="77777777" w:rsidR="00B96655" w:rsidRPr="00BB4D2B" w:rsidRDefault="00B96655" w:rsidP="00B96655">
      <w:pPr>
        <w:pStyle w:val="PL"/>
        <w:rPr>
          <w:rFonts w:eastAsia="Courier New"/>
        </w:rPr>
      </w:pPr>
      <w:r w:rsidRPr="00BB4D2B">
        <w:rPr>
          <w:rFonts w:eastAsia="Courier New"/>
        </w:rPr>
        <w:t xml:space="preserve">  "refresh_token":"Y7NSzUJuS0Jp7G4SKpBKSOJVHIZxFbxqsqCIZhOEk9",</w:t>
      </w:r>
    </w:p>
    <w:p w14:paraId="231F4FF6" w14:textId="77777777" w:rsidR="00B96655" w:rsidRPr="00BB4D2B" w:rsidRDefault="00B96655" w:rsidP="00B96655">
      <w:pPr>
        <w:pStyle w:val="PL"/>
        <w:rPr>
          <w:rFonts w:eastAsia="Courier New"/>
        </w:rPr>
      </w:pPr>
      <w:r w:rsidRPr="00BB4D2B">
        <w:rPr>
          <w:rFonts w:eastAsia="Courier New"/>
        </w:rPr>
        <w:t>"id_token":"eyJhbGciOiJSUzI1NiJ9.eyJzdWIiOiIxMjM0NTY3ODkwIiwiYXVkIjoibWNwdHRfY2xpZW50IiwiaXNzIjoiSWRNUy5zZXJ2ZXIuY29tOjkwMzEiLCJpYXQiOjE0NTM0OTgxNTgsImV4cCI6MTQ1MzQ5ODQ1OCwibWNwdHRfaWQiOiJhbGljZUBvcmcuY29tIn0.Dpn7AhIMaqMEgg12NYUUfJGSFJMPG8M2li9FLtPotDlHvwU2emBws8z5JLw81SXQnoLqZ8ZF8tIhZ1W7uuMbufF4Wsr7PAadZixz3CnV2wxFV9qR_VA1-0ccDTPukUsRHsic0SgZ3aIbcYKd6VsehFe_GDwfqysYzD7yPwCfPZo",</w:t>
      </w:r>
      <w:r w:rsidRPr="00BB4D2B">
        <w:rPr>
          <w:rFonts w:eastAsia="Courier New"/>
        </w:rPr>
        <w:br/>
        <w:t>"token_type": "Bearer",</w:t>
      </w:r>
      <w:r w:rsidRPr="00BB4D2B">
        <w:rPr>
          <w:rFonts w:eastAsia="Courier New"/>
        </w:rPr>
        <w:br/>
        <w:t>"expires_in": 7199</w:t>
      </w:r>
      <w:r w:rsidRPr="00BB4D2B">
        <w:rPr>
          <w:rFonts w:eastAsia="Courier New"/>
        </w:rPr>
        <w:br/>
        <w:t>}</w:t>
      </w:r>
    </w:p>
    <w:p w14:paraId="034B4D83" w14:textId="77777777" w:rsidR="00B96655" w:rsidRPr="00BB4D2B" w:rsidRDefault="00B96655" w:rsidP="00B96655">
      <w:pPr>
        <w:pStyle w:val="PL"/>
      </w:pPr>
    </w:p>
    <w:p w14:paraId="7AE95674" w14:textId="77777777" w:rsidR="00B96655" w:rsidRPr="00EA26B3" w:rsidRDefault="00B96655" w:rsidP="00B96655">
      <w:r w:rsidRPr="00EA26B3">
        <w:t>The MC</w:t>
      </w:r>
      <w:r>
        <w:t>X</w:t>
      </w:r>
      <w:r w:rsidRPr="00EA26B3">
        <w:t xml:space="preserve"> client may now validate the user with the ID token and configure itself for the user (e.g. by extracting the MC</w:t>
      </w:r>
      <w:r>
        <w:t xml:space="preserve"> service</w:t>
      </w:r>
      <w:r w:rsidRPr="00EA26B3">
        <w:t xml:space="preserve"> ID from the ID Token). The MC</w:t>
      </w:r>
      <w:r>
        <w:t>X</w:t>
      </w:r>
      <w:r w:rsidRPr="00EA26B3">
        <w:t xml:space="preserve"> client then uses the access token to make authorized requests to the MC</w:t>
      </w:r>
      <w:r>
        <w:t>X</w:t>
      </w:r>
      <w:r w:rsidRPr="00EA26B3">
        <w:t xml:space="preserve"> resource servers (MCPTT server, </w:t>
      </w:r>
      <w:r>
        <w:t xml:space="preserve">MCVideo server, MCData server, </w:t>
      </w:r>
      <w:r w:rsidRPr="00EA26B3">
        <w:t>KMS, etc.) on behalf of the end user.</w:t>
      </w:r>
    </w:p>
    <w:p w14:paraId="64A6A55D" w14:textId="77777777" w:rsidR="00B96655" w:rsidRPr="00EA26B3" w:rsidRDefault="00A915E6" w:rsidP="00B96655">
      <w:pPr>
        <w:pStyle w:val="Heading1"/>
      </w:pPr>
      <w:bookmarkStart w:id="1555" w:name="h.e03apz7nefq1"/>
      <w:bookmarkStart w:id="1556" w:name="h.81ig7e2bj1k9"/>
      <w:bookmarkStart w:id="1557" w:name="_Toc3886357"/>
      <w:bookmarkStart w:id="1558" w:name="_Toc26797724"/>
      <w:bookmarkStart w:id="1559" w:name="_Toc35353570"/>
      <w:bookmarkStart w:id="1560" w:name="_Toc44939543"/>
      <w:bookmarkStart w:id="1561" w:name="_Toc218692319"/>
      <w:bookmarkEnd w:id="1555"/>
      <w:bookmarkEnd w:id="1556"/>
      <w:r>
        <w:t>B.5</w:t>
      </w:r>
      <w:r w:rsidR="00B96655" w:rsidRPr="00EA26B3">
        <w:tab/>
        <w:t xml:space="preserve">Refreshing an </w:t>
      </w:r>
      <w:r w:rsidR="00B96655">
        <w:t>a</w:t>
      </w:r>
      <w:r w:rsidR="00B96655" w:rsidRPr="00EA26B3">
        <w:t xml:space="preserve">ccess </w:t>
      </w:r>
      <w:r w:rsidR="00B96655">
        <w:t>t</w:t>
      </w:r>
      <w:r w:rsidR="00B96655" w:rsidRPr="00EA26B3">
        <w:t>oken</w:t>
      </w:r>
      <w:bookmarkEnd w:id="1557"/>
      <w:bookmarkEnd w:id="1558"/>
      <w:bookmarkEnd w:id="1559"/>
      <w:bookmarkEnd w:id="1560"/>
      <w:bookmarkEnd w:id="1561"/>
    </w:p>
    <w:p w14:paraId="6822D00D" w14:textId="77777777" w:rsidR="00B96655" w:rsidRPr="00EA26B3" w:rsidRDefault="00A915E6" w:rsidP="00B96655">
      <w:pPr>
        <w:pStyle w:val="Heading2"/>
      </w:pPr>
      <w:bookmarkStart w:id="1562" w:name="_Toc3886358"/>
      <w:bookmarkStart w:id="1563" w:name="_Toc26797725"/>
      <w:bookmarkStart w:id="1564" w:name="_Toc35353571"/>
      <w:bookmarkStart w:id="1565" w:name="_Toc44939544"/>
      <w:bookmarkStart w:id="1566" w:name="_Toc218692320"/>
      <w:r>
        <w:t>B.5.1</w:t>
      </w:r>
      <w:r w:rsidR="00B96655" w:rsidRPr="00EA26B3">
        <w:tab/>
        <w:t>General</w:t>
      </w:r>
      <w:bookmarkEnd w:id="1562"/>
      <w:bookmarkEnd w:id="1563"/>
      <w:bookmarkEnd w:id="1564"/>
      <w:bookmarkEnd w:id="1565"/>
      <w:bookmarkEnd w:id="1566"/>
    </w:p>
    <w:p w14:paraId="1A9478D0" w14:textId="77777777" w:rsidR="00B96655" w:rsidRPr="00EA26B3" w:rsidRDefault="00B96655" w:rsidP="00B96655">
      <w:r w:rsidRPr="00EA26B3">
        <w:t>To protect against leakage or other compromise, access token lifetimes are typically short lived (though it is ultimately a matter of security policy &amp; configuration by the service provider). Some client types can be issued longer-lived refresh tokens, which enable them to refresh the access token and avoid having to prompt the user for authentication again when the access token expires. Refresh tokens are available only to clients utilizing the authorization code grant type (native MC</w:t>
      </w:r>
      <w:r>
        <w:t>X</w:t>
      </w:r>
      <w:r w:rsidRPr="00EA26B3">
        <w:t xml:space="preserve"> clients and web-based MC</w:t>
      </w:r>
      <w:r>
        <w:t>X</w:t>
      </w:r>
      <w:r w:rsidRPr="00EA26B3">
        <w:t xml:space="preserve"> clients). Refresh tokens are not given to clients utilizing the implicit grant type (browser-based MC</w:t>
      </w:r>
      <w:r>
        <w:t>X</w:t>
      </w:r>
      <w:r w:rsidRPr="00EA26B3">
        <w:t xml:space="preserve"> clients). Figure </w:t>
      </w:r>
      <w:r w:rsidR="00A915E6">
        <w:t>B.5.1</w:t>
      </w:r>
      <w:r w:rsidRPr="00EA26B3">
        <w:t>-1 shows how Native MC</w:t>
      </w:r>
      <w:r>
        <w:t>X</w:t>
      </w:r>
      <w:r w:rsidRPr="00EA26B3">
        <w:t xml:space="preserve"> clients can use the refresh token as a grant type to obtain new access tokens.</w:t>
      </w:r>
    </w:p>
    <w:p w14:paraId="4CEB813A" w14:textId="77777777" w:rsidR="00B96655" w:rsidRPr="00EA26B3" w:rsidRDefault="00B96655" w:rsidP="00B96655">
      <w:pPr>
        <w:pStyle w:val="TH"/>
      </w:pPr>
      <w:r w:rsidRPr="00EA26B3">
        <w:object w:dxaOrig="6972" w:dyaOrig="2568" w14:anchorId="67396197">
          <v:shape id="_x0000_i1095" type="#_x0000_t75" style="width:348.5pt;height:128.5pt" o:ole="">
            <v:imagedata r:id="rId154" o:title=""/>
          </v:shape>
          <o:OLEObject Type="Embed" ProgID="Visio.Drawing.15" ShapeID="_x0000_i1095" DrawAspect="Content" ObjectID="_1829305595" r:id="rId155"/>
        </w:object>
      </w:r>
    </w:p>
    <w:p w14:paraId="01C97AB8" w14:textId="77777777" w:rsidR="00B96655" w:rsidRPr="00EA26B3" w:rsidRDefault="00B96655" w:rsidP="00B96655">
      <w:pPr>
        <w:pStyle w:val="TF"/>
      </w:pPr>
      <w:r w:rsidRPr="00EA26B3">
        <w:t xml:space="preserve">Figure </w:t>
      </w:r>
      <w:r w:rsidR="00A915E6">
        <w:t>B.5.1</w:t>
      </w:r>
      <w:r w:rsidRPr="00EA26B3">
        <w:t>-1: Requesting a new access token</w:t>
      </w:r>
    </w:p>
    <w:p w14:paraId="2975A6DB" w14:textId="77777777" w:rsidR="00B96655" w:rsidRPr="00EA26B3" w:rsidRDefault="00A915E6" w:rsidP="00B96655">
      <w:pPr>
        <w:pStyle w:val="Heading2"/>
      </w:pPr>
      <w:bookmarkStart w:id="1567" w:name="_Toc3886359"/>
      <w:bookmarkStart w:id="1568" w:name="_Toc26797726"/>
      <w:bookmarkStart w:id="1569" w:name="_Toc35353572"/>
      <w:bookmarkStart w:id="1570" w:name="_Toc44939545"/>
      <w:bookmarkStart w:id="1571" w:name="_Toc218692321"/>
      <w:r>
        <w:t>B.5.2</w:t>
      </w:r>
      <w:r w:rsidR="00B96655" w:rsidRPr="00EA26B3">
        <w:tab/>
        <w:t xml:space="preserve">Access </w:t>
      </w:r>
      <w:r w:rsidR="00B96655">
        <w:t>t</w:t>
      </w:r>
      <w:r w:rsidR="00B96655" w:rsidRPr="00EA26B3">
        <w:t xml:space="preserve">oken </w:t>
      </w:r>
      <w:r w:rsidR="00B96655">
        <w:t>r</w:t>
      </w:r>
      <w:r w:rsidR="00B96655" w:rsidRPr="00EA26B3">
        <w:t>equest</w:t>
      </w:r>
      <w:bookmarkEnd w:id="1567"/>
      <w:bookmarkEnd w:id="1568"/>
      <w:bookmarkEnd w:id="1569"/>
      <w:bookmarkEnd w:id="1570"/>
      <w:bookmarkEnd w:id="1571"/>
    </w:p>
    <w:p w14:paraId="218EFA60" w14:textId="77777777" w:rsidR="00B96655" w:rsidRPr="00EA26B3" w:rsidRDefault="00B96655" w:rsidP="00B96655">
      <w:r w:rsidRPr="00EA26B3">
        <w:t>To obtain an access token from the IdM server using a refresh token, the MC</w:t>
      </w:r>
      <w:r>
        <w:t>X</w:t>
      </w:r>
      <w:r w:rsidRPr="00EA26B3">
        <w:t xml:space="preserve"> client makes an access token request to the token endpoint of the IdM server. The MC</w:t>
      </w:r>
      <w:r>
        <w:t>X</w:t>
      </w:r>
      <w:r w:rsidRPr="00EA26B3">
        <w:t xml:space="preserve"> client does this by adding the following parameters using the "application/x-www-form-urlencoded" format, with a character encoding of UTF-8 in the HTTP request entity-body. The access token request standard parameters are shown in table </w:t>
      </w:r>
      <w:r w:rsidR="00A915E6">
        <w:t>B.5.2</w:t>
      </w:r>
      <w:r w:rsidRPr="00EA26B3">
        <w:t>-1.</w:t>
      </w:r>
    </w:p>
    <w:p w14:paraId="0528050D" w14:textId="77777777" w:rsidR="00B96655" w:rsidRPr="00EA26B3" w:rsidRDefault="00B96655" w:rsidP="00B96655">
      <w:pPr>
        <w:pStyle w:val="TH"/>
      </w:pPr>
      <w:r w:rsidRPr="00EA26B3">
        <w:t xml:space="preserve">Table </w:t>
      </w:r>
      <w:r w:rsidR="00A915E6">
        <w:t>B.5.2</w:t>
      </w:r>
      <w:r w:rsidRPr="00EA26B3">
        <w:t>-1: Access token request standard required parameters</w:t>
      </w:r>
    </w:p>
    <w:tbl>
      <w:tblPr>
        <w:tblW w:w="83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73"/>
        <w:gridCol w:w="6804"/>
      </w:tblGrid>
      <w:tr w:rsidR="00B96655" w:rsidRPr="00EA26B3" w14:paraId="46D51304" w14:textId="77777777" w:rsidTr="00BB3C77">
        <w:trPr>
          <w:jc w:val="center"/>
        </w:trPr>
        <w:tc>
          <w:tcPr>
            <w:tcW w:w="1573" w:type="dxa"/>
          </w:tcPr>
          <w:p w14:paraId="6B5684D5" w14:textId="77777777" w:rsidR="00B96655" w:rsidRPr="001103C9" w:rsidRDefault="00B96655" w:rsidP="00BB3C77">
            <w:pPr>
              <w:pStyle w:val="TAH"/>
            </w:pPr>
            <w:r w:rsidRPr="001103C9">
              <w:rPr>
                <w:lang w:eastAsia="en-GB"/>
              </w:rPr>
              <w:t>Parameter</w:t>
            </w:r>
          </w:p>
        </w:tc>
        <w:tc>
          <w:tcPr>
            <w:tcW w:w="6804" w:type="dxa"/>
          </w:tcPr>
          <w:p w14:paraId="7132D9A9" w14:textId="77777777" w:rsidR="00B96655" w:rsidRPr="001103C9" w:rsidRDefault="00B96655" w:rsidP="00BB3C77">
            <w:pPr>
              <w:pStyle w:val="TAH"/>
            </w:pPr>
            <w:r w:rsidRPr="001103C9">
              <w:rPr>
                <w:lang w:eastAsia="en-GB"/>
              </w:rPr>
              <w:t>Values</w:t>
            </w:r>
          </w:p>
        </w:tc>
      </w:tr>
      <w:tr w:rsidR="00B96655" w:rsidRPr="00EA26B3" w14:paraId="1A95BE3C" w14:textId="77777777" w:rsidTr="00BB3C77">
        <w:trPr>
          <w:jc w:val="center"/>
        </w:trPr>
        <w:tc>
          <w:tcPr>
            <w:tcW w:w="1573" w:type="dxa"/>
          </w:tcPr>
          <w:p w14:paraId="77476C92" w14:textId="77777777" w:rsidR="00B96655" w:rsidRPr="00B96C52" w:rsidRDefault="00B96655" w:rsidP="00BB3C77">
            <w:pPr>
              <w:pStyle w:val="TAL"/>
              <w:tabs>
                <w:tab w:val="left" w:pos="5454"/>
              </w:tabs>
            </w:pPr>
            <w:r w:rsidRPr="00B96C52">
              <w:t>grant_type</w:t>
            </w:r>
          </w:p>
        </w:tc>
        <w:tc>
          <w:tcPr>
            <w:tcW w:w="6804" w:type="dxa"/>
          </w:tcPr>
          <w:p w14:paraId="0A1D215E" w14:textId="77777777" w:rsidR="00B96655" w:rsidRPr="00B96C52" w:rsidRDefault="00B96655" w:rsidP="00BB3C77">
            <w:pPr>
              <w:pStyle w:val="TAL"/>
              <w:tabs>
                <w:tab w:val="left" w:pos="5454"/>
              </w:tabs>
            </w:pPr>
            <w:r w:rsidRPr="00B96C52">
              <w:t>REQUIRED. The value shall be set to "refresh_token".</w:t>
            </w:r>
          </w:p>
        </w:tc>
      </w:tr>
      <w:tr w:rsidR="00B96655" w:rsidRPr="00EA26B3" w14:paraId="22C40618" w14:textId="77777777" w:rsidTr="00BB3C77">
        <w:trPr>
          <w:jc w:val="center"/>
        </w:trPr>
        <w:tc>
          <w:tcPr>
            <w:tcW w:w="1573" w:type="dxa"/>
          </w:tcPr>
          <w:p w14:paraId="7DAFC847" w14:textId="77777777" w:rsidR="00B96655" w:rsidRPr="00B96C52" w:rsidRDefault="00B96655" w:rsidP="00BB3C77">
            <w:pPr>
              <w:pStyle w:val="TAL"/>
              <w:tabs>
                <w:tab w:val="left" w:pos="5454"/>
              </w:tabs>
            </w:pPr>
            <w:r w:rsidRPr="00B96C52">
              <w:t>scope</w:t>
            </w:r>
          </w:p>
        </w:tc>
        <w:tc>
          <w:tcPr>
            <w:tcW w:w="6804" w:type="dxa"/>
          </w:tcPr>
          <w:p w14:paraId="5BA34CBE" w14:textId="77777777" w:rsidR="00B96655" w:rsidRPr="00B96C52" w:rsidRDefault="00B96655" w:rsidP="00BB3C77">
            <w:pPr>
              <w:pStyle w:val="TAL"/>
              <w:tabs>
                <w:tab w:val="left" w:pos="5454"/>
              </w:tabs>
            </w:pPr>
            <w:r w:rsidRPr="00B96C52">
              <w:t>Space-delimited set of permissions that the MCX client requests. Note that the scopes requested using this grant type shall be of equal to or lesser than scope of the original scopes requested by the MCX client as part of the original authorization request.</w:t>
            </w:r>
          </w:p>
        </w:tc>
      </w:tr>
    </w:tbl>
    <w:p w14:paraId="552A7DDD" w14:textId="77777777" w:rsidR="00B96655" w:rsidRPr="00EA26B3" w:rsidRDefault="00B96655" w:rsidP="00B96655"/>
    <w:p w14:paraId="5A2B7B7F" w14:textId="77777777" w:rsidR="00B96655" w:rsidRPr="00EA26B3" w:rsidRDefault="00B96655" w:rsidP="00B96655">
      <w:r w:rsidRPr="00EA26B3">
        <w:t>An example of a token request for MC</w:t>
      </w:r>
      <w:r>
        <w:t>X</w:t>
      </w:r>
      <w:r w:rsidRPr="00EA26B3">
        <w:t xml:space="preserve"> Connect might look like:</w:t>
      </w:r>
    </w:p>
    <w:p w14:paraId="512DACC6" w14:textId="77777777" w:rsidR="00B96655" w:rsidRPr="00EA26B3" w:rsidRDefault="00B96655" w:rsidP="00B96655">
      <w:pPr>
        <w:pStyle w:val="EX"/>
      </w:pPr>
      <w:r w:rsidRPr="00EA26B3">
        <w:t>EXAMPLE:</w:t>
      </w:r>
    </w:p>
    <w:p w14:paraId="604A0883" w14:textId="77777777" w:rsidR="00B96655" w:rsidRPr="00EA26B3" w:rsidRDefault="00B96655" w:rsidP="00B96655">
      <w:pPr>
        <w:pStyle w:val="PL"/>
        <w:rPr>
          <w:rFonts w:eastAsia="Courier New"/>
        </w:rPr>
      </w:pPr>
      <w:r w:rsidRPr="00EA26B3">
        <w:rPr>
          <w:rFonts w:eastAsia="Courier New"/>
        </w:rPr>
        <w:t>POST /as/token.oauth2 HTTP/1.1</w:t>
      </w:r>
      <w:r w:rsidRPr="00EA26B3">
        <w:rPr>
          <w:rFonts w:eastAsia="Courier New"/>
        </w:rPr>
        <w:br/>
        <w:t>Host: IdM.server.com:9031</w:t>
      </w:r>
      <w:r w:rsidRPr="00EA26B3">
        <w:rPr>
          <w:rFonts w:eastAsia="Courier New"/>
        </w:rPr>
        <w:br/>
        <w:t>Cache-Control: no-cache</w:t>
      </w:r>
      <w:r w:rsidRPr="00EA26B3">
        <w:rPr>
          <w:rFonts w:eastAsia="Courier New"/>
        </w:rPr>
        <w:br/>
        <w:t>Content-Type: application/x-www-form-urlencoded</w:t>
      </w:r>
      <w:r w:rsidRPr="00EA26B3">
        <w:rPr>
          <w:rFonts w:eastAsia="Courier New"/>
        </w:rPr>
        <w:br/>
      </w:r>
      <w:r w:rsidRPr="00EA26B3">
        <w:rPr>
          <w:rFonts w:eastAsia="Courier New"/>
        </w:rPr>
        <w:br/>
        <w:t>grant_type=refresh_token&amp;refresh_token=Y7NSzUJuS0Jp7G4SKpBKSOJVHIZxFbxqsqCIZhOEk9&amp;scope=3gpp</w:t>
      </w:r>
      <w:r>
        <w:rPr>
          <w:rFonts w:eastAsia="Courier New"/>
        </w:rPr>
        <w:t>:</w:t>
      </w:r>
      <w:r w:rsidRPr="00EA26B3">
        <w:rPr>
          <w:rFonts w:eastAsia="Courier New"/>
        </w:rPr>
        <w:t>mcptt</w:t>
      </w:r>
      <w:r>
        <w:rPr>
          <w:rFonts w:eastAsia="Courier New"/>
        </w:rPr>
        <w:t>:</w:t>
      </w:r>
      <w:r w:rsidRPr="00EA26B3">
        <w:rPr>
          <w:rFonts w:eastAsia="Courier New"/>
        </w:rPr>
        <w:t>ptt_server</w:t>
      </w:r>
    </w:p>
    <w:p w14:paraId="1335689A" w14:textId="77777777" w:rsidR="00B96655" w:rsidRPr="00EA26B3" w:rsidRDefault="00B96655" w:rsidP="00B96655">
      <w:pPr>
        <w:pStyle w:val="PL"/>
      </w:pPr>
    </w:p>
    <w:p w14:paraId="02FA9BB7" w14:textId="77777777" w:rsidR="00B96655" w:rsidRPr="00EA26B3" w:rsidRDefault="00B96655" w:rsidP="00B96655">
      <w:r w:rsidRPr="00EA26B3">
        <w:t>If the MC</w:t>
      </w:r>
      <w:r>
        <w:t>X</w:t>
      </w:r>
      <w:r w:rsidRPr="00EA26B3">
        <w:t xml:space="preserve"> client was provided with client credentials by the IdM server, then the client shall authenticate with the token endpoint of the IdM server utilizing the client credential (shared secret or public-private key pair) established during the client registration phase.</w:t>
      </w:r>
    </w:p>
    <w:p w14:paraId="63345EB2" w14:textId="77777777" w:rsidR="00B96655" w:rsidRPr="00EA26B3" w:rsidRDefault="00A915E6" w:rsidP="00B96655">
      <w:pPr>
        <w:pStyle w:val="Heading2"/>
      </w:pPr>
      <w:bookmarkStart w:id="1572" w:name="_Toc3886360"/>
      <w:bookmarkStart w:id="1573" w:name="_Toc26797727"/>
      <w:bookmarkStart w:id="1574" w:name="_Toc35353573"/>
      <w:bookmarkStart w:id="1575" w:name="_Toc44939546"/>
      <w:bookmarkStart w:id="1576" w:name="_Toc218692322"/>
      <w:r>
        <w:t>B.5.3</w:t>
      </w:r>
      <w:r w:rsidR="00B96655" w:rsidRPr="00EA26B3">
        <w:tab/>
        <w:t xml:space="preserve">Access </w:t>
      </w:r>
      <w:r w:rsidR="00B96655">
        <w:t>t</w:t>
      </w:r>
      <w:r w:rsidR="00B96655" w:rsidRPr="00EA26B3">
        <w:t xml:space="preserve">oken </w:t>
      </w:r>
      <w:r w:rsidR="00B96655">
        <w:t>r</w:t>
      </w:r>
      <w:r w:rsidR="00B96655" w:rsidRPr="00EA26B3">
        <w:t>esponse</w:t>
      </w:r>
      <w:bookmarkEnd w:id="1572"/>
      <w:bookmarkEnd w:id="1573"/>
      <w:bookmarkEnd w:id="1574"/>
      <w:bookmarkEnd w:id="1575"/>
      <w:bookmarkEnd w:id="1576"/>
    </w:p>
    <w:p w14:paraId="6B21BABD" w14:textId="77777777" w:rsidR="00B61B10" w:rsidRDefault="00B96655" w:rsidP="00B61B10">
      <w:r w:rsidRPr="00EA26B3">
        <w:t>In response to the access token request (above) the token endpoint on the IdM server will return an access token to the MC</w:t>
      </w:r>
      <w:r>
        <w:t>X</w:t>
      </w:r>
      <w:r w:rsidRPr="00EA26B3">
        <w:t xml:space="preserve"> client, and optionally another refresh token</w:t>
      </w:r>
      <w:r w:rsidR="00B61B10">
        <w:t xml:space="preserve"> in an access token response message</w:t>
      </w:r>
      <w:r w:rsidRPr="00EA26B3">
        <w:t>.</w:t>
      </w:r>
      <w:r w:rsidR="00B61B10" w:rsidRPr="00B61B10">
        <w:t xml:space="preserve"> </w:t>
      </w:r>
    </w:p>
    <w:p w14:paraId="0805E0F8" w14:textId="77777777" w:rsidR="00B61B10" w:rsidRPr="00EA26B3" w:rsidRDefault="00B61B10" w:rsidP="00B61B10">
      <w:pPr>
        <w:keepNext/>
        <w:keepLines/>
      </w:pPr>
      <w:r w:rsidRPr="00EA26B3">
        <w:t xml:space="preserve">The </w:t>
      </w:r>
      <w:r>
        <w:t xml:space="preserve">access </w:t>
      </w:r>
      <w:r w:rsidRPr="00EA26B3">
        <w:t xml:space="preserve">token </w:t>
      </w:r>
      <w:r w:rsidRPr="00C47881">
        <w:t>response standard param</w:t>
      </w:r>
      <w:r>
        <w:t>eters are shown in table B.5.3</w:t>
      </w:r>
      <w:r w:rsidRPr="00C47881">
        <w:t>-1.</w:t>
      </w:r>
    </w:p>
    <w:p w14:paraId="64944AC1" w14:textId="77777777" w:rsidR="00B61B10" w:rsidRPr="00EA26B3" w:rsidRDefault="00B61B10" w:rsidP="00B61B10">
      <w:pPr>
        <w:pStyle w:val="TH"/>
      </w:pPr>
      <w:r>
        <w:t>Table B.</w:t>
      </w:r>
      <w:r>
        <w:rPr>
          <w:lang w:val="en-US"/>
        </w:rPr>
        <w:t>5.3</w:t>
      </w:r>
      <w:r w:rsidRPr="00EA26B3">
        <w:t xml:space="preserve">-1: </w:t>
      </w:r>
      <w:r>
        <w:rPr>
          <w:lang w:val="en-US"/>
        </w:rPr>
        <w:t>Access token r</w:t>
      </w:r>
      <w:r w:rsidRPr="00EA26B3">
        <w:t>esponse standard parameters</w:t>
      </w:r>
    </w:p>
    <w:tbl>
      <w:tblPr>
        <w:tblW w:w="82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09"/>
        <w:gridCol w:w="6327"/>
      </w:tblGrid>
      <w:tr w:rsidR="00B61B10" w:rsidRPr="00EA26B3" w14:paraId="78F9A323" w14:textId="77777777" w:rsidTr="00691BBD">
        <w:trPr>
          <w:jc w:val="center"/>
        </w:trPr>
        <w:tc>
          <w:tcPr>
            <w:tcW w:w="1909" w:type="dxa"/>
          </w:tcPr>
          <w:p w14:paraId="2804C4F4" w14:textId="77777777" w:rsidR="00B61B10" w:rsidRPr="001103C9" w:rsidRDefault="00B61B10" w:rsidP="00691BBD">
            <w:pPr>
              <w:pStyle w:val="TAH"/>
            </w:pPr>
            <w:r w:rsidRPr="001103C9">
              <w:rPr>
                <w:lang w:eastAsia="en-GB"/>
              </w:rPr>
              <w:t>Parameter</w:t>
            </w:r>
          </w:p>
        </w:tc>
        <w:tc>
          <w:tcPr>
            <w:tcW w:w="6327" w:type="dxa"/>
          </w:tcPr>
          <w:p w14:paraId="5A047B43" w14:textId="77777777" w:rsidR="00B61B10" w:rsidRPr="001103C9" w:rsidRDefault="00B61B10" w:rsidP="00691BBD">
            <w:pPr>
              <w:pStyle w:val="TAH"/>
            </w:pPr>
            <w:r w:rsidRPr="001103C9">
              <w:rPr>
                <w:lang w:eastAsia="en-GB"/>
              </w:rPr>
              <w:t>Values</w:t>
            </w:r>
          </w:p>
        </w:tc>
      </w:tr>
      <w:tr w:rsidR="00B61B10" w:rsidRPr="00EA26B3" w14:paraId="6374A68F" w14:textId="77777777" w:rsidTr="00691BBD">
        <w:trPr>
          <w:jc w:val="center"/>
        </w:trPr>
        <w:tc>
          <w:tcPr>
            <w:tcW w:w="1909" w:type="dxa"/>
          </w:tcPr>
          <w:p w14:paraId="1BF461D7" w14:textId="77777777" w:rsidR="00B61B10" w:rsidRPr="00EA26B3" w:rsidRDefault="00B61B10" w:rsidP="00691BBD">
            <w:pPr>
              <w:pStyle w:val="TAL"/>
              <w:tabs>
                <w:tab w:val="left" w:pos="5454"/>
              </w:tabs>
            </w:pPr>
            <w:r>
              <w:t>access_token</w:t>
            </w:r>
          </w:p>
        </w:tc>
        <w:tc>
          <w:tcPr>
            <w:tcW w:w="6327" w:type="dxa"/>
          </w:tcPr>
          <w:p w14:paraId="095A2CC8" w14:textId="77777777" w:rsidR="00B61B10" w:rsidRPr="00EA26B3" w:rsidRDefault="00B61B10" w:rsidP="00691BBD">
            <w:pPr>
              <w:pStyle w:val="TAL"/>
              <w:tabs>
                <w:tab w:val="left" w:pos="5454"/>
              </w:tabs>
            </w:pPr>
            <w:r w:rsidRPr="00EA26B3">
              <w:t xml:space="preserve">REQUIRED. </w:t>
            </w:r>
            <w:r>
              <w:t>This is the issued access token.</w:t>
            </w:r>
          </w:p>
        </w:tc>
      </w:tr>
      <w:tr w:rsidR="00B61B10" w:rsidRPr="00EA26B3" w14:paraId="51928001" w14:textId="77777777" w:rsidTr="00691BBD">
        <w:trPr>
          <w:jc w:val="center"/>
        </w:trPr>
        <w:tc>
          <w:tcPr>
            <w:tcW w:w="1909" w:type="dxa"/>
          </w:tcPr>
          <w:p w14:paraId="0D2694BE" w14:textId="77777777" w:rsidR="00B61B10" w:rsidRDefault="00B61B10" w:rsidP="00691BBD">
            <w:pPr>
              <w:pStyle w:val="TAL"/>
              <w:tabs>
                <w:tab w:val="left" w:pos="5454"/>
              </w:tabs>
            </w:pPr>
            <w:r>
              <w:t>token_type</w:t>
            </w:r>
          </w:p>
        </w:tc>
        <w:tc>
          <w:tcPr>
            <w:tcW w:w="6327" w:type="dxa"/>
          </w:tcPr>
          <w:p w14:paraId="1C24F9DE" w14:textId="77777777" w:rsidR="00B61B10" w:rsidRPr="00EA26B3" w:rsidRDefault="00B61B10" w:rsidP="00691BBD">
            <w:pPr>
              <w:pStyle w:val="TAL"/>
              <w:tabs>
                <w:tab w:val="left" w:pos="5454"/>
              </w:tabs>
            </w:pPr>
            <w:r>
              <w:t>REQUIRED. This field shall be “bearer”</w:t>
            </w:r>
          </w:p>
        </w:tc>
      </w:tr>
      <w:tr w:rsidR="00B61B10" w:rsidRPr="00EA26B3" w14:paraId="03C95067" w14:textId="77777777" w:rsidTr="00691BBD">
        <w:trPr>
          <w:jc w:val="center"/>
        </w:trPr>
        <w:tc>
          <w:tcPr>
            <w:tcW w:w="1909" w:type="dxa"/>
          </w:tcPr>
          <w:p w14:paraId="7C4595B4" w14:textId="77777777" w:rsidR="00B61B10" w:rsidRDefault="00B61B10" w:rsidP="00691BBD">
            <w:pPr>
              <w:pStyle w:val="TAL"/>
              <w:tabs>
                <w:tab w:val="left" w:pos="5454"/>
              </w:tabs>
            </w:pPr>
            <w:r>
              <w:t>expires_in</w:t>
            </w:r>
          </w:p>
        </w:tc>
        <w:tc>
          <w:tcPr>
            <w:tcW w:w="6327" w:type="dxa"/>
          </w:tcPr>
          <w:p w14:paraId="148D1773" w14:textId="77777777" w:rsidR="00B61B10" w:rsidRDefault="00B61B10" w:rsidP="00691BBD">
            <w:pPr>
              <w:pStyle w:val="TAL"/>
              <w:tabs>
                <w:tab w:val="left" w:pos="5454"/>
              </w:tabs>
            </w:pPr>
            <w:r>
              <w:t>REQUIRED</w:t>
            </w:r>
            <w:r w:rsidRPr="00467C0A">
              <w:t xml:space="preserve">.  The lifetime in seconds of the </w:t>
            </w:r>
            <w:r>
              <w:t xml:space="preserve">access </w:t>
            </w:r>
            <w:r w:rsidRPr="00467C0A">
              <w:t>token.</w:t>
            </w:r>
            <w:r w:rsidRPr="00827501">
              <w:rPr>
                <w:rFonts w:ascii="Courier New" w:hAnsi="Courier New" w:cs="Courier New"/>
                <w:sz w:val="21"/>
                <w:szCs w:val="21"/>
              </w:rPr>
              <w:t xml:space="preserve">  </w:t>
            </w:r>
          </w:p>
        </w:tc>
      </w:tr>
      <w:tr w:rsidR="00B61B10" w:rsidRPr="00EA26B3" w14:paraId="7923277E" w14:textId="77777777" w:rsidTr="00691BBD">
        <w:trPr>
          <w:jc w:val="center"/>
        </w:trPr>
        <w:tc>
          <w:tcPr>
            <w:tcW w:w="1909" w:type="dxa"/>
          </w:tcPr>
          <w:p w14:paraId="5D1E26AE" w14:textId="77777777" w:rsidR="00B61B10" w:rsidRDefault="00B61B10" w:rsidP="00691BBD">
            <w:pPr>
              <w:pStyle w:val="TAL"/>
              <w:tabs>
                <w:tab w:val="left" w:pos="5454"/>
              </w:tabs>
            </w:pPr>
            <w:r>
              <w:t>Id_token</w:t>
            </w:r>
          </w:p>
        </w:tc>
        <w:tc>
          <w:tcPr>
            <w:tcW w:w="6327" w:type="dxa"/>
          </w:tcPr>
          <w:p w14:paraId="68BEC1F1" w14:textId="77777777" w:rsidR="00B61B10" w:rsidRPr="00467C0A" w:rsidRDefault="00B61B10" w:rsidP="00691BBD">
            <w:pPr>
              <w:pStyle w:val="TAL"/>
              <w:tabs>
                <w:tab w:val="left" w:pos="5454"/>
              </w:tabs>
            </w:pPr>
            <w:r>
              <w:t>OPTIONAL.  This is the issued id token.</w:t>
            </w:r>
          </w:p>
        </w:tc>
      </w:tr>
      <w:tr w:rsidR="00B61B10" w:rsidRPr="00EA26B3" w14:paraId="633D8521" w14:textId="77777777" w:rsidTr="00691BBD">
        <w:trPr>
          <w:jc w:val="center"/>
        </w:trPr>
        <w:tc>
          <w:tcPr>
            <w:tcW w:w="1909" w:type="dxa"/>
          </w:tcPr>
          <w:p w14:paraId="54AF1105" w14:textId="77777777" w:rsidR="00B61B10" w:rsidRDefault="00B61B10" w:rsidP="00691BBD">
            <w:pPr>
              <w:pStyle w:val="TAL"/>
              <w:tabs>
                <w:tab w:val="left" w:pos="5454"/>
              </w:tabs>
            </w:pPr>
            <w:r>
              <w:t>Refresh_token</w:t>
            </w:r>
          </w:p>
        </w:tc>
        <w:tc>
          <w:tcPr>
            <w:tcW w:w="6327" w:type="dxa"/>
          </w:tcPr>
          <w:p w14:paraId="5B2CDD95" w14:textId="77777777" w:rsidR="00B61B10" w:rsidRPr="00467C0A" w:rsidRDefault="00B61B10" w:rsidP="00691BBD">
            <w:pPr>
              <w:pStyle w:val="TAL"/>
              <w:tabs>
                <w:tab w:val="left" w:pos="5454"/>
              </w:tabs>
            </w:pPr>
            <w:r>
              <w:t>OPTIONAL.  This is the issued refresh token.</w:t>
            </w:r>
          </w:p>
        </w:tc>
      </w:tr>
    </w:tbl>
    <w:p w14:paraId="4A292153" w14:textId="77777777" w:rsidR="00B96655" w:rsidRPr="00EA26B3" w:rsidRDefault="00B96655" w:rsidP="00B96655"/>
    <w:p w14:paraId="26F03AEE" w14:textId="77777777" w:rsidR="00B96655" w:rsidRPr="00EA26B3" w:rsidRDefault="00B96655" w:rsidP="00B96655">
      <w:pPr>
        <w:rPr>
          <w:rStyle w:val="EXChar"/>
        </w:rPr>
      </w:pPr>
      <w:r w:rsidRPr="00EA26B3">
        <w:t xml:space="preserve">An example </w:t>
      </w:r>
      <w:r>
        <w:t xml:space="preserve">of a </w:t>
      </w:r>
      <w:r w:rsidRPr="00EA26B3">
        <w:t>successful response for MC</w:t>
      </w:r>
      <w:r>
        <w:t>X</w:t>
      </w:r>
      <w:r w:rsidRPr="00EA26B3">
        <w:t xml:space="preserve"> Connect might look like:</w:t>
      </w:r>
    </w:p>
    <w:p w14:paraId="691184C4" w14:textId="77777777" w:rsidR="00B96655" w:rsidRPr="00EA26B3" w:rsidRDefault="00B96655" w:rsidP="00B96655">
      <w:pPr>
        <w:pStyle w:val="EX"/>
      </w:pPr>
      <w:r w:rsidRPr="00EA26B3">
        <w:t>EXAMPLE:</w:t>
      </w:r>
    </w:p>
    <w:p w14:paraId="601F37E8" w14:textId="77777777" w:rsidR="00B96655" w:rsidRPr="00EA26B3" w:rsidRDefault="00B96655" w:rsidP="00B96655">
      <w:pPr>
        <w:pStyle w:val="PL"/>
      </w:pPr>
      <w:r w:rsidRPr="00EA26B3">
        <w:rPr>
          <w:rFonts w:eastAsia="Courier New"/>
        </w:rPr>
        <w:t>HTTP/1.1 200 OK</w:t>
      </w:r>
    </w:p>
    <w:p w14:paraId="28B09DEB" w14:textId="77777777" w:rsidR="00B96655" w:rsidRPr="00EA26B3" w:rsidRDefault="000C3501" w:rsidP="00B96655">
      <w:pPr>
        <w:pStyle w:val="PL"/>
      </w:pPr>
      <w:r>
        <w:rPr>
          <w:rFonts w:eastAsia="Courier New"/>
        </w:rPr>
        <w:tab/>
      </w:r>
      <w:r w:rsidR="00B96655" w:rsidRPr="00EA26B3">
        <w:rPr>
          <w:rFonts w:eastAsia="Courier New"/>
        </w:rPr>
        <w:t>Content-Type: application/json;charset=UTF-8</w:t>
      </w:r>
    </w:p>
    <w:p w14:paraId="1AA703A9" w14:textId="77777777" w:rsidR="00B96655" w:rsidRPr="00BB4D2B" w:rsidRDefault="000C3501" w:rsidP="00B96655">
      <w:pPr>
        <w:pStyle w:val="PL"/>
      </w:pPr>
      <w:r>
        <w:rPr>
          <w:rFonts w:eastAsia="Courier New"/>
        </w:rPr>
        <w:tab/>
      </w:r>
      <w:r w:rsidR="00B96655" w:rsidRPr="00BB4D2B">
        <w:rPr>
          <w:rFonts w:eastAsia="Courier New"/>
        </w:rPr>
        <w:t>Cache-Control: no-store</w:t>
      </w:r>
    </w:p>
    <w:p w14:paraId="14442238" w14:textId="77777777" w:rsidR="00B96655" w:rsidRPr="00BB4D2B" w:rsidRDefault="000C3501" w:rsidP="00B96655">
      <w:pPr>
        <w:pStyle w:val="PL"/>
        <w:rPr>
          <w:rFonts w:eastAsia="Courier New"/>
        </w:rPr>
      </w:pPr>
      <w:r w:rsidRPr="00BB4D2B">
        <w:rPr>
          <w:rFonts w:eastAsia="Courier New"/>
        </w:rPr>
        <w:tab/>
      </w:r>
      <w:r w:rsidR="00B96655" w:rsidRPr="00BB4D2B">
        <w:rPr>
          <w:rFonts w:eastAsia="Courier New"/>
        </w:rPr>
        <w:t>Pragma: no-cache</w:t>
      </w:r>
    </w:p>
    <w:p w14:paraId="14E17E30" w14:textId="77777777" w:rsidR="00B96655" w:rsidRPr="00BB4D2B" w:rsidRDefault="00B96655" w:rsidP="00B96655">
      <w:pPr>
        <w:pStyle w:val="PL"/>
      </w:pPr>
      <w:r w:rsidRPr="00BB4D2B">
        <w:rPr>
          <w:rFonts w:eastAsia="Courier New"/>
        </w:rPr>
        <w:t>{</w:t>
      </w:r>
    </w:p>
    <w:p w14:paraId="29B2A1A0" w14:textId="77777777" w:rsidR="00B96655" w:rsidRPr="00BB4D2B" w:rsidRDefault="00B96655" w:rsidP="00B96655">
      <w:pPr>
        <w:pStyle w:val="PL"/>
        <w:rPr>
          <w:rFonts w:eastAsia="Courier New"/>
        </w:rPr>
      </w:pPr>
      <w:r w:rsidRPr="00BB4D2B">
        <w:rPr>
          <w:rFonts w:eastAsia="Courier New"/>
        </w:rPr>
        <w:t> "access_token":"</w:t>
      </w:r>
      <w:r w:rsidR="0095662C" w:rsidRPr="0095662C">
        <w:rPr>
          <w:rFonts w:eastAsia="Courier New"/>
        </w:rPr>
        <w:t>eyJhbGciOiJSUzI1NiJ9.eyJtY3B0dF9pZCI6ImFsaWNlQG9yZy5jb20iLCJleHAiOjE0NTM1MDYxMjEsInNjb3BlIjoib3BlbmlkIDNncHA6bWNwdHQ6cHR0X3NlcnZlciIsImNsaWVudF9pZCI6Im1jcHR0X2NsaWVudCJ9.yXGl0gu3SsRQ_VUrDTWuEp-X8wrj-xUzXzWhTnqntXn0fI6xLR0i6VHtY3L25w81u260bsOFUMiYLLBC0LOKi-SOcwMqrzH6_BZwjkRhExiAciHZNtwgIlHWYwpCuxQII0dcg7_bw_YAFEQQC9IDzsifPXl9JmazI8YMtGcAWohoiSi0KY1pnbORUDBSPLLFlekQH5aOWbe_6EF4pDbm5pH8GXLd_ZtxS7jC6tAAMsCvsRy7Pb_GeDr_jT8-IevGKWO82of7gaUQkF8qnKVagr4-qc2FJeSDuhj4ZvfL510cgcRGy4NJ_7xxS10bzFNLavfqOlgOelJv0KA9IAd-1Q</w:t>
      </w:r>
      <w:r w:rsidRPr="00BB4D2B">
        <w:rPr>
          <w:rFonts w:eastAsia="Courier New"/>
        </w:rPr>
        <w:t>",</w:t>
      </w:r>
      <w:r w:rsidRPr="00BB4D2B">
        <w:rPr>
          <w:rFonts w:eastAsia="Courier New"/>
        </w:rPr>
        <w:br/>
        <w:t>   "refresh_token": "iTxQYALqlc7uLyFGpnl8tR8Y9gkw91mFy2qC9Yywkz",</w:t>
      </w:r>
      <w:r w:rsidRPr="00BB4D2B">
        <w:rPr>
          <w:rFonts w:eastAsia="Courier New"/>
        </w:rPr>
        <w:br/>
        <w:t>   "token_type": "Bearer",</w:t>
      </w:r>
      <w:r w:rsidRPr="00BB4D2B">
        <w:rPr>
          <w:rFonts w:eastAsia="Courier New"/>
        </w:rPr>
        <w:br/>
        <w:t>   "expires_in": 7199</w:t>
      </w:r>
      <w:r w:rsidRPr="00BB4D2B">
        <w:rPr>
          <w:rFonts w:eastAsia="Courier New"/>
        </w:rPr>
        <w:br/>
        <w:t>}</w:t>
      </w:r>
    </w:p>
    <w:p w14:paraId="44EF34B7" w14:textId="77777777" w:rsidR="00B96655" w:rsidRPr="00BB4D2B" w:rsidRDefault="00B96655" w:rsidP="00B96655">
      <w:pPr>
        <w:pStyle w:val="PL"/>
        <w:rPr>
          <w:rFonts w:eastAsia="Courier New"/>
        </w:rPr>
      </w:pPr>
    </w:p>
    <w:p w14:paraId="27C63629" w14:textId="77777777" w:rsidR="00B96655" w:rsidRPr="00EA26B3" w:rsidRDefault="00B96655" w:rsidP="00B96655">
      <w:r w:rsidRPr="00EA26B3">
        <w:t>It is possible to configure the IdM server to confirm that the user account is still valid each time the refresh token is presented, and to revoke the refresh token if not. This security practice is RECOMMENDED.</w:t>
      </w:r>
    </w:p>
    <w:p w14:paraId="7A188906" w14:textId="77777777" w:rsidR="00AA0ACF" w:rsidRPr="00EA26B3" w:rsidRDefault="00A915E6" w:rsidP="00AA0ACF">
      <w:pPr>
        <w:pStyle w:val="Heading1"/>
      </w:pPr>
      <w:bookmarkStart w:id="1577" w:name="h.d9rzuyyp8ofb"/>
      <w:bookmarkStart w:id="1578" w:name="_Toc3886361"/>
      <w:bookmarkStart w:id="1579" w:name="_Toc26797728"/>
      <w:bookmarkStart w:id="1580" w:name="_Toc35353574"/>
      <w:bookmarkStart w:id="1581" w:name="_Toc44939547"/>
      <w:bookmarkStart w:id="1582" w:name="_Toc218692323"/>
      <w:bookmarkEnd w:id="1577"/>
      <w:r>
        <w:t>B.6</w:t>
      </w:r>
      <w:r w:rsidR="00AA0ACF" w:rsidRPr="00EA26B3">
        <w:tab/>
        <w:t>MC</w:t>
      </w:r>
      <w:r w:rsidR="00AA0ACF">
        <w:t>X</w:t>
      </w:r>
      <w:r w:rsidR="00AA0ACF" w:rsidRPr="00EA26B3">
        <w:t xml:space="preserve"> </w:t>
      </w:r>
      <w:r w:rsidR="00AA0ACF">
        <w:t>c</w:t>
      </w:r>
      <w:r w:rsidR="00AA0ACF" w:rsidRPr="00EA26B3">
        <w:t xml:space="preserve">lient </w:t>
      </w:r>
      <w:r w:rsidR="00AA0ACF">
        <w:t>r</w:t>
      </w:r>
      <w:r w:rsidR="00AA0ACF" w:rsidRPr="00EA26B3">
        <w:t>egistration</w:t>
      </w:r>
      <w:r w:rsidR="00AA0ACF">
        <w:t xml:space="preserve"> with partner IdM service</w:t>
      </w:r>
      <w:bookmarkEnd w:id="1578"/>
      <w:bookmarkEnd w:id="1579"/>
      <w:bookmarkEnd w:id="1580"/>
      <w:bookmarkEnd w:id="1581"/>
      <w:bookmarkEnd w:id="1582"/>
    </w:p>
    <w:p w14:paraId="1A4DABFC" w14:textId="77777777" w:rsidR="00AA0ACF" w:rsidRPr="00EA26B3" w:rsidRDefault="00AA0ACF" w:rsidP="00AA0ACF">
      <w:r>
        <w:t xml:space="preserve">MCX client registration with a partner IdM service shall be as described in clause </w:t>
      </w:r>
      <w:r w:rsidR="00A915E6">
        <w:t>B.3</w:t>
      </w:r>
      <w:r>
        <w:t>.</w:t>
      </w:r>
    </w:p>
    <w:p w14:paraId="30CB9F51" w14:textId="77777777" w:rsidR="00AA0ACF" w:rsidRDefault="00AA0ACF" w:rsidP="00AA0ACF">
      <w:pPr>
        <w:pStyle w:val="Heading1"/>
      </w:pPr>
      <w:bookmarkStart w:id="1583" w:name="_Toc3886362"/>
      <w:bookmarkStart w:id="1584" w:name="_Toc26797729"/>
      <w:bookmarkStart w:id="1585" w:name="_Toc35353575"/>
      <w:bookmarkStart w:id="1586" w:name="_Toc44939548"/>
      <w:bookmarkStart w:id="1587" w:name="_Toc218692324"/>
      <w:r w:rsidRPr="00EA26B3">
        <w:t>B.</w:t>
      </w:r>
      <w:r w:rsidR="00A915E6">
        <w:t>7</w:t>
      </w:r>
      <w:r w:rsidRPr="00EA26B3">
        <w:tab/>
        <w:t xml:space="preserve">Obtaining </w:t>
      </w:r>
      <w:r>
        <w:t>an access token from a partner domain</w:t>
      </w:r>
      <w:bookmarkEnd w:id="1583"/>
      <w:bookmarkEnd w:id="1584"/>
      <w:bookmarkEnd w:id="1585"/>
      <w:bookmarkEnd w:id="1586"/>
      <w:bookmarkEnd w:id="1587"/>
    </w:p>
    <w:p w14:paraId="0EABA5D2" w14:textId="77777777" w:rsidR="00ED1DAD" w:rsidRDefault="00A915E6" w:rsidP="00ED1DAD">
      <w:pPr>
        <w:pStyle w:val="Heading2"/>
      </w:pPr>
      <w:bookmarkStart w:id="1588" w:name="_Toc3886363"/>
      <w:bookmarkStart w:id="1589" w:name="_Toc26797730"/>
      <w:bookmarkStart w:id="1590" w:name="_Toc35353576"/>
      <w:bookmarkStart w:id="1591" w:name="_Toc44939549"/>
      <w:bookmarkStart w:id="1592" w:name="_Toc218692325"/>
      <w:r>
        <w:t>B.7</w:t>
      </w:r>
      <w:r w:rsidR="00ED1DAD">
        <w:t>.1</w:t>
      </w:r>
      <w:r w:rsidR="00ED1DAD">
        <w:tab/>
        <w:t>Overview</w:t>
      </w:r>
      <w:bookmarkEnd w:id="1588"/>
      <w:bookmarkEnd w:id="1589"/>
      <w:bookmarkEnd w:id="1590"/>
      <w:bookmarkEnd w:id="1591"/>
      <w:bookmarkEnd w:id="1592"/>
    </w:p>
    <w:p w14:paraId="6A051006" w14:textId="77777777" w:rsidR="00ED1DAD" w:rsidRDefault="00ED1DAD" w:rsidP="00ED1DAD">
      <w:r>
        <w:t xml:space="preserve">When an MCX user requires user service authorisation for services owned and managed within a partner domain, the MCX client shall use the OAuth 2.0 token exchange extension grant type mechanism to obtain a security token for authentication with the partner IdM service.  The OAuth 2.0 token exchange procedure defines a method for obtaining the security token from the primary IdMS which </w:t>
      </w:r>
      <w:r w:rsidRPr="00ED7451">
        <w:t>contai</w:t>
      </w:r>
      <w:r>
        <w:t>n</w:t>
      </w:r>
      <w:r w:rsidRPr="00ED7451">
        <w:t>s</w:t>
      </w:r>
      <w:r>
        <w:t xml:space="preserve"> information about the user that is verifiable by the partner IdMS.</w:t>
      </w:r>
    </w:p>
    <w:p w14:paraId="5F44B2DC" w14:textId="77777777" w:rsidR="00ED1DAD" w:rsidRDefault="00ED1DAD" w:rsidP="00ED1DAD">
      <w:r>
        <w:t>The MCX client then provides this security token to the partner IdM service in exchange for an access token that is specific to the services in the partner domain.</w:t>
      </w:r>
      <w:r w:rsidRPr="00AB07D2">
        <w:t xml:space="preserve"> </w:t>
      </w:r>
      <w:r>
        <w:t xml:space="preserve">The MCX UE then uses the access token for user service authorisation to those services </w:t>
      </w:r>
      <w:r w:rsidRPr="00ED7451">
        <w:t>within</w:t>
      </w:r>
      <w:r>
        <w:t xml:space="preserve"> the partner domain.</w:t>
      </w:r>
    </w:p>
    <w:p w14:paraId="698E8559" w14:textId="77777777" w:rsidR="00ED1DAD" w:rsidRDefault="00ED1DAD" w:rsidP="00ED1DAD">
      <w:r>
        <w:t>The security token and acess token(s) are specific to a IdMS and partner domain and therefore the OAuth 2.0 token exchange procedure shall be repeated with each additional domain to obtain user service authorisation to partner services within those domains.</w:t>
      </w:r>
    </w:p>
    <w:p w14:paraId="1B9EA8F6" w14:textId="77777777" w:rsidR="00ED1DAD" w:rsidRDefault="00ED1DAD" w:rsidP="00ED1DAD">
      <w:r>
        <w:t xml:space="preserve"> Figure </w:t>
      </w:r>
      <w:r w:rsidR="00A915E6">
        <w:t>B.7</w:t>
      </w:r>
      <w:r>
        <w:t>.1-1 shows the OAuth 2.0 token exchange procedure used to obtain a security token and acess token(s).  The messages are described in the following sub-clauses.</w:t>
      </w:r>
    </w:p>
    <w:p w14:paraId="30C4A1FC" w14:textId="77777777" w:rsidR="00ED1DAD" w:rsidRPr="001C28FA" w:rsidRDefault="00ED1DAD" w:rsidP="00ED1DAD"/>
    <w:p w14:paraId="0287185E" w14:textId="77777777" w:rsidR="00ED1DAD" w:rsidRPr="00EA26B3" w:rsidRDefault="00ED1DAD" w:rsidP="00ED1DAD">
      <w:pPr>
        <w:pStyle w:val="TH"/>
      </w:pPr>
      <w:r w:rsidRPr="00EA26B3">
        <w:object w:dxaOrig="6972" w:dyaOrig="4525" w14:anchorId="1F61DEF6">
          <v:shape id="_x0000_i1096" type="#_x0000_t75" style="width:348.5pt;height:226.5pt" o:ole="">
            <v:imagedata r:id="rId156" o:title=""/>
          </v:shape>
          <o:OLEObject Type="Embed" ProgID="Visio.Drawing.15" ShapeID="_x0000_i1096" DrawAspect="Content" ObjectID="_1829305596" r:id="rId157"/>
        </w:object>
      </w:r>
    </w:p>
    <w:p w14:paraId="13BE7D22" w14:textId="77777777" w:rsidR="00ED1DAD" w:rsidRDefault="00ED1DAD" w:rsidP="00ED1DAD">
      <w:pPr>
        <w:pStyle w:val="TF"/>
        <w:rPr>
          <w:lang w:val="en-US"/>
        </w:rPr>
      </w:pPr>
      <w:r>
        <w:t xml:space="preserve">Figure </w:t>
      </w:r>
      <w:r w:rsidR="00A915E6">
        <w:t>B.7</w:t>
      </w:r>
      <w:r>
        <w:rPr>
          <w:lang w:val="en-US"/>
        </w:rPr>
        <w:t>.1</w:t>
      </w:r>
      <w:r w:rsidRPr="00EA26B3">
        <w:t xml:space="preserve">-1: </w:t>
      </w:r>
      <w:r>
        <w:rPr>
          <w:lang w:val="en-US"/>
        </w:rPr>
        <w:t>Token exchange</w:t>
      </w:r>
      <w:r w:rsidRPr="00EA26B3">
        <w:t xml:space="preserve"> flow</w:t>
      </w:r>
    </w:p>
    <w:p w14:paraId="0DD33090" w14:textId="77777777" w:rsidR="00ED1DAD" w:rsidRPr="00EA26B3" w:rsidRDefault="00A915E6" w:rsidP="00ED1DAD">
      <w:pPr>
        <w:pStyle w:val="Heading2"/>
      </w:pPr>
      <w:bookmarkStart w:id="1593" w:name="_Toc3886364"/>
      <w:bookmarkStart w:id="1594" w:name="_Toc26797731"/>
      <w:bookmarkStart w:id="1595" w:name="_Toc35353577"/>
      <w:bookmarkStart w:id="1596" w:name="_Toc44939550"/>
      <w:bookmarkStart w:id="1597" w:name="_Toc218692326"/>
      <w:r>
        <w:t>B.7</w:t>
      </w:r>
      <w:r w:rsidR="00ED1DAD">
        <w:t>.2</w:t>
      </w:r>
      <w:r w:rsidR="00ED1DAD" w:rsidRPr="00EA26B3">
        <w:tab/>
      </w:r>
      <w:r w:rsidR="00ED1DAD">
        <w:t>Token Exchange</w:t>
      </w:r>
      <w:r w:rsidR="00ED1DAD" w:rsidRPr="00EA26B3">
        <w:t xml:space="preserve"> Request</w:t>
      </w:r>
      <w:bookmarkEnd w:id="1593"/>
      <w:bookmarkEnd w:id="1594"/>
      <w:bookmarkEnd w:id="1595"/>
      <w:bookmarkEnd w:id="1596"/>
      <w:bookmarkEnd w:id="1597"/>
    </w:p>
    <w:p w14:paraId="79FAB90F" w14:textId="77777777" w:rsidR="00ED1DAD" w:rsidRPr="00EA26B3" w:rsidRDefault="00ED1DAD" w:rsidP="00ED1DAD">
      <w:r w:rsidRPr="000663DF">
        <w:t xml:space="preserve">In order to obtain a security token, the MCX client makes a request to the primary authorization server's token endpoint by sending the following parameters using the "application/x-www-form-urlencoded" content-type and a character encoding of UTF-8 in the HTTP request entity-body. </w:t>
      </w:r>
      <w:r w:rsidRPr="00EA26B3">
        <w:t>The standard p</w:t>
      </w:r>
      <w:r>
        <w:t xml:space="preserve">arameters shown in table </w:t>
      </w:r>
      <w:r w:rsidR="00A915E6">
        <w:t>B.7</w:t>
      </w:r>
      <w:r>
        <w:t>.2</w:t>
      </w:r>
      <w:r w:rsidRPr="00EA26B3">
        <w:t>-1 are required by the MC</w:t>
      </w:r>
      <w:r>
        <w:t>X</w:t>
      </w:r>
      <w:r w:rsidRPr="00EA26B3">
        <w:t xml:space="preserve"> Connect profile.</w:t>
      </w:r>
    </w:p>
    <w:p w14:paraId="229A6FDC" w14:textId="77777777" w:rsidR="00ED1DAD" w:rsidRPr="00EA26B3" w:rsidRDefault="00ED1DAD" w:rsidP="00ED1DAD">
      <w:pPr>
        <w:pStyle w:val="TH"/>
      </w:pPr>
      <w:r>
        <w:t xml:space="preserve">Table </w:t>
      </w:r>
      <w:r w:rsidR="00A915E6">
        <w:t>B.7</w:t>
      </w:r>
      <w:r>
        <w:rPr>
          <w:lang w:val="en-US"/>
        </w:rPr>
        <w:t>.2</w:t>
      </w:r>
      <w:r w:rsidRPr="00EA26B3">
        <w:t xml:space="preserve">-1: </w:t>
      </w:r>
      <w:r>
        <w:rPr>
          <w:lang w:val="en-US"/>
        </w:rPr>
        <w:t>Token Exchange</w:t>
      </w:r>
      <w:r w:rsidRPr="00EA26B3">
        <w:t xml:space="preserve"> Request standard required parameters</w:t>
      </w:r>
    </w:p>
    <w:tbl>
      <w:tblPr>
        <w:tblW w:w="90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82"/>
        <w:gridCol w:w="6804"/>
      </w:tblGrid>
      <w:tr w:rsidR="00ED1DAD" w:rsidRPr="00EA26B3" w14:paraId="432B57C7" w14:textId="77777777" w:rsidTr="00AB0616">
        <w:trPr>
          <w:jc w:val="center"/>
        </w:trPr>
        <w:tc>
          <w:tcPr>
            <w:tcW w:w="2282" w:type="dxa"/>
          </w:tcPr>
          <w:p w14:paraId="19C204B2" w14:textId="77777777" w:rsidR="00ED1DAD" w:rsidRPr="001103C9" w:rsidRDefault="00ED1DAD" w:rsidP="00AB0616">
            <w:pPr>
              <w:pStyle w:val="TAH"/>
            </w:pPr>
            <w:r w:rsidRPr="001103C9">
              <w:rPr>
                <w:lang w:eastAsia="en-GB"/>
              </w:rPr>
              <w:t>Parameter</w:t>
            </w:r>
          </w:p>
        </w:tc>
        <w:tc>
          <w:tcPr>
            <w:tcW w:w="6804" w:type="dxa"/>
          </w:tcPr>
          <w:p w14:paraId="433AD5DD" w14:textId="77777777" w:rsidR="00ED1DAD" w:rsidRPr="001103C9" w:rsidRDefault="00ED1DAD" w:rsidP="00AB0616">
            <w:pPr>
              <w:pStyle w:val="TAH"/>
            </w:pPr>
            <w:r w:rsidRPr="001103C9">
              <w:rPr>
                <w:lang w:eastAsia="en-GB"/>
              </w:rPr>
              <w:t>Values</w:t>
            </w:r>
          </w:p>
        </w:tc>
      </w:tr>
      <w:tr w:rsidR="00ED1DAD" w:rsidRPr="00EA26B3" w14:paraId="3DA955A7" w14:textId="77777777" w:rsidTr="00AB0616">
        <w:trPr>
          <w:jc w:val="center"/>
        </w:trPr>
        <w:tc>
          <w:tcPr>
            <w:tcW w:w="2282" w:type="dxa"/>
          </w:tcPr>
          <w:p w14:paraId="70D3349F" w14:textId="77777777" w:rsidR="00ED1DAD" w:rsidRPr="00B96C52" w:rsidRDefault="00ED1DAD" w:rsidP="00AB0616">
            <w:pPr>
              <w:pStyle w:val="TAL"/>
              <w:tabs>
                <w:tab w:val="left" w:pos="5454"/>
              </w:tabs>
              <w:rPr>
                <w:lang w:eastAsia="en-GB"/>
              </w:rPr>
            </w:pPr>
            <w:r w:rsidRPr="00B96C52">
              <w:t>grant_type</w:t>
            </w:r>
          </w:p>
        </w:tc>
        <w:tc>
          <w:tcPr>
            <w:tcW w:w="6804" w:type="dxa"/>
          </w:tcPr>
          <w:p w14:paraId="7196B4F7" w14:textId="77777777" w:rsidR="00ED1DAD" w:rsidRPr="00B96C52" w:rsidRDefault="00ED1DAD" w:rsidP="00AB0616">
            <w:pPr>
              <w:pStyle w:val="TAL"/>
              <w:tabs>
                <w:tab w:val="left" w:pos="5454"/>
              </w:tabs>
              <w:rPr>
                <w:lang w:eastAsia="en-GB"/>
              </w:rPr>
            </w:pPr>
            <w:r w:rsidRPr="00B96C52">
              <w:t>REQUIRED. The value shall be set to “urn:ietf:params:oauth:grant-type:token-exchange” indicating that a token exchange is being performed.</w:t>
            </w:r>
          </w:p>
        </w:tc>
      </w:tr>
      <w:tr w:rsidR="00697681" w:rsidRPr="00B96C52" w14:paraId="0B35F3B0" w14:textId="77777777" w:rsidTr="00C73C37">
        <w:trPr>
          <w:jc w:val="center"/>
        </w:trPr>
        <w:tc>
          <w:tcPr>
            <w:tcW w:w="2282" w:type="dxa"/>
          </w:tcPr>
          <w:p w14:paraId="2447AD21" w14:textId="77777777" w:rsidR="00697681" w:rsidRPr="00B96C52" w:rsidRDefault="00697681" w:rsidP="00C73C37">
            <w:pPr>
              <w:pStyle w:val="TAL"/>
              <w:tabs>
                <w:tab w:val="left" w:pos="5454"/>
              </w:tabs>
            </w:pPr>
            <w:r>
              <w:t>resource</w:t>
            </w:r>
          </w:p>
        </w:tc>
        <w:tc>
          <w:tcPr>
            <w:tcW w:w="6804" w:type="dxa"/>
          </w:tcPr>
          <w:p w14:paraId="6CC98D13" w14:textId="77777777" w:rsidR="00697681" w:rsidRPr="00B96C52" w:rsidRDefault="00697681" w:rsidP="00C73C37">
            <w:pPr>
              <w:pStyle w:val="TAL"/>
              <w:tabs>
                <w:tab w:val="left" w:pos="5454"/>
              </w:tabs>
            </w:pPr>
            <w:r w:rsidRPr="0019674C">
              <w:t>REQUIRED. Indicates the physical location of the target service</w:t>
            </w:r>
            <w:r>
              <w:t xml:space="preserve"> </w:t>
            </w:r>
            <w:r w:rsidRPr="0019674C">
              <w:t>or resource where the client intends to use the requested security</w:t>
            </w:r>
            <w:r>
              <w:t xml:space="preserve"> </w:t>
            </w:r>
            <w:r w:rsidRPr="0019674C">
              <w:t>token</w:t>
            </w:r>
            <w:r>
              <w:t xml:space="preserve"> (i.e. the address of the partner </w:t>
            </w:r>
            <w:r w:rsidRPr="00EA26B3">
              <w:t xml:space="preserve">authorization server's token endpoint </w:t>
            </w:r>
            <w:r>
              <w:t>where the security token will be applied).</w:t>
            </w:r>
          </w:p>
        </w:tc>
      </w:tr>
      <w:tr w:rsidR="00ED1DAD" w:rsidRPr="00EA26B3" w14:paraId="2FE0E5B2" w14:textId="77777777" w:rsidTr="00AB0616">
        <w:trPr>
          <w:jc w:val="center"/>
        </w:trPr>
        <w:tc>
          <w:tcPr>
            <w:tcW w:w="2282" w:type="dxa"/>
            <w:tcBorders>
              <w:bottom w:val="single" w:sz="4" w:space="0" w:color="auto"/>
            </w:tcBorders>
          </w:tcPr>
          <w:p w14:paraId="2FD25C10" w14:textId="77777777" w:rsidR="00ED1DAD" w:rsidRPr="00B96C52" w:rsidRDefault="00ED1DAD" w:rsidP="00AB0616">
            <w:pPr>
              <w:pStyle w:val="TAL"/>
              <w:tabs>
                <w:tab w:val="left" w:pos="5454"/>
              </w:tabs>
            </w:pPr>
            <w:r w:rsidRPr="00B96C52">
              <w:t>subject_token</w:t>
            </w:r>
          </w:p>
        </w:tc>
        <w:tc>
          <w:tcPr>
            <w:tcW w:w="6804" w:type="dxa"/>
            <w:tcBorders>
              <w:bottom w:val="single" w:sz="4" w:space="0" w:color="auto"/>
            </w:tcBorders>
          </w:tcPr>
          <w:p w14:paraId="3422A356" w14:textId="77777777" w:rsidR="00ED1DAD" w:rsidRPr="00B96C52" w:rsidRDefault="00ED1DAD" w:rsidP="00AB0616">
            <w:pPr>
              <w:pStyle w:val="TAL"/>
              <w:tabs>
                <w:tab w:val="left" w:pos="5454"/>
              </w:tabs>
            </w:pPr>
            <w:r w:rsidRPr="00B96C52">
              <w:t xml:space="preserve">REQUIRED. A token that represents the identity of the party on behalf of whom the request is being made. This shall be the access token previously obtained in the token response message (clause </w:t>
            </w:r>
            <w:r w:rsidR="00A915E6" w:rsidRPr="00B96C52">
              <w:t>B.4.2.5</w:t>
            </w:r>
            <w:r w:rsidRPr="00B96C52">
              <w:t xml:space="preserve">) during authorisation (clause </w:t>
            </w:r>
            <w:r w:rsidR="00A915E6" w:rsidRPr="00B96C52">
              <w:t>B.4</w:t>
            </w:r>
            <w:r w:rsidRPr="00B96C52">
              <w:t xml:space="preserve">). </w:t>
            </w:r>
          </w:p>
        </w:tc>
      </w:tr>
      <w:tr w:rsidR="00ED1DAD" w:rsidRPr="00EA26B3" w14:paraId="34554115" w14:textId="77777777" w:rsidTr="00AB0616">
        <w:trPr>
          <w:jc w:val="center"/>
        </w:trPr>
        <w:tc>
          <w:tcPr>
            <w:tcW w:w="2282" w:type="dxa"/>
          </w:tcPr>
          <w:p w14:paraId="61D8B421" w14:textId="77777777" w:rsidR="00ED1DAD" w:rsidRPr="00B96C52" w:rsidRDefault="00ED1DAD" w:rsidP="00AB0616">
            <w:pPr>
              <w:pStyle w:val="TAL"/>
              <w:tabs>
                <w:tab w:val="left" w:pos="5454"/>
              </w:tabs>
            </w:pPr>
            <w:r w:rsidRPr="00B96C52">
              <w:t>subject_token_type</w:t>
            </w:r>
          </w:p>
        </w:tc>
        <w:tc>
          <w:tcPr>
            <w:tcW w:w="6804" w:type="dxa"/>
          </w:tcPr>
          <w:p w14:paraId="5183475B" w14:textId="77777777" w:rsidR="00ED1DAD" w:rsidRPr="00B96C52" w:rsidRDefault="00ED1DAD" w:rsidP="00AB0616">
            <w:pPr>
              <w:pStyle w:val="TAL"/>
              <w:tabs>
                <w:tab w:val="left" w:pos="5454"/>
              </w:tabs>
            </w:pPr>
            <w:r w:rsidRPr="00B96C52">
              <w:t>REQUIRED. An identifier that indicates the type of the security token in the subject_token parameter. The value shall be set to “urn:ietf:params:oauth:token-type:jwt” indicating the access token is a JSON Web Token.</w:t>
            </w:r>
          </w:p>
        </w:tc>
      </w:tr>
    </w:tbl>
    <w:p w14:paraId="45AE7FFF" w14:textId="77777777" w:rsidR="00ED1DAD" w:rsidRDefault="00ED1DAD" w:rsidP="00ED1DAD"/>
    <w:p w14:paraId="52712A69" w14:textId="77777777" w:rsidR="00ED1DAD" w:rsidRPr="00EA26B3" w:rsidRDefault="00ED1DAD" w:rsidP="00ED1DAD">
      <w:pPr>
        <w:keepNext/>
        <w:keepLines/>
      </w:pPr>
      <w:r>
        <w:t>An e</w:t>
      </w:r>
      <w:r w:rsidRPr="00EA26B3">
        <w:t xml:space="preserve">xample of a successful </w:t>
      </w:r>
      <w:r>
        <w:t>token exchange request</w:t>
      </w:r>
      <w:r w:rsidRPr="00EA26B3">
        <w:t xml:space="preserve"> might look like:</w:t>
      </w:r>
    </w:p>
    <w:p w14:paraId="5A74D0A4" w14:textId="77777777" w:rsidR="00ED1DAD" w:rsidRDefault="00ED1DAD" w:rsidP="00697681">
      <w:pPr>
        <w:pStyle w:val="EX"/>
      </w:pPr>
      <w:r w:rsidRPr="00EA26B3">
        <w:t>EXAMPLE:</w:t>
      </w:r>
    </w:p>
    <w:p w14:paraId="4E74FCE4" w14:textId="77777777" w:rsidR="00ED1DAD" w:rsidRPr="00DF0967" w:rsidRDefault="00ED1DAD" w:rsidP="00697681">
      <w:pPr>
        <w:pStyle w:val="PL"/>
        <w:rPr>
          <w:rFonts w:eastAsia="Courier New"/>
        </w:rPr>
      </w:pPr>
      <w:r w:rsidRPr="00DF0967">
        <w:rPr>
          <w:rFonts w:eastAsia="Courier New"/>
        </w:rPr>
        <w:t>POST /as/token.oauth2 HTTP/1.1</w:t>
      </w:r>
    </w:p>
    <w:p w14:paraId="7916A472" w14:textId="77777777" w:rsidR="00ED1DAD" w:rsidRPr="00DF0967" w:rsidRDefault="00ED1DAD" w:rsidP="00697681">
      <w:pPr>
        <w:pStyle w:val="PL"/>
        <w:rPr>
          <w:rFonts w:eastAsia="Courier New"/>
        </w:rPr>
      </w:pPr>
      <w:r w:rsidRPr="00DF0967">
        <w:rPr>
          <w:rFonts w:eastAsia="Courier New"/>
        </w:rPr>
        <w:t>Host: IdM.server.com:9031</w:t>
      </w:r>
    </w:p>
    <w:p w14:paraId="74AF9FA6" w14:textId="77777777" w:rsidR="00ED1DAD" w:rsidRPr="00DF0967" w:rsidRDefault="00ED1DAD" w:rsidP="00697681">
      <w:pPr>
        <w:pStyle w:val="PL"/>
        <w:rPr>
          <w:rFonts w:eastAsia="Courier New"/>
        </w:rPr>
      </w:pPr>
      <w:r w:rsidRPr="00DF0967">
        <w:rPr>
          <w:rFonts w:eastAsia="Courier New"/>
        </w:rPr>
        <w:t>Authorization: Basic cn</w:t>
      </w:r>
      <w:r>
        <w:rPr>
          <w:rFonts w:eastAsia="Courier New"/>
        </w:rPr>
        <w:t>A33h</w:t>
      </w:r>
      <w:r w:rsidRPr="00DF0967">
        <w:rPr>
          <w:rFonts w:eastAsia="Courier New"/>
        </w:rPr>
        <w:t>psb25n</w:t>
      </w:r>
      <w:r>
        <w:rPr>
          <w:rFonts w:eastAsia="Courier New"/>
        </w:rPr>
        <w:t>ABC</w:t>
      </w:r>
      <w:r w:rsidRPr="00DF0967">
        <w:rPr>
          <w:rFonts w:eastAsia="Courier New"/>
        </w:rPr>
        <w:t>lY3VyZS1yYW5kb20tc2Vj</w:t>
      </w:r>
      <w:r>
        <w:rPr>
          <w:rFonts w:eastAsia="Courier New"/>
        </w:rPr>
        <w:t>dn</w:t>
      </w:r>
      <w:r w:rsidRPr="00DF0967">
        <w:rPr>
          <w:rFonts w:eastAsia="Courier New"/>
        </w:rPr>
        <w:t>V0</w:t>
      </w:r>
    </w:p>
    <w:p w14:paraId="108C956C" w14:textId="77777777" w:rsidR="00ED1DAD" w:rsidRPr="00FA49B5" w:rsidRDefault="00ED1DAD" w:rsidP="00697681">
      <w:pPr>
        <w:pStyle w:val="PL"/>
        <w:rPr>
          <w:rFonts w:eastAsia="Courier New"/>
          <w:lang w:val="fr-FR"/>
        </w:rPr>
      </w:pPr>
      <w:r w:rsidRPr="00FA49B5">
        <w:rPr>
          <w:rFonts w:eastAsia="Courier New"/>
          <w:lang w:val="fr-FR"/>
        </w:rPr>
        <w:t>Content-Type: application/x-www-form-urlencoded</w:t>
      </w:r>
    </w:p>
    <w:p w14:paraId="7C4D1C49" w14:textId="77777777" w:rsidR="00697681" w:rsidRDefault="00ED1DAD" w:rsidP="00697681">
      <w:pPr>
        <w:pStyle w:val="PL"/>
        <w:rPr>
          <w:rFonts w:eastAsia="Courier New"/>
        </w:rPr>
      </w:pPr>
      <w:r w:rsidRPr="00DF0967">
        <w:rPr>
          <w:rFonts w:eastAsia="Courier New"/>
        </w:rPr>
        <w:t>grant_type=urn%3Aietf%3Aparams%3Aoauth%3Agrant-type%3Atoken-exchange</w:t>
      </w:r>
    </w:p>
    <w:p w14:paraId="3543045F" w14:textId="77777777" w:rsidR="00ED1DAD" w:rsidRPr="00DF0967" w:rsidRDefault="00697681" w:rsidP="00697681">
      <w:pPr>
        <w:pStyle w:val="PL"/>
        <w:rPr>
          <w:rFonts w:eastAsia="Courier New"/>
        </w:rPr>
      </w:pPr>
      <w:r>
        <w:rPr>
          <w:rFonts w:eastAsia="Courier New"/>
        </w:rPr>
        <w:t>&amp;resource=</w:t>
      </w:r>
      <w:r w:rsidRPr="00E13752">
        <w:rPr>
          <w:rFonts w:eastAsia="Courier New"/>
        </w:rPr>
        <w:t xml:space="preserve"> </w:t>
      </w:r>
      <w:r w:rsidRPr="00DF0967">
        <w:rPr>
          <w:rFonts w:eastAsia="Courier New"/>
        </w:rPr>
        <w:t>IdM.</w:t>
      </w:r>
      <w:r>
        <w:rPr>
          <w:rFonts w:eastAsia="Courier New"/>
        </w:rPr>
        <w:t>partner_</w:t>
      </w:r>
      <w:r w:rsidRPr="00DF0967">
        <w:rPr>
          <w:rFonts w:eastAsia="Courier New"/>
        </w:rPr>
        <w:t>server.com</w:t>
      </w:r>
    </w:p>
    <w:p w14:paraId="670B810F" w14:textId="77777777" w:rsidR="00ED1DAD" w:rsidRPr="00DF0967" w:rsidRDefault="00ED1DAD" w:rsidP="00697681">
      <w:pPr>
        <w:pStyle w:val="PL"/>
        <w:rPr>
          <w:rFonts w:eastAsia="Courier New"/>
        </w:rPr>
      </w:pPr>
      <w:r w:rsidRPr="00DF0967">
        <w:rPr>
          <w:rFonts w:eastAsia="Courier New"/>
        </w:rPr>
        <w:t>&amp;subject_token=</w:t>
      </w:r>
      <w:r>
        <w:rPr>
          <w:rFonts w:eastAsia="Courier New"/>
        </w:rPr>
        <w:t>baaR3</w:t>
      </w:r>
      <w:r w:rsidRPr="00DF0967">
        <w:rPr>
          <w:rFonts w:eastAsia="Courier New"/>
        </w:rPr>
        <w:t>jcJyb4BWCxGsnd</w:t>
      </w:r>
      <w:r>
        <w:rPr>
          <w:rFonts w:eastAsia="Courier New"/>
        </w:rPr>
        <w:t>q23Sc</w:t>
      </w:r>
      <w:r w:rsidRPr="00DF0967">
        <w:rPr>
          <w:rFonts w:eastAsia="Courier New"/>
        </w:rPr>
        <w:t>bdFMogUC5Pb</w:t>
      </w:r>
      <w:r>
        <w:rPr>
          <w:rFonts w:eastAsia="Courier New"/>
        </w:rPr>
        <w:t>233jK</w:t>
      </w:r>
      <w:r w:rsidRPr="00DF0967">
        <w:rPr>
          <w:rFonts w:eastAsia="Courier New"/>
        </w:rPr>
        <w:t>LTC</w:t>
      </w:r>
    </w:p>
    <w:p w14:paraId="3F630067" w14:textId="77777777" w:rsidR="00ED1DAD" w:rsidRPr="00DF0967" w:rsidRDefault="00ED1DAD" w:rsidP="00697681">
      <w:pPr>
        <w:pStyle w:val="PL"/>
        <w:rPr>
          <w:rFonts w:eastAsia="Courier New"/>
        </w:rPr>
      </w:pPr>
      <w:r w:rsidRPr="00DF0967">
        <w:rPr>
          <w:rFonts w:eastAsia="Courier New"/>
        </w:rPr>
        <w:t>&amp;subject_token_type=</w:t>
      </w:r>
      <w:r w:rsidR="00697681" w:rsidRPr="00697681">
        <w:rPr>
          <w:rFonts w:eastAsia="Courier New"/>
        </w:rPr>
        <w:t xml:space="preserve"> </w:t>
      </w:r>
      <w:r w:rsidR="00697681" w:rsidRPr="00DF0967">
        <w:rPr>
          <w:rFonts w:eastAsia="Courier New"/>
        </w:rPr>
        <w:t>urn%3Aietf%3Aparams%3Aoauth%3Atoken-type%3A</w:t>
      </w:r>
      <w:r w:rsidR="00697681">
        <w:rPr>
          <w:rFonts w:eastAsia="Courier New"/>
        </w:rPr>
        <w:t>jwt</w:t>
      </w:r>
    </w:p>
    <w:p w14:paraId="54135518" w14:textId="77777777" w:rsidR="00ED1DAD" w:rsidRPr="00EA26B3" w:rsidRDefault="00ED1DAD" w:rsidP="00ED1DAD"/>
    <w:p w14:paraId="04B46638" w14:textId="77777777" w:rsidR="00ED1DAD" w:rsidRPr="00EA26B3" w:rsidRDefault="00A915E6" w:rsidP="00ED1DAD">
      <w:pPr>
        <w:pStyle w:val="Heading2"/>
      </w:pPr>
      <w:bookmarkStart w:id="1598" w:name="_Toc3886365"/>
      <w:bookmarkStart w:id="1599" w:name="_Toc26797732"/>
      <w:bookmarkStart w:id="1600" w:name="_Toc35353578"/>
      <w:bookmarkStart w:id="1601" w:name="_Toc44939551"/>
      <w:bookmarkStart w:id="1602" w:name="_Toc218692327"/>
      <w:r>
        <w:t>B.7</w:t>
      </w:r>
      <w:r w:rsidR="00ED1DAD">
        <w:t>.3</w:t>
      </w:r>
      <w:r w:rsidR="00ED1DAD" w:rsidRPr="00EA26B3">
        <w:tab/>
      </w:r>
      <w:r w:rsidR="00ED1DAD">
        <w:t>Token Exchange</w:t>
      </w:r>
      <w:r w:rsidR="00ED1DAD" w:rsidRPr="00EA26B3">
        <w:t xml:space="preserve"> </w:t>
      </w:r>
      <w:r w:rsidR="00ED1DAD">
        <w:t>R</w:t>
      </w:r>
      <w:r w:rsidR="00ED1DAD" w:rsidRPr="00EA26B3">
        <w:t>esponse</w:t>
      </w:r>
      <w:bookmarkEnd w:id="1598"/>
      <w:bookmarkEnd w:id="1599"/>
      <w:bookmarkEnd w:id="1600"/>
      <w:bookmarkEnd w:id="1601"/>
      <w:bookmarkEnd w:id="1602"/>
    </w:p>
    <w:p w14:paraId="17C2266C" w14:textId="77777777" w:rsidR="00ED1DAD" w:rsidRPr="00EA26B3" w:rsidRDefault="00ED1DAD" w:rsidP="00ED1DAD">
      <w:r w:rsidRPr="00EA26B3">
        <w:t xml:space="preserve">Upon </w:t>
      </w:r>
      <w:r>
        <w:t xml:space="preserve">successfully </w:t>
      </w:r>
      <w:r w:rsidRPr="00EA26B3">
        <w:t>receiving</w:t>
      </w:r>
      <w:r>
        <w:t xml:space="preserve"> and validating the token exchange request message </w:t>
      </w:r>
      <w:r w:rsidRPr="00EA26B3">
        <w:t>from the MC</w:t>
      </w:r>
      <w:r>
        <w:t>X</w:t>
      </w:r>
      <w:r w:rsidRPr="00EA26B3">
        <w:t xml:space="preserve"> client, the IdM server </w:t>
      </w:r>
      <w:r>
        <w:t>shall return a token exchange response containing a security token specific to the partner IdMS.</w:t>
      </w:r>
    </w:p>
    <w:p w14:paraId="0E48B9EE" w14:textId="77777777" w:rsidR="00ED1DAD" w:rsidRPr="00EA26B3" w:rsidRDefault="00ED1DAD" w:rsidP="00ED1DAD">
      <w:r w:rsidRPr="00C47881">
        <w:t>The token exchange response standard param</w:t>
      </w:r>
      <w:r>
        <w:t xml:space="preserve">eters are shown in table </w:t>
      </w:r>
      <w:r w:rsidR="00A915E6">
        <w:t>B.7</w:t>
      </w:r>
      <w:r>
        <w:t>.3</w:t>
      </w:r>
      <w:r w:rsidRPr="00C47881">
        <w:t>-1.</w:t>
      </w:r>
    </w:p>
    <w:p w14:paraId="171197E3" w14:textId="77777777" w:rsidR="00ED1DAD" w:rsidRPr="00EA26B3" w:rsidRDefault="00ED1DAD" w:rsidP="00ED1DAD">
      <w:pPr>
        <w:pStyle w:val="TH"/>
      </w:pPr>
      <w:r>
        <w:t xml:space="preserve">Table </w:t>
      </w:r>
      <w:r w:rsidR="00A915E6">
        <w:t>B.7</w:t>
      </w:r>
      <w:r>
        <w:rPr>
          <w:lang w:val="en-US"/>
        </w:rPr>
        <w:t>.3</w:t>
      </w:r>
      <w:r w:rsidRPr="00EA26B3">
        <w:t xml:space="preserve">-1: </w:t>
      </w:r>
      <w:r>
        <w:rPr>
          <w:lang w:val="en-US"/>
        </w:rPr>
        <w:t>Token exchange</w:t>
      </w:r>
      <w:r w:rsidRPr="00EA26B3">
        <w:t xml:space="preserve"> </w:t>
      </w:r>
      <w:r>
        <w:rPr>
          <w:lang w:val="en-US"/>
        </w:rPr>
        <w:t>r</w:t>
      </w:r>
      <w:r w:rsidRPr="00EA26B3">
        <w:t>esponse standard required parameters</w:t>
      </w:r>
    </w:p>
    <w:tbl>
      <w:tblPr>
        <w:tblW w:w="82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09"/>
        <w:gridCol w:w="6327"/>
      </w:tblGrid>
      <w:tr w:rsidR="00ED1DAD" w:rsidRPr="00EA26B3" w14:paraId="39CD47AC" w14:textId="77777777" w:rsidTr="00AB0616">
        <w:trPr>
          <w:jc w:val="center"/>
        </w:trPr>
        <w:tc>
          <w:tcPr>
            <w:tcW w:w="1909" w:type="dxa"/>
          </w:tcPr>
          <w:p w14:paraId="18FC8A54" w14:textId="77777777" w:rsidR="00ED1DAD" w:rsidRPr="001103C9" w:rsidRDefault="00ED1DAD" w:rsidP="00AB0616">
            <w:pPr>
              <w:pStyle w:val="TAH"/>
            </w:pPr>
            <w:r w:rsidRPr="001103C9">
              <w:rPr>
                <w:lang w:eastAsia="en-GB"/>
              </w:rPr>
              <w:t>Parameter</w:t>
            </w:r>
          </w:p>
        </w:tc>
        <w:tc>
          <w:tcPr>
            <w:tcW w:w="6327" w:type="dxa"/>
          </w:tcPr>
          <w:p w14:paraId="2B536819" w14:textId="77777777" w:rsidR="00ED1DAD" w:rsidRPr="001103C9" w:rsidRDefault="00ED1DAD" w:rsidP="00AB0616">
            <w:pPr>
              <w:pStyle w:val="TAH"/>
            </w:pPr>
            <w:r w:rsidRPr="001103C9">
              <w:rPr>
                <w:lang w:eastAsia="en-GB"/>
              </w:rPr>
              <w:t>Values</w:t>
            </w:r>
          </w:p>
        </w:tc>
      </w:tr>
      <w:tr w:rsidR="00ED1DAD" w:rsidRPr="00EA26B3" w14:paraId="05F6EBE2" w14:textId="77777777" w:rsidTr="00AB0616">
        <w:trPr>
          <w:jc w:val="center"/>
        </w:trPr>
        <w:tc>
          <w:tcPr>
            <w:tcW w:w="1909" w:type="dxa"/>
          </w:tcPr>
          <w:p w14:paraId="13435AFE" w14:textId="77777777" w:rsidR="00ED1DAD" w:rsidRPr="00B96C52" w:rsidRDefault="00ED1DAD" w:rsidP="00AB0616">
            <w:pPr>
              <w:pStyle w:val="TAL"/>
              <w:tabs>
                <w:tab w:val="left" w:pos="5454"/>
              </w:tabs>
            </w:pPr>
            <w:r w:rsidRPr="00B96C52">
              <w:t>access_token</w:t>
            </w:r>
          </w:p>
        </w:tc>
        <w:tc>
          <w:tcPr>
            <w:tcW w:w="6327" w:type="dxa"/>
          </w:tcPr>
          <w:p w14:paraId="1A067D05" w14:textId="77777777" w:rsidR="00ED1DAD" w:rsidRPr="00B96C52" w:rsidRDefault="00ED1DAD" w:rsidP="00AB0616">
            <w:pPr>
              <w:pStyle w:val="TAL"/>
              <w:tabs>
                <w:tab w:val="left" w:pos="5454"/>
              </w:tabs>
            </w:pPr>
            <w:r w:rsidRPr="00B96C52">
              <w:t>REQUIRED. This is the security token specific to the partner IdMS.</w:t>
            </w:r>
          </w:p>
        </w:tc>
      </w:tr>
      <w:tr w:rsidR="00ED1DAD" w:rsidRPr="00EA26B3" w14:paraId="13EC4B51" w14:textId="77777777" w:rsidTr="00AB0616">
        <w:trPr>
          <w:jc w:val="center"/>
        </w:trPr>
        <w:tc>
          <w:tcPr>
            <w:tcW w:w="1909" w:type="dxa"/>
          </w:tcPr>
          <w:p w14:paraId="6CC3E004" w14:textId="77777777" w:rsidR="00ED1DAD" w:rsidRPr="00B96C52" w:rsidRDefault="00ED1DAD" w:rsidP="00AB0616">
            <w:pPr>
              <w:pStyle w:val="TAL"/>
              <w:tabs>
                <w:tab w:val="left" w:pos="5454"/>
              </w:tabs>
            </w:pPr>
            <w:r w:rsidRPr="00B96C52">
              <w:t>issued_token_type</w:t>
            </w:r>
          </w:p>
        </w:tc>
        <w:tc>
          <w:tcPr>
            <w:tcW w:w="6327" w:type="dxa"/>
          </w:tcPr>
          <w:p w14:paraId="3175EC05" w14:textId="77777777" w:rsidR="00ED1DAD" w:rsidRPr="00B96C52" w:rsidRDefault="00ED1DAD" w:rsidP="00AB0616">
            <w:pPr>
              <w:pStyle w:val="TAL"/>
              <w:tabs>
                <w:tab w:val="left" w:pos="5454"/>
              </w:tabs>
            </w:pPr>
            <w:r w:rsidRPr="00B96C52">
              <w:t>REQUIRED. This field shall be “</w:t>
            </w:r>
            <w:r>
              <w:rPr>
                <w:rFonts w:ascii="TeXGyreHeros-Regular" w:hAnsi="TeXGyreHeros-Regular" w:cs="TeXGyreHeros-Regular"/>
                <w:lang w:val="en-US"/>
              </w:rPr>
              <w:t>urn:ietf:params:oauth:token-type:jwt”</w:t>
            </w:r>
          </w:p>
        </w:tc>
      </w:tr>
      <w:tr w:rsidR="00ED1DAD" w:rsidRPr="00EA26B3" w14:paraId="0F0AEBFA" w14:textId="77777777" w:rsidTr="00AB0616">
        <w:trPr>
          <w:jc w:val="center"/>
        </w:trPr>
        <w:tc>
          <w:tcPr>
            <w:tcW w:w="1909" w:type="dxa"/>
          </w:tcPr>
          <w:p w14:paraId="6B12318C" w14:textId="77777777" w:rsidR="00ED1DAD" w:rsidRPr="00B96C52" w:rsidRDefault="00ED1DAD" w:rsidP="00AB0616">
            <w:pPr>
              <w:pStyle w:val="TAL"/>
              <w:tabs>
                <w:tab w:val="left" w:pos="5454"/>
              </w:tabs>
            </w:pPr>
            <w:r w:rsidRPr="00B96C52">
              <w:t>token_type</w:t>
            </w:r>
          </w:p>
        </w:tc>
        <w:tc>
          <w:tcPr>
            <w:tcW w:w="6327" w:type="dxa"/>
          </w:tcPr>
          <w:p w14:paraId="3403C0DF" w14:textId="77777777" w:rsidR="00ED1DAD" w:rsidRPr="00B96C52" w:rsidRDefault="00ED1DAD" w:rsidP="00AB0616">
            <w:pPr>
              <w:pStyle w:val="TAL"/>
              <w:tabs>
                <w:tab w:val="left" w:pos="5454"/>
              </w:tabs>
            </w:pPr>
            <w:r w:rsidRPr="00B96C52">
              <w:t>REQUIRED. This field shall be “bearer”</w:t>
            </w:r>
          </w:p>
        </w:tc>
      </w:tr>
      <w:tr w:rsidR="00ED1DAD" w:rsidRPr="00EA26B3" w14:paraId="2DE4A08A" w14:textId="77777777" w:rsidTr="00AB0616">
        <w:trPr>
          <w:jc w:val="center"/>
        </w:trPr>
        <w:tc>
          <w:tcPr>
            <w:tcW w:w="1909" w:type="dxa"/>
          </w:tcPr>
          <w:p w14:paraId="310B9BCE" w14:textId="77777777" w:rsidR="00ED1DAD" w:rsidRPr="00B96C52" w:rsidRDefault="00ED1DAD" w:rsidP="00AB0616">
            <w:pPr>
              <w:pStyle w:val="TAL"/>
              <w:tabs>
                <w:tab w:val="left" w:pos="5454"/>
              </w:tabs>
            </w:pPr>
            <w:r w:rsidRPr="00B96C52">
              <w:t>expires_in</w:t>
            </w:r>
          </w:p>
        </w:tc>
        <w:tc>
          <w:tcPr>
            <w:tcW w:w="6327" w:type="dxa"/>
          </w:tcPr>
          <w:p w14:paraId="2564FA57" w14:textId="77777777" w:rsidR="00ED1DAD" w:rsidRPr="00B96C52" w:rsidRDefault="00ED1DAD" w:rsidP="00AB0616">
            <w:pPr>
              <w:pStyle w:val="TAL"/>
              <w:tabs>
                <w:tab w:val="left" w:pos="5454"/>
              </w:tabs>
            </w:pPr>
            <w:r w:rsidRPr="00B96C52">
              <w:t>RECOMMENDED.  The lifetime in seconds of the security token.</w:t>
            </w:r>
            <w:r w:rsidRPr="00B96C52">
              <w:rPr>
                <w:rFonts w:ascii="Courier New" w:hAnsi="Courier New" w:cs="Courier New"/>
                <w:sz w:val="21"/>
                <w:szCs w:val="21"/>
              </w:rPr>
              <w:t xml:space="preserve">  </w:t>
            </w:r>
          </w:p>
        </w:tc>
      </w:tr>
    </w:tbl>
    <w:p w14:paraId="36EFAC2B" w14:textId="77777777" w:rsidR="00ED1DAD" w:rsidRDefault="00ED1DAD" w:rsidP="00ED1DAD"/>
    <w:p w14:paraId="23ACC5E4" w14:textId="77777777" w:rsidR="00ED1DAD" w:rsidRPr="00EA26B3" w:rsidRDefault="00ED1DAD" w:rsidP="00ED1DAD">
      <w:pPr>
        <w:keepNext/>
        <w:keepLines/>
      </w:pPr>
      <w:r>
        <w:t>An e</w:t>
      </w:r>
      <w:r w:rsidRPr="00EA26B3">
        <w:t xml:space="preserve">xample of a successful </w:t>
      </w:r>
      <w:r>
        <w:t>token exchange response</w:t>
      </w:r>
      <w:r w:rsidRPr="00EA26B3">
        <w:t xml:space="preserve"> might look like:</w:t>
      </w:r>
    </w:p>
    <w:p w14:paraId="36306E41" w14:textId="77777777" w:rsidR="00ED1DAD" w:rsidRDefault="00ED1DAD" w:rsidP="00ED1DAD">
      <w:pPr>
        <w:ind w:firstLine="284"/>
      </w:pPr>
      <w:r w:rsidRPr="00EA26B3">
        <w:t>EXAMPLE:</w:t>
      </w:r>
    </w:p>
    <w:p w14:paraId="7B0296D1" w14:textId="77777777" w:rsidR="00ED1DAD" w:rsidRPr="00DF0967" w:rsidRDefault="00ED1DAD" w:rsidP="00ED1DAD">
      <w:pPr>
        <w:spacing w:after="0"/>
        <w:rPr>
          <w:rFonts w:ascii="Courier New" w:eastAsia="Courier New" w:hAnsi="Courier New"/>
          <w:sz w:val="16"/>
        </w:rPr>
      </w:pPr>
      <w:r w:rsidRPr="00DF0967">
        <w:rPr>
          <w:rFonts w:ascii="Courier New" w:eastAsia="Courier New" w:hAnsi="Courier New"/>
          <w:sz w:val="16"/>
        </w:rPr>
        <w:t>HTTP/1.1 200 OK</w:t>
      </w:r>
    </w:p>
    <w:p w14:paraId="2D60BCA6" w14:textId="77777777" w:rsidR="00ED1DAD" w:rsidRPr="00DF0967" w:rsidRDefault="00ED1DAD" w:rsidP="00ED1DAD">
      <w:pPr>
        <w:spacing w:after="0"/>
        <w:ind w:left="284"/>
        <w:rPr>
          <w:rFonts w:ascii="Courier New" w:eastAsia="Courier New" w:hAnsi="Courier New"/>
          <w:sz w:val="16"/>
        </w:rPr>
      </w:pPr>
      <w:r w:rsidRPr="00DF0967">
        <w:rPr>
          <w:rFonts w:ascii="Courier New" w:eastAsia="Courier New" w:hAnsi="Courier New"/>
          <w:sz w:val="16"/>
        </w:rPr>
        <w:t>Content-Type: application/json</w:t>
      </w:r>
    </w:p>
    <w:p w14:paraId="7331F55B" w14:textId="77777777" w:rsidR="00ED1DAD" w:rsidRPr="00DF0967" w:rsidRDefault="00ED1DAD" w:rsidP="00ED1DAD">
      <w:pPr>
        <w:spacing w:after="0"/>
        <w:ind w:left="284"/>
        <w:rPr>
          <w:rFonts w:ascii="Courier New" w:eastAsia="Courier New" w:hAnsi="Courier New"/>
          <w:sz w:val="16"/>
        </w:rPr>
      </w:pPr>
      <w:r w:rsidRPr="00DF0967">
        <w:rPr>
          <w:rFonts w:ascii="Courier New" w:eastAsia="Courier New" w:hAnsi="Courier New"/>
          <w:sz w:val="16"/>
        </w:rPr>
        <w:t>Cache-Control: no-cache, no-store</w:t>
      </w:r>
    </w:p>
    <w:p w14:paraId="5E9EA815" w14:textId="77777777" w:rsidR="00ED1DAD" w:rsidRPr="00DF0967" w:rsidRDefault="00ED1DAD" w:rsidP="00ED1DAD">
      <w:pPr>
        <w:spacing w:after="0"/>
        <w:rPr>
          <w:rFonts w:ascii="Courier New" w:eastAsia="Courier New" w:hAnsi="Courier New"/>
          <w:sz w:val="16"/>
        </w:rPr>
      </w:pPr>
      <w:r>
        <w:rPr>
          <w:rFonts w:ascii="Courier New" w:eastAsia="Courier New" w:hAnsi="Courier New"/>
          <w:sz w:val="16"/>
        </w:rPr>
        <w:t xml:space="preserve">  </w:t>
      </w:r>
      <w:r w:rsidRPr="00DF0967">
        <w:rPr>
          <w:rFonts w:ascii="Courier New" w:eastAsia="Courier New" w:hAnsi="Courier New"/>
          <w:sz w:val="16"/>
        </w:rPr>
        <w:t>{</w:t>
      </w:r>
    </w:p>
    <w:p w14:paraId="07A30992" w14:textId="77777777" w:rsidR="00ED1DAD" w:rsidRPr="00DF0967" w:rsidRDefault="00ED1DAD" w:rsidP="00ED1DAD">
      <w:pPr>
        <w:spacing w:after="0"/>
        <w:ind w:left="284"/>
        <w:rPr>
          <w:rFonts w:ascii="Courier New" w:eastAsia="Courier New" w:hAnsi="Courier New"/>
          <w:sz w:val="16"/>
        </w:rPr>
      </w:pPr>
      <w:r w:rsidRPr="00DF0967">
        <w:rPr>
          <w:rFonts w:ascii="Courier New" w:eastAsia="Courier New" w:hAnsi="Courier New"/>
          <w:sz w:val="16"/>
        </w:rPr>
        <w:t>"</w:t>
      </w:r>
      <w:r>
        <w:rPr>
          <w:rFonts w:ascii="Courier New" w:eastAsia="Courier New" w:hAnsi="Courier New"/>
          <w:sz w:val="16"/>
        </w:rPr>
        <w:t>access_token</w:t>
      </w:r>
      <w:r w:rsidRPr="00DF0967">
        <w:rPr>
          <w:rFonts w:ascii="Courier New" w:eastAsia="Courier New" w:hAnsi="Courier New"/>
          <w:sz w:val="16"/>
        </w:rPr>
        <w:t>":"eyJhbGciOiJFUzI1NiIsImtpZCI6IjllciJ9.eyJhdWQiOiJo</w:t>
      </w:r>
    </w:p>
    <w:p w14:paraId="14B2D4A6" w14:textId="77777777" w:rsidR="00ED1DAD" w:rsidRPr="00DF0967" w:rsidRDefault="00ED1DAD" w:rsidP="00ED1DAD">
      <w:pPr>
        <w:spacing w:after="0"/>
        <w:ind w:left="284"/>
        <w:rPr>
          <w:rFonts w:ascii="Courier New" w:eastAsia="Courier New" w:hAnsi="Courier New"/>
          <w:sz w:val="16"/>
        </w:rPr>
      </w:pPr>
      <w:r w:rsidRPr="00DF0967">
        <w:rPr>
          <w:rFonts w:ascii="Courier New" w:eastAsia="Courier New" w:hAnsi="Courier New"/>
          <w:sz w:val="16"/>
        </w:rPr>
        <w:t>dHRwczovL2JhY2tlbmQuZXhhbXBsZS5jb20iLCJpc3MiOiJodHRwczovL2FzLmV</w:t>
      </w:r>
    </w:p>
    <w:p w14:paraId="2B949708" w14:textId="77777777" w:rsidR="00ED1DAD" w:rsidRPr="00DF0967" w:rsidRDefault="00ED1DAD" w:rsidP="00ED1DAD">
      <w:pPr>
        <w:spacing w:after="0"/>
        <w:ind w:left="284"/>
        <w:rPr>
          <w:rFonts w:ascii="Courier New" w:eastAsia="Courier New" w:hAnsi="Courier New"/>
          <w:sz w:val="16"/>
        </w:rPr>
      </w:pPr>
      <w:r w:rsidRPr="00DF0967">
        <w:rPr>
          <w:rFonts w:ascii="Courier New" w:eastAsia="Courier New" w:hAnsi="Courier New"/>
          <w:sz w:val="16"/>
        </w:rPr>
        <w:t>4YW1wbGUuY29tIiwiZXhwIjoxNDQxOTE3NTkzLCJpYXQiOjE0NDE5MTc1MzMsIn</w:t>
      </w:r>
    </w:p>
    <w:p w14:paraId="7E72E69E" w14:textId="77777777" w:rsidR="00ED1DAD" w:rsidRPr="00DF0967" w:rsidRDefault="00ED1DAD" w:rsidP="00ED1DAD">
      <w:pPr>
        <w:spacing w:after="0"/>
        <w:ind w:left="284"/>
        <w:rPr>
          <w:rFonts w:ascii="Courier New" w:eastAsia="Courier New" w:hAnsi="Courier New"/>
          <w:sz w:val="16"/>
        </w:rPr>
      </w:pPr>
      <w:r w:rsidRPr="00DF0967">
        <w:rPr>
          <w:rFonts w:ascii="Courier New" w:eastAsia="Courier New" w:hAnsi="Courier New"/>
          <w:sz w:val="16"/>
        </w:rPr>
        <w:t>N1YiI6ImJjQGV4YW1wbGUuY29tIiwic2NwIjpbImFwaSJdfQ.MXgnpvPMo0nhce</w:t>
      </w:r>
    </w:p>
    <w:p w14:paraId="19063E00" w14:textId="77777777" w:rsidR="00ED1DAD" w:rsidRPr="00DF0967" w:rsidRDefault="00ED1DAD" w:rsidP="00ED1DAD">
      <w:pPr>
        <w:spacing w:after="0"/>
        <w:ind w:left="284"/>
        <w:rPr>
          <w:rFonts w:ascii="Courier New" w:eastAsia="Courier New" w:hAnsi="Courier New"/>
          <w:sz w:val="16"/>
        </w:rPr>
      </w:pPr>
      <w:r w:rsidRPr="00DF0967">
        <w:rPr>
          <w:rFonts w:ascii="Courier New" w:eastAsia="Courier New" w:hAnsi="Courier New"/>
          <w:sz w:val="16"/>
        </w:rPr>
        <w:t>PwnQbunD2gw_pDyCFA-Saobl6gyLAdyPbaALFuAOyFc4XTWaPEnHV_LGmXklSTp</w:t>
      </w:r>
    </w:p>
    <w:p w14:paraId="1F85508E" w14:textId="77777777" w:rsidR="00ED1DAD" w:rsidRPr="00DF0967" w:rsidRDefault="00ED1DAD" w:rsidP="00ED1DAD">
      <w:pPr>
        <w:spacing w:after="0"/>
        <w:ind w:left="284"/>
        <w:rPr>
          <w:rFonts w:ascii="Courier New" w:eastAsia="Courier New" w:hAnsi="Courier New"/>
          <w:sz w:val="16"/>
        </w:rPr>
      </w:pPr>
      <w:r w:rsidRPr="00DF0967">
        <w:rPr>
          <w:rFonts w:ascii="Courier New" w:eastAsia="Courier New" w:hAnsi="Courier New"/>
          <w:sz w:val="16"/>
        </w:rPr>
        <w:t>z0yC7hlSQ",</w:t>
      </w:r>
    </w:p>
    <w:p w14:paraId="58702729" w14:textId="77777777" w:rsidR="00ED1DAD" w:rsidRPr="00DF0967" w:rsidRDefault="00ED1DAD" w:rsidP="00ED1DAD">
      <w:pPr>
        <w:spacing w:after="0"/>
        <w:ind w:left="284"/>
        <w:rPr>
          <w:rFonts w:ascii="Courier New" w:eastAsia="Courier New" w:hAnsi="Courier New"/>
          <w:sz w:val="16"/>
        </w:rPr>
      </w:pPr>
      <w:r w:rsidRPr="00DF0967">
        <w:rPr>
          <w:rFonts w:ascii="Courier New" w:eastAsia="Courier New" w:hAnsi="Courier New"/>
          <w:sz w:val="16"/>
        </w:rPr>
        <w:t>"issued_token_type":"</w:t>
      </w:r>
      <w:r w:rsidRPr="006E096F">
        <w:rPr>
          <w:rFonts w:ascii="Courier New" w:eastAsia="Courier New" w:hAnsi="Courier New"/>
          <w:sz w:val="16"/>
        </w:rPr>
        <w:t>urn:ietf:params:oauth:token-type:jwt</w:t>
      </w:r>
      <w:r w:rsidRPr="00DF0967">
        <w:rPr>
          <w:rFonts w:ascii="Courier New" w:eastAsia="Courier New" w:hAnsi="Courier New"/>
          <w:sz w:val="16"/>
        </w:rPr>
        <w:t>",</w:t>
      </w:r>
    </w:p>
    <w:p w14:paraId="619B25FC" w14:textId="77777777" w:rsidR="00ED1DAD" w:rsidRPr="00DF0967" w:rsidRDefault="00ED1DAD" w:rsidP="00ED1DAD">
      <w:pPr>
        <w:spacing w:after="0"/>
        <w:ind w:left="284"/>
        <w:rPr>
          <w:rFonts w:ascii="Courier New" w:eastAsia="Courier New" w:hAnsi="Courier New"/>
          <w:sz w:val="16"/>
        </w:rPr>
      </w:pPr>
      <w:r w:rsidRPr="00DF0967">
        <w:rPr>
          <w:rFonts w:ascii="Courier New" w:eastAsia="Courier New" w:hAnsi="Courier New"/>
          <w:sz w:val="16"/>
        </w:rPr>
        <w:t>"token_type":"Bearer",</w:t>
      </w:r>
    </w:p>
    <w:p w14:paraId="180D2970" w14:textId="77777777" w:rsidR="00ED1DAD" w:rsidRPr="00DF0967" w:rsidRDefault="00ED1DAD" w:rsidP="00ED1DAD">
      <w:pPr>
        <w:spacing w:after="0"/>
        <w:ind w:left="284"/>
        <w:rPr>
          <w:rFonts w:ascii="Courier New" w:eastAsia="Courier New" w:hAnsi="Courier New"/>
          <w:sz w:val="16"/>
        </w:rPr>
      </w:pPr>
      <w:r w:rsidRPr="00DF0967">
        <w:rPr>
          <w:rFonts w:ascii="Courier New" w:eastAsia="Courier New" w:hAnsi="Courier New"/>
          <w:sz w:val="16"/>
        </w:rPr>
        <w:t>"expires_in":60</w:t>
      </w:r>
      <w:r>
        <w:rPr>
          <w:rFonts w:ascii="Courier New" w:eastAsia="Courier New" w:hAnsi="Courier New"/>
          <w:sz w:val="16"/>
        </w:rPr>
        <w:t>0</w:t>
      </w:r>
    </w:p>
    <w:p w14:paraId="4BFB6EF3" w14:textId="77777777" w:rsidR="00ED1DAD" w:rsidRPr="00BC411D" w:rsidRDefault="00ED1DAD" w:rsidP="00ED1DAD">
      <w:pPr>
        <w:spacing w:after="0"/>
        <w:rPr>
          <w:rFonts w:ascii="Courier New" w:eastAsia="Courier New" w:hAnsi="Courier New"/>
          <w:sz w:val="16"/>
        </w:rPr>
      </w:pPr>
      <w:r>
        <w:rPr>
          <w:rFonts w:ascii="Courier New" w:eastAsia="Courier New" w:hAnsi="Courier New"/>
          <w:sz w:val="16"/>
        </w:rPr>
        <w:t xml:space="preserve">  </w:t>
      </w:r>
      <w:r w:rsidRPr="00DF0967">
        <w:rPr>
          <w:rFonts w:ascii="Courier New" w:eastAsia="Courier New" w:hAnsi="Courier New"/>
          <w:sz w:val="16"/>
        </w:rPr>
        <w:t>}</w:t>
      </w:r>
    </w:p>
    <w:p w14:paraId="07DC4223" w14:textId="77777777" w:rsidR="00ED1DAD" w:rsidRPr="00EA26B3" w:rsidRDefault="00ED1DAD" w:rsidP="00ED1DAD"/>
    <w:p w14:paraId="27E1F4BC" w14:textId="77777777" w:rsidR="00ED1DAD" w:rsidRPr="00EA26B3" w:rsidRDefault="00A915E6" w:rsidP="00ED1DAD">
      <w:pPr>
        <w:pStyle w:val="Heading2"/>
      </w:pPr>
      <w:bookmarkStart w:id="1603" w:name="_Toc3886366"/>
      <w:bookmarkStart w:id="1604" w:name="_Toc26797733"/>
      <w:bookmarkStart w:id="1605" w:name="_Toc35353579"/>
      <w:bookmarkStart w:id="1606" w:name="_Toc44939552"/>
      <w:bookmarkStart w:id="1607" w:name="_Toc218692328"/>
      <w:r>
        <w:t>B.7</w:t>
      </w:r>
      <w:r w:rsidR="00ED1DAD">
        <w:t>.4</w:t>
      </w:r>
      <w:r w:rsidR="00ED1DAD" w:rsidRPr="00EA26B3">
        <w:tab/>
        <w:t xml:space="preserve">Token </w:t>
      </w:r>
      <w:r w:rsidR="00ED1DAD">
        <w:t>R</w:t>
      </w:r>
      <w:r w:rsidR="00ED1DAD" w:rsidRPr="00EA26B3">
        <w:t>equest</w:t>
      </w:r>
      <w:bookmarkEnd w:id="1603"/>
      <w:bookmarkEnd w:id="1604"/>
      <w:bookmarkEnd w:id="1605"/>
      <w:bookmarkEnd w:id="1606"/>
      <w:bookmarkEnd w:id="1607"/>
    </w:p>
    <w:p w14:paraId="227696BB" w14:textId="77777777" w:rsidR="00ED1DAD" w:rsidRPr="00EA26B3" w:rsidRDefault="00ED1DAD" w:rsidP="00ED1DAD">
      <w:r w:rsidRPr="00EA26B3">
        <w:t xml:space="preserve">In order to exchange the </w:t>
      </w:r>
      <w:r>
        <w:t>security token</w:t>
      </w:r>
      <w:r w:rsidRPr="00EA26B3">
        <w:t xml:space="preserve"> for </w:t>
      </w:r>
      <w:r>
        <w:t>an</w:t>
      </w:r>
      <w:r w:rsidRPr="00EA26B3">
        <w:t xml:space="preserve"> access token and</w:t>
      </w:r>
      <w:r>
        <w:t xml:space="preserve"> (optional)</w:t>
      </w:r>
      <w:r w:rsidRPr="00EA26B3">
        <w:t xml:space="preserve"> refresh token, the MC</w:t>
      </w:r>
      <w:r>
        <w:t>X</w:t>
      </w:r>
      <w:r w:rsidRPr="00EA26B3">
        <w:t xml:space="preserve"> client makes a request to the </w:t>
      </w:r>
      <w:r>
        <w:t xml:space="preserve">partner </w:t>
      </w:r>
      <w:r w:rsidRPr="00EA26B3">
        <w:t>authorization server's token endpoint by sending</w:t>
      </w:r>
      <w:r w:rsidR="00697681">
        <w:t xml:space="preserve"> a token request message with</w:t>
      </w:r>
      <w:r w:rsidRPr="00EA26B3">
        <w:t xml:space="preserve"> the following parameters using the "application/x-www-form-urlencoded" format with a character encoding of UTF-8 in the HTTP request entity-body. Note that authentication</w:t>
      </w:r>
      <w:r>
        <w:t xml:space="preserve"> of the security token</w:t>
      </w:r>
      <w:r w:rsidR="00697681">
        <w:t xml:space="preserve"> by the partner IdMS</w:t>
      </w:r>
      <w:r w:rsidRPr="00EA26B3">
        <w:t xml:space="preserve"> is REQUIRED in order to exchange the </w:t>
      </w:r>
      <w:r>
        <w:t>security token</w:t>
      </w:r>
      <w:r w:rsidRPr="00EA26B3">
        <w:t xml:space="preserve"> for an access token. </w:t>
      </w:r>
      <w:r>
        <w:t>The security token</w:t>
      </w:r>
      <w:r w:rsidRPr="00EA26B3">
        <w:t xml:space="preserve"> </w:t>
      </w:r>
      <w:r>
        <w:t>shall be transported</w:t>
      </w:r>
      <w:r w:rsidRPr="00EA26B3">
        <w:t xml:space="preserve"> in the </w:t>
      </w:r>
      <w:r w:rsidR="00697681">
        <w:t>body of the token request message</w:t>
      </w:r>
      <w:r w:rsidRPr="00EA26B3">
        <w:t xml:space="preserve">. The token request standard parameters are shown in table </w:t>
      </w:r>
      <w:r w:rsidR="00A915E6">
        <w:t>B.7</w:t>
      </w:r>
      <w:r>
        <w:t>.4</w:t>
      </w:r>
      <w:r w:rsidRPr="00EA26B3">
        <w:t>-1.</w:t>
      </w:r>
    </w:p>
    <w:p w14:paraId="3A8153E2" w14:textId="77777777" w:rsidR="00ED1DAD" w:rsidRPr="00EA26B3" w:rsidRDefault="00ED1DAD" w:rsidP="00ED1DAD">
      <w:pPr>
        <w:pStyle w:val="TH"/>
      </w:pPr>
      <w:r w:rsidRPr="00EA26B3">
        <w:t xml:space="preserve">Table </w:t>
      </w:r>
      <w:r w:rsidR="00A915E6">
        <w:t>B.7</w:t>
      </w:r>
      <w:r>
        <w:rPr>
          <w:lang w:val="en-US"/>
        </w:rPr>
        <w:t>.4</w:t>
      </w:r>
      <w:r w:rsidRPr="00EA26B3">
        <w:t>-1: Token Request standard required parameters</w:t>
      </w:r>
    </w:p>
    <w:tbl>
      <w:tblPr>
        <w:tblW w:w="83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73"/>
        <w:gridCol w:w="6804"/>
      </w:tblGrid>
      <w:tr w:rsidR="00ED1DAD" w:rsidRPr="00EA26B3" w14:paraId="6ACF65B3" w14:textId="77777777" w:rsidTr="00AB0616">
        <w:trPr>
          <w:jc w:val="center"/>
        </w:trPr>
        <w:tc>
          <w:tcPr>
            <w:tcW w:w="1573" w:type="dxa"/>
          </w:tcPr>
          <w:p w14:paraId="0E7BD7AD" w14:textId="77777777" w:rsidR="00ED1DAD" w:rsidRPr="001103C9" w:rsidRDefault="00ED1DAD" w:rsidP="00AB0616">
            <w:pPr>
              <w:pStyle w:val="TAH"/>
            </w:pPr>
            <w:r w:rsidRPr="001103C9">
              <w:rPr>
                <w:lang w:eastAsia="en-GB"/>
              </w:rPr>
              <w:t>Parameter</w:t>
            </w:r>
          </w:p>
        </w:tc>
        <w:tc>
          <w:tcPr>
            <w:tcW w:w="6804" w:type="dxa"/>
          </w:tcPr>
          <w:p w14:paraId="400DC1C4" w14:textId="77777777" w:rsidR="00ED1DAD" w:rsidRPr="001103C9" w:rsidRDefault="00ED1DAD" w:rsidP="00AB0616">
            <w:pPr>
              <w:pStyle w:val="TAH"/>
            </w:pPr>
            <w:r w:rsidRPr="001103C9">
              <w:rPr>
                <w:lang w:eastAsia="en-GB"/>
              </w:rPr>
              <w:t>Values</w:t>
            </w:r>
          </w:p>
        </w:tc>
      </w:tr>
      <w:tr w:rsidR="00ED1DAD" w:rsidRPr="00EA26B3" w14:paraId="07D3DC11" w14:textId="77777777" w:rsidTr="00AB0616">
        <w:trPr>
          <w:jc w:val="center"/>
        </w:trPr>
        <w:tc>
          <w:tcPr>
            <w:tcW w:w="1573" w:type="dxa"/>
          </w:tcPr>
          <w:p w14:paraId="317D7AA4" w14:textId="77777777" w:rsidR="00ED1DAD" w:rsidRPr="00B96C52" w:rsidRDefault="00ED1DAD" w:rsidP="00AB0616">
            <w:pPr>
              <w:pStyle w:val="TAL"/>
              <w:tabs>
                <w:tab w:val="left" w:pos="5454"/>
              </w:tabs>
            </w:pPr>
            <w:r w:rsidRPr="00B96C52">
              <w:t>grant_type</w:t>
            </w:r>
          </w:p>
        </w:tc>
        <w:tc>
          <w:tcPr>
            <w:tcW w:w="6804" w:type="dxa"/>
          </w:tcPr>
          <w:p w14:paraId="35D6ADBC" w14:textId="77777777" w:rsidR="00ED1DAD" w:rsidRPr="00B96C52" w:rsidRDefault="00ED1DAD" w:rsidP="00AB0616">
            <w:pPr>
              <w:pStyle w:val="TAL"/>
              <w:tabs>
                <w:tab w:val="left" w:pos="5454"/>
              </w:tabs>
            </w:pPr>
            <w:r w:rsidRPr="00B96C52">
              <w:t>REQUIRED. This value shall be set to "urn:ietf:params:oauth:grant-type:jwt-bearer" as per rfc 7523 [46].</w:t>
            </w:r>
          </w:p>
        </w:tc>
      </w:tr>
      <w:tr w:rsidR="00697681" w:rsidRPr="00B224AD" w14:paraId="0A4416F9" w14:textId="77777777" w:rsidTr="00C73C37">
        <w:trPr>
          <w:jc w:val="center"/>
        </w:trPr>
        <w:tc>
          <w:tcPr>
            <w:tcW w:w="1573" w:type="dxa"/>
          </w:tcPr>
          <w:p w14:paraId="65AE38B0" w14:textId="77777777" w:rsidR="00697681" w:rsidRPr="00B224AD" w:rsidRDefault="00697681" w:rsidP="00C73C37">
            <w:pPr>
              <w:pStyle w:val="TAL"/>
              <w:tabs>
                <w:tab w:val="left" w:pos="5454"/>
              </w:tabs>
            </w:pPr>
            <w:r>
              <w:t>assertion</w:t>
            </w:r>
          </w:p>
        </w:tc>
        <w:tc>
          <w:tcPr>
            <w:tcW w:w="6804" w:type="dxa"/>
          </w:tcPr>
          <w:p w14:paraId="67C1A0D6" w14:textId="77777777" w:rsidR="00697681" w:rsidRPr="00B224AD" w:rsidRDefault="00697681" w:rsidP="00C73C37">
            <w:pPr>
              <w:pStyle w:val="TAL"/>
              <w:tabs>
                <w:tab w:val="left" w:pos="5454"/>
              </w:tabs>
            </w:pPr>
            <w:r>
              <w:t>REQUIRED.  This field shall contain the security token received in annex B.7.3.</w:t>
            </w:r>
          </w:p>
        </w:tc>
      </w:tr>
      <w:tr w:rsidR="00ED1DAD" w:rsidRPr="00EA26B3" w14:paraId="2FAC7C68" w14:textId="77777777" w:rsidTr="00AB0616">
        <w:trPr>
          <w:jc w:val="center"/>
        </w:trPr>
        <w:tc>
          <w:tcPr>
            <w:tcW w:w="1573" w:type="dxa"/>
          </w:tcPr>
          <w:p w14:paraId="71321124" w14:textId="77777777" w:rsidR="00ED1DAD" w:rsidRPr="00B96C52" w:rsidRDefault="00ED1DAD" w:rsidP="00AB0616">
            <w:pPr>
              <w:pStyle w:val="TAL"/>
              <w:tabs>
                <w:tab w:val="left" w:pos="5454"/>
              </w:tabs>
            </w:pPr>
            <w:r w:rsidRPr="00B96C52">
              <w:t>client_id</w:t>
            </w:r>
          </w:p>
        </w:tc>
        <w:tc>
          <w:tcPr>
            <w:tcW w:w="6804" w:type="dxa"/>
          </w:tcPr>
          <w:p w14:paraId="28C8853F" w14:textId="77777777" w:rsidR="00ED1DAD" w:rsidRPr="00B96C52" w:rsidRDefault="00ED1DAD" w:rsidP="00AB0616">
            <w:pPr>
              <w:pStyle w:val="TAL"/>
              <w:tabs>
                <w:tab w:val="left" w:pos="5454"/>
              </w:tabs>
            </w:pPr>
            <w:r w:rsidRPr="00B96C52">
              <w:t>REQUIRED. The identifier of the client making the API request. It shall match the value that was previously registered with the OAuth Provider during the client registration phase of deployment, or as provisioned via a development portal.</w:t>
            </w:r>
          </w:p>
        </w:tc>
      </w:tr>
      <w:tr w:rsidR="00ED1DAD" w:rsidRPr="00EA26B3" w14:paraId="02E57D73" w14:textId="77777777" w:rsidTr="00AB0616">
        <w:trPr>
          <w:jc w:val="center"/>
        </w:trPr>
        <w:tc>
          <w:tcPr>
            <w:tcW w:w="1573" w:type="dxa"/>
          </w:tcPr>
          <w:p w14:paraId="072D764E" w14:textId="77777777" w:rsidR="00ED1DAD" w:rsidRPr="00B96C52" w:rsidRDefault="00ED1DAD" w:rsidP="00AB0616">
            <w:pPr>
              <w:pStyle w:val="TAL"/>
              <w:tabs>
                <w:tab w:val="left" w:pos="5454"/>
              </w:tabs>
            </w:pPr>
            <w:r w:rsidRPr="00B96C52">
              <w:t>scope</w:t>
            </w:r>
          </w:p>
        </w:tc>
        <w:tc>
          <w:tcPr>
            <w:tcW w:w="6804" w:type="dxa"/>
          </w:tcPr>
          <w:p w14:paraId="76203D9D" w14:textId="77777777" w:rsidR="00ED1DAD" w:rsidRPr="00B96C52" w:rsidRDefault="00ED1DAD" w:rsidP="00AB0616">
            <w:pPr>
              <w:pStyle w:val="TAL"/>
              <w:tabs>
                <w:tab w:val="left" w:pos="5454"/>
              </w:tabs>
            </w:pPr>
            <w:r w:rsidRPr="00B96C52">
              <w:t>REQUIRED. Scope values are expressed as a list of space-delimited, case-sensitive strings which indicate which MCX resource servers the client is requesting access to at the partner system (e.g. MCPTT group services, MCVideo group services, MCData group services, etc.). If authorized, the requested scope values will be bound to the access token returned to the client in the token exchange response message.  The scope shall include one or more of the following:</w:t>
            </w:r>
          </w:p>
          <w:p w14:paraId="4DE8A17A" w14:textId="77777777" w:rsidR="00ED1DAD" w:rsidRPr="00B96C52" w:rsidRDefault="00ED1DAD" w:rsidP="00AB0616">
            <w:pPr>
              <w:pStyle w:val="TAL"/>
              <w:tabs>
                <w:tab w:val="left" w:pos="5454"/>
              </w:tabs>
            </w:pPr>
          </w:p>
          <w:p w14:paraId="70879F75" w14:textId="77777777" w:rsidR="00ED1DAD" w:rsidRPr="00B96C52" w:rsidRDefault="00ED1DAD" w:rsidP="00AB0616">
            <w:pPr>
              <w:pStyle w:val="TAL"/>
              <w:tabs>
                <w:tab w:val="left" w:pos="525"/>
                <w:tab w:val="left" w:pos="808"/>
              </w:tabs>
            </w:pPr>
            <w:r w:rsidRPr="00B96C52">
              <w:tab/>
              <w:t>-</w:t>
            </w:r>
            <w:r w:rsidRPr="00B96C52">
              <w:tab/>
            </w:r>
            <w:r w:rsidRPr="00B96C52">
              <w:rPr>
                <w:i/>
              </w:rPr>
              <w:t>"</w:t>
            </w:r>
            <w:r w:rsidRPr="00B96C52">
              <w:t>3gpp:mc:ptt_service</w:t>
            </w:r>
            <w:r w:rsidRPr="00B96C52">
              <w:rPr>
                <w:i/>
              </w:rPr>
              <w:t>"</w:t>
            </w:r>
          </w:p>
          <w:p w14:paraId="1DFD390D" w14:textId="77777777" w:rsidR="00ED1DAD" w:rsidRPr="00B96C52" w:rsidRDefault="00ED1DAD" w:rsidP="00AB0616">
            <w:pPr>
              <w:pStyle w:val="TAL"/>
              <w:tabs>
                <w:tab w:val="left" w:pos="525"/>
                <w:tab w:val="left" w:pos="808"/>
              </w:tabs>
            </w:pPr>
            <w:r w:rsidRPr="00B96C52">
              <w:tab/>
              <w:t>-</w:t>
            </w:r>
            <w:r w:rsidRPr="00B96C52">
              <w:tab/>
            </w:r>
            <w:r w:rsidRPr="00B96C52">
              <w:rPr>
                <w:i/>
              </w:rPr>
              <w:t>"</w:t>
            </w:r>
            <w:r w:rsidRPr="00B96C52">
              <w:t>3gpp:mc:video_service</w:t>
            </w:r>
            <w:r w:rsidRPr="00B96C52">
              <w:rPr>
                <w:i/>
              </w:rPr>
              <w:t>"</w:t>
            </w:r>
          </w:p>
          <w:p w14:paraId="168270C8" w14:textId="77777777" w:rsidR="00ED1DAD" w:rsidRPr="00B96C52" w:rsidRDefault="00ED1DAD" w:rsidP="00AB0616">
            <w:pPr>
              <w:pStyle w:val="TAL"/>
              <w:tabs>
                <w:tab w:val="left" w:pos="525"/>
                <w:tab w:val="left" w:pos="808"/>
              </w:tabs>
            </w:pPr>
            <w:r w:rsidRPr="00B96C52">
              <w:tab/>
              <w:t>-</w:t>
            </w:r>
            <w:r w:rsidRPr="00B96C52">
              <w:tab/>
            </w:r>
            <w:r w:rsidRPr="00B96C52">
              <w:rPr>
                <w:i/>
              </w:rPr>
              <w:t>"</w:t>
            </w:r>
            <w:r w:rsidRPr="00B96C52">
              <w:t>3gpp:mc:data_service</w:t>
            </w:r>
            <w:r w:rsidRPr="00B96C52">
              <w:rPr>
                <w:i/>
              </w:rPr>
              <w:t>"</w:t>
            </w:r>
          </w:p>
          <w:p w14:paraId="252D5FF5" w14:textId="77777777" w:rsidR="00ED1DAD" w:rsidRPr="00B96C52" w:rsidRDefault="00ED1DAD" w:rsidP="00AB0616">
            <w:pPr>
              <w:pStyle w:val="TAL"/>
              <w:tabs>
                <w:tab w:val="left" w:pos="525"/>
                <w:tab w:val="left" w:pos="808"/>
                <w:tab w:val="left" w:pos="5454"/>
              </w:tabs>
            </w:pPr>
            <w:r w:rsidRPr="00B96C52">
              <w:rPr>
                <w:i/>
              </w:rPr>
              <w:tab/>
              <w:t>-</w:t>
            </w:r>
            <w:r w:rsidRPr="00B96C52">
              <w:rPr>
                <w:i/>
              </w:rPr>
              <w:tab/>
              <w:t>"</w:t>
            </w:r>
            <w:r w:rsidRPr="00B96C52">
              <w:t>3gpp:mc:ptt_key_management_service</w:t>
            </w:r>
            <w:r w:rsidRPr="00B96C52">
              <w:rPr>
                <w:i/>
              </w:rPr>
              <w:t>"</w:t>
            </w:r>
          </w:p>
          <w:p w14:paraId="58C6EF6D" w14:textId="77777777" w:rsidR="00ED1DAD" w:rsidRPr="00B96C52" w:rsidRDefault="00ED1DAD" w:rsidP="00AB0616">
            <w:pPr>
              <w:pStyle w:val="TAL"/>
              <w:tabs>
                <w:tab w:val="left" w:pos="525"/>
                <w:tab w:val="left" w:pos="808"/>
                <w:tab w:val="left" w:pos="5454"/>
              </w:tabs>
            </w:pPr>
            <w:r w:rsidRPr="00B96C52">
              <w:rPr>
                <w:i/>
              </w:rPr>
              <w:tab/>
              <w:t>-</w:t>
            </w:r>
            <w:r w:rsidRPr="00B96C52">
              <w:rPr>
                <w:i/>
              </w:rPr>
              <w:tab/>
              <w:t>"</w:t>
            </w:r>
            <w:r w:rsidRPr="00B96C52">
              <w:t>3gpp:mc:video_key_management_service</w:t>
            </w:r>
            <w:r w:rsidRPr="00B96C52">
              <w:rPr>
                <w:i/>
              </w:rPr>
              <w:t>"</w:t>
            </w:r>
          </w:p>
          <w:p w14:paraId="62DC15FE" w14:textId="77777777" w:rsidR="00ED1DAD" w:rsidRPr="00B96C52" w:rsidRDefault="00ED1DAD" w:rsidP="00AB0616">
            <w:pPr>
              <w:pStyle w:val="TAL"/>
              <w:tabs>
                <w:tab w:val="left" w:pos="525"/>
                <w:tab w:val="left" w:pos="808"/>
                <w:tab w:val="left" w:pos="5454"/>
              </w:tabs>
            </w:pPr>
            <w:r w:rsidRPr="00B96C52">
              <w:rPr>
                <w:i/>
              </w:rPr>
              <w:tab/>
              <w:t>-</w:t>
            </w:r>
            <w:r w:rsidRPr="00B96C52">
              <w:rPr>
                <w:i/>
              </w:rPr>
              <w:tab/>
              <w:t>"</w:t>
            </w:r>
            <w:r w:rsidRPr="00B96C52">
              <w:t>3gpp:mc:data_key_management_service</w:t>
            </w:r>
            <w:r w:rsidRPr="00B96C52">
              <w:rPr>
                <w:i/>
              </w:rPr>
              <w:t>"</w:t>
            </w:r>
          </w:p>
          <w:p w14:paraId="3044929B" w14:textId="77777777" w:rsidR="00ED1DAD" w:rsidRPr="00B96C52" w:rsidRDefault="00ED1DAD" w:rsidP="00AB0616">
            <w:pPr>
              <w:pStyle w:val="TAL"/>
              <w:tabs>
                <w:tab w:val="left" w:pos="525"/>
                <w:tab w:val="left" w:pos="808"/>
                <w:tab w:val="left" w:pos="5454"/>
              </w:tabs>
            </w:pPr>
            <w:r w:rsidRPr="00B96C52">
              <w:rPr>
                <w:i/>
              </w:rPr>
              <w:tab/>
              <w:t>-</w:t>
            </w:r>
            <w:r w:rsidRPr="00B96C52">
              <w:rPr>
                <w:i/>
              </w:rPr>
              <w:tab/>
              <w:t>"</w:t>
            </w:r>
            <w:r w:rsidRPr="00B96C52">
              <w:t>3gpp:mc:ptt_config_management_service</w:t>
            </w:r>
            <w:r w:rsidRPr="00B96C52">
              <w:rPr>
                <w:i/>
              </w:rPr>
              <w:t>"</w:t>
            </w:r>
          </w:p>
          <w:p w14:paraId="51B91C46" w14:textId="77777777" w:rsidR="00ED1DAD" w:rsidRPr="00B96C52" w:rsidRDefault="00ED1DAD" w:rsidP="00AB0616">
            <w:pPr>
              <w:pStyle w:val="TAL"/>
              <w:tabs>
                <w:tab w:val="left" w:pos="525"/>
                <w:tab w:val="left" w:pos="808"/>
                <w:tab w:val="left" w:pos="5454"/>
              </w:tabs>
            </w:pPr>
            <w:r w:rsidRPr="00B96C52">
              <w:rPr>
                <w:i/>
              </w:rPr>
              <w:tab/>
              <w:t>-</w:t>
            </w:r>
            <w:r w:rsidRPr="00B96C52">
              <w:rPr>
                <w:i/>
              </w:rPr>
              <w:tab/>
              <w:t>"</w:t>
            </w:r>
            <w:r w:rsidRPr="00B96C52">
              <w:t>3gpp:mc:video_config_management_service</w:t>
            </w:r>
            <w:r w:rsidRPr="00B96C52">
              <w:rPr>
                <w:i/>
              </w:rPr>
              <w:t>"</w:t>
            </w:r>
          </w:p>
          <w:p w14:paraId="457E8CB6" w14:textId="77777777" w:rsidR="00ED1DAD" w:rsidRPr="00B96C52" w:rsidRDefault="00ED1DAD" w:rsidP="00AB0616">
            <w:pPr>
              <w:pStyle w:val="TAL"/>
              <w:tabs>
                <w:tab w:val="left" w:pos="525"/>
                <w:tab w:val="left" w:pos="808"/>
                <w:tab w:val="left" w:pos="5454"/>
              </w:tabs>
            </w:pPr>
            <w:r w:rsidRPr="00B96C52">
              <w:rPr>
                <w:i/>
              </w:rPr>
              <w:tab/>
              <w:t>-</w:t>
            </w:r>
            <w:r w:rsidRPr="00B96C52">
              <w:rPr>
                <w:i/>
              </w:rPr>
              <w:tab/>
              <w:t>"</w:t>
            </w:r>
            <w:r w:rsidRPr="00B96C52">
              <w:t>3gpp:mc:data_config_management_service</w:t>
            </w:r>
            <w:r w:rsidRPr="00B96C52">
              <w:rPr>
                <w:i/>
              </w:rPr>
              <w:t>"</w:t>
            </w:r>
          </w:p>
          <w:p w14:paraId="22E8EF72" w14:textId="77777777" w:rsidR="00ED1DAD" w:rsidRPr="00B96C52" w:rsidRDefault="00ED1DAD" w:rsidP="00AB0616">
            <w:pPr>
              <w:pStyle w:val="TAL"/>
              <w:tabs>
                <w:tab w:val="left" w:pos="525"/>
                <w:tab w:val="left" w:pos="808"/>
                <w:tab w:val="left" w:pos="5454"/>
              </w:tabs>
            </w:pPr>
            <w:r w:rsidRPr="00B96C52">
              <w:rPr>
                <w:i/>
              </w:rPr>
              <w:tab/>
              <w:t>-</w:t>
            </w:r>
            <w:r w:rsidRPr="00B96C52">
              <w:rPr>
                <w:i/>
              </w:rPr>
              <w:tab/>
              <w:t>"</w:t>
            </w:r>
            <w:r w:rsidRPr="00B96C52">
              <w:t>3gpp:mc:ptt_group_management_service</w:t>
            </w:r>
            <w:r w:rsidRPr="00B96C52">
              <w:rPr>
                <w:i/>
              </w:rPr>
              <w:t>"</w:t>
            </w:r>
          </w:p>
          <w:p w14:paraId="5D36AD46" w14:textId="77777777" w:rsidR="00ED1DAD" w:rsidRPr="00B96C52" w:rsidRDefault="00ED1DAD" w:rsidP="00AB0616">
            <w:pPr>
              <w:pStyle w:val="TAL"/>
              <w:tabs>
                <w:tab w:val="left" w:pos="525"/>
                <w:tab w:val="left" w:pos="808"/>
                <w:tab w:val="left" w:pos="5454"/>
              </w:tabs>
            </w:pPr>
            <w:r w:rsidRPr="00B96C52">
              <w:rPr>
                <w:i/>
              </w:rPr>
              <w:tab/>
              <w:t>-</w:t>
            </w:r>
            <w:r w:rsidRPr="00B96C52">
              <w:rPr>
                <w:i/>
              </w:rPr>
              <w:tab/>
              <w:t>"</w:t>
            </w:r>
            <w:r w:rsidRPr="00B96C52">
              <w:t>3gpp:mc:video_group_management_service</w:t>
            </w:r>
            <w:r w:rsidRPr="00B96C52">
              <w:rPr>
                <w:i/>
              </w:rPr>
              <w:t>"</w:t>
            </w:r>
          </w:p>
          <w:p w14:paraId="15A22D80" w14:textId="77777777" w:rsidR="00ED1DAD" w:rsidRPr="00B96C52" w:rsidRDefault="00ED1DAD" w:rsidP="00AB0616">
            <w:pPr>
              <w:pStyle w:val="TAL"/>
              <w:tabs>
                <w:tab w:val="left" w:pos="525"/>
                <w:tab w:val="left" w:pos="808"/>
                <w:tab w:val="left" w:pos="5454"/>
              </w:tabs>
              <w:rPr>
                <w:i/>
              </w:rPr>
            </w:pPr>
            <w:r w:rsidRPr="00B96C52">
              <w:rPr>
                <w:i/>
              </w:rPr>
              <w:tab/>
              <w:t>-</w:t>
            </w:r>
            <w:r w:rsidRPr="00B96C52">
              <w:rPr>
                <w:i/>
              </w:rPr>
              <w:tab/>
              <w:t>"</w:t>
            </w:r>
            <w:r w:rsidRPr="00B96C52">
              <w:t>3gpp:mc:data_group_management_service</w:t>
            </w:r>
            <w:r w:rsidRPr="00B96C52">
              <w:rPr>
                <w:i/>
              </w:rPr>
              <w:t>"</w:t>
            </w:r>
          </w:p>
          <w:p w14:paraId="09B83D87" w14:textId="77777777" w:rsidR="00ED1DAD" w:rsidRPr="00B96C52" w:rsidRDefault="00ED1DAD" w:rsidP="00AB0616">
            <w:pPr>
              <w:pStyle w:val="TAL"/>
              <w:tabs>
                <w:tab w:val="left" w:pos="525"/>
                <w:tab w:val="left" w:pos="808"/>
                <w:tab w:val="left" w:pos="5454"/>
              </w:tabs>
            </w:pPr>
          </w:p>
          <w:p w14:paraId="7C1D1617" w14:textId="77777777" w:rsidR="00ED1DAD" w:rsidRPr="00B96C52" w:rsidRDefault="00ED1DAD" w:rsidP="00AB0616">
            <w:pPr>
              <w:pStyle w:val="TAL"/>
              <w:tabs>
                <w:tab w:val="left" w:pos="5454"/>
              </w:tabs>
            </w:pPr>
            <w:r w:rsidRPr="00B96C52">
              <w:t>Others may be added in the future as new MCX resource servers are introduced by 3GPP.</w:t>
            </w:r>
          </w:p>
        </w:tc>
      </w:tr>
    </w:tbl>
    <w:p w14:paraId="390A5974" w14:textId="77777777" w:rsidR="00ED1DAD" w:rsidRDefault="00ED1DAD" w:rsidP="00ED1DAD"/>
    <w:p w14:paraId="5D168538" w14:textId="77777777" w:rsidR="00ED1DAD" w:rsidRPr="00EA26B3" w:rsidRDefault="00ED1DAD" w:rsidP="00ED1DAD">
      <w:pPr>
        <w:keepNext/>
        <w:keepLines/>
      </w:pPr>
      <w:r>
        <w:t>E</w:t>
      </w:r>
      <w:r w:rsidRPr="00EA26B3">
        <w:t>xample</w:t>
      </w:r>
      <w:r>
        <w:t>s</w:t>
      </w:r>
      <w:r w:rsidRPr="00EA26B3">
        <w:t xml:space="preserve"> of a successful </w:t>
      </w:r>
      <w:r>
        <w:t>token request</w:t>
      </w:r>
      <w:r w:rsidRPr="00EA26B3">
        <w:t xml:space="preserve"> might look like:</w:t>
      </w:r>
    </w:p>
    <w:p w14:paraId="44018A2A" w14:textId="77777777" w:rsidR="00ED1DAD" w:rsidRDefault="00ED1DAD" w:rsidP="00ED1DAD">
      <w:pPr>
        <w:pStyle w:val="EX"/>
        <w:keepNext/>
        <w:rPr>
          <w:lang w:val="en-US"/>
        </w:rPr>
      </w:pPr>
      <w:r w:rsidRPr="00EA26B3">
        <w:t>EXAMPLE</w:t>
      </w:r>
      <w:r>
        <w:rPr>
          <w:lang w:val="en-US"/>
        </w:rPr>
        <w:t xml:space="preserve"> 1</w:t>
      </w:r>
      <w:r w:rsidRPr="00EA26B3">
        <w:t>:</w:t>
      </w:r>
    </w:p>
    <w:p w14:paraId="0A1E386A" w14:textId="77777777" w:rsidR="00813893" w:rsidRDefault="00ED1DAD" w:rsidP="00813893">
      <w:pPr>
        <w:pStyle w:val="PL"/>
        <w:rPr>
          <w:rFonts w:eastAsia="Courier New"/>
        </w:rPr>
      </w:pPr>
      <w:r w:rsidRPr="00EA26B3">
        <w:rPr>
          <w:rFonts w:eastAsia="Courier New"/>
        </w:rPr>
        <w:t>POST /as/token.oauth2 HTTP/1.1</w:t>
      </w:r>
      <w:r w:rsidRPr="00EA26B3">
        <w:rPr>
          <w:rFonts w:eastAsia="Courier New"/>
        </w:rPr>
        <w:br/>
        <w:t>Host: IdM.server.com:9031</w:t>
      </w:r>
      <w:r w:rsidRPr="00EA26B3">
        <w:rPr>
          <w:rFonts w:eastAsia="Courier New"/>
        </w:rPr>
        <w:br/>
        <w:t>Cache-Control: no-cache</w:t>
      </w:r>
      <w:r w:rsidRPr="00EA26B3">
        <w:rPr>
          <w:rFonts w:eastAsia="Courier New"/>
        </w:rPr>
        <w:br/>
        <w:t>Content-Type: application/x-www-form-urlencoded</w:t>
      </w:r>
      <w:r w:rsidRPr="00EA26B3">
        <w:rPr>
          <w:rFonts w:eastAsia="Courier New"/>
        </w:rPr>
        <w:br/>
      </w:r>
      <w:r w:rsidRPr="00EA26B3">
        <w:rPr>
          <w:rFonts w:eastAsia="Courier New"/>
        </w:rPr>
        <w:br/>
        <w:t>grant_type=</w:t>
      </w:r>
      <w:r w:rsidRPr="00DF0967">
        <w:rPr>
          <w:rFonts w:eastAsia="Courier New"/>
        </w:rPr>
        <w:t>urn%3Aietf%3Aparams%3Aoauth%3Agrant-type%3A</w:t>
      </w:r>
      <w:r>
        <w:rPr>
          <w:rFonts w:eastAsia="Courier New"/>
        </w:rPr>
        <w:t>jwt-bearer&amp;</w:t>
      </w:r>
      <w:r w:rsidRPr="003038E2">
        <w:rPr>
          <w:rFonts w:eastAsia="Courier New"/>
        </w:rPr>
        <w:t xml:space="preserve"> </w:t>
      </w:r>
      <w:r w:rsidR="00813893" w:rsidRPr="005361E5">
        <w:rPr>
          <w:rFonts w:eastAsia="Courier New"/>
        </w:rPr>
        <w:t>assertion=eyJhbGciOiJFUzI1NiIsImtpZCI6IjllciJ9.eyJhdWQiOiJodHRwczovL2JhY2tlbmQuZXhhbXBsZS5jb20iLCJpc3MiOiJodHRwczovL2FzLmV4YW1wbGUuY29tIiwiZXhwIjoxNDQxOTE3NTkzLCJpYXQiOjE0NDE5MTc1MzMsInN1YiI6ImJjQGV4YW1wbGUuY29tIiwic2NwIjpbImFwaSJdfQ.MXgnpvPMo0nhce</w:t>
      </w:r>
      <w:r w:rsidR="00813893">
        <w:rPr>
          <w:rFonts w:eastAsia="Courier New"/>
        </w:rPr>
        <w:t>PwnQbunD2gw_pDyCFA</w:t>
      </w:r>
      <w:r w:rsidR="00813893" w:rsidRPr="005361E5">
        <w:rPr>
          <w:rFonts w:eastAsia="Courier New"/>
        </w:rPr>
        <w:t>Saobl6gyLAdyPbaALFuAOyFc4XTWaPEnHV_LGmXklSTpz0yC7hlSQ&amp;</w:t>
      </w:r>
    </w:p>
    <w:p w14:paraId="4466F51A" w14:textId="77777777" w:rsidR="00813893" w:rsidRDefault="00ED1DAD" w:rsidP="00813893">
      <w:pPr>
        <w:pStyle w:val="PL"/>
        <w:rPr>
          <w:rFonts w:eastAsia="Courier New"/>
        </w:rPr>
      </w:pPr>
      <w:r w:rsidRPr="00EA26B3">
        <w:rPr>
          <w:rFonts w:eastAsia="Courier New"/>
        </w:rPr>
        <w:t>client_id=myNativeApp&amp;</w:t>
      </w:r>
    </w:p>
    <w:p w14:paraId="3CD5C1EF" w14:textId="77777777" w:rsidR="00ED1DAD" w:rsidRDefault="00ED1DAD" w:rsidP="00813893">
      <w:pPr>
        <w:pStyle w:val="PL"/>
        <w:rPr>
          <w:rFonts w:eastAsia="Courier New"/>
        </w:rPr>
      </w:pPr>
      <w:r w:rsidRPr="00EA26B3">
        <w:t>scope=openid</w:t>
      </w:r>
      <w:r>
        <w:t> 3gpp:mc:ptt_group_management_service&amp;</w:t>
      </w:r>
    </w:p>
    <w:p w14:paraId="6F7DBF58" w14:textId="77777777" w:rsidR="00ED1DAD" w:rsidRPr="00AA3D8F" w:rsidRDefault="00ED1DAD" w:rsidP="00ED1DAD">
      <w:pPr>
        <w:pStyle w:val="PL"/>
        <w:rPr>
          <w:rFonts w:eastAsia="Courier New"/>
        </w:rPr>
      </w:pPr>
    </w:p>
    <w:p w14:paraId="462284C9" w14:textId="77777777" w:rsidR="00ED1DAD" w:rsidRDefault="00ED1DAD" w:rsidP="00ED1DAD">
      <w:pPr>
        <w:pStyle w:val="EX"/>
        <w:keepNext/>
        <w:rPr>
          <w:lang w:val="en-US"/>
        </w:rPr>
      </w:pPr>
      <w:r w:rsidRPr="00EA26B3">
        <w:t>EXAMPLE</w:t>
      </w:r>
      <w:r>
        <w:rPr>
          <w:lang w:val="en-US"/>
        </w:rPr>
        <w:t xml:space="preserve"> 2</w:t>
      </w:r>
      <w:r w:rsidRPr="00EA26B3">
        <w:t>:</w:t>
      </w:r>
    </w:p>
    <w:p w14:paraId="354CE990" w14:textId="77777777" w:rsidR="00813893" w:rsidRDefault="00ED1DAD" w:rsidP="00813893">
      <w:pPr>
        <w:pStyle w:val="PL"/>
        <w:rPr>
          <w:rFonts w:eastAsia="Courier New"/>
        </w:rPr>
      </w:pPr>
      <w:r w:rsidRPr="00EA26B3">
        <w:rPr>
          <w:rFonts w:eastAsia="Courier New"/>
        </w:rPr>
        <w:t>POST /as/token.oauth2 HTTP/1.1</w:t>
      </w:r>
      <w:r w:rsidRPr="00EA26B3">
        <w:rPr>
          <w:rFonts w:eastAsia="Courier New"/>
        </w:rPr>
        <w:br/>
        <w:t>Host: IdM.server.com:9031</w:t>
      </w:r>
      <w:r w:rsidRPr="00EA26B3">
        <w:rPr>
          <w:rFonts w:eastAsia="Courier New"/>
        </w:rPr>
        <w:br/>
        <w:t>Cache-Control: no-cache</w:t>
      </w:r>
      <w:r w:rsidRPr="00EA26B3">
        <w:rPr>
          <w:rFonts w:eastAsia="Courier New"/>
        </w:rPr>
        <w:br/>
        <w:t>Content-Type: application/x-www-form-urlencoded</w:t>
      </w:r>
      <w:r w:rsidRPr="00EA26B3">
        <w:rPr>
          <w:rFonts w:eastAsia="Courier New"/>
        </w:rPr>
        <w:br/>
      </w:r>
      <w:r w:rsidRPr="00EA26B3">
        <w:rPr>
          <w:rFonts w:eastAsia="Courier New"/>
        </w:rPr>
        <w:br/>
        <w:t>grant_type=</w:t>
      </w:r>
      <w:r w:rsidRPr="00DF0967">
        <w:rPr>
          <w:rFonts w:eastAsia="Courier New"/>
        </w:rPr>
        <w:t>urn%3Aietf%3Aparams%3Aoauth%3Agrant-type%3A</w:t>
      </w:r>
      <w:r>
        <w:rPr>
          <w:rFonts w:eastAsia="Courier New"/>
        </w:rPr>
        <w:t>jwt-bearer&amp;</w:t>
      </w:r>
      <w:r w:rsidR="00813893" w:rsidRPr="005361E5">
        <w:rPr>
          <w:rFonts w:eastAsia="Courier New"/>
        </w:rPr>
        <w:t xml:space="preserve"> assertion=eyJhbGciOiJFUzI1NiIsImtpZCI6IjllciJ9.eyJhdWQiOiJodHRwczovL2JhY2tlbmQuZXhhbXBsZS5jb20iLCJpc3MiOiJodHRwczovL2FzLmV4YW1wbGUuY29tIiwiZXhwIjoxNDQxOTE3NTkzLCJpYXQiOjE0NDE5MTc1MzMsInN1YiI6ImJjQGV4YW1wbGUuY29tIiwic2NwIjpbImFwaSJdfQ.MXgnpvPMo0nhce</w:t>
      </w:r>
      <w:r w:rsidR="00813893">
        <w:rPr>
          <w:rFonts w:eastAsia="Courier New"/>
        </w:rPr>
        <w:t>PwnQbunD2gwpDyCFA</w:t>
      </w:r>
      <w:r w:rsidR="00813893" w:rsidRPr="005361E5">
        <w:rPr>
          <w:rFonts w:eastAsia="Courier New"/>
        </w:rPr>
        <w:t>Saobl6gyLAdyPbaALFuAOyFc4XTWaPEnHV_LGmXklSTpz0yC7hlSQ&amp;</w:t>
      </w:r>
    </w:p>
    <w:p w14:paraId="62A90B48" w14:textId="77777777" w:rsidR="00AA0ACF" w:rsidRPr="00ED1DAD" w:rsidRDefault="00ED1DAD" w:rsidP="00813893">
      <w:pPr>
        <w:pStyle w:val="PL"/>
        <w:rPr>
          <w:rFonts w:eastAsia="Courier New"/>
        </w:rPr>
      </w:pPr>
      <w:r w:rsidRPr="00EA26B3">
        <w:rPr>
          <w:rFonts w:eastAsia="Courier New"/>
        </w:rPr>
        <w:t>client_id=myNativeApp&amp;</w:t>
      </w:r>
      <w:r w:rsidRPr="00EA26B3">
        <w:t>scope=openid</w:t>
      </w:r>
      <w:r>
        <w:t> 3gpp:mc:ptt_service,3gpp:mc:ptt_key_management_service,3gpp:mc:ptt_config_management_service,3gpp:mc:ptt_group_management_service&amp;</w:t>
      </w:r>
    </w:p>
    <w:p w14:paraId="0A22BE6C" w14:textId="77777777" w:rsidR="00AA0ACF" w:rsidRPr="00EA26B3" w:rsidRDefault="00A915E6" w:rsidP="00AA0ACF">
      <w:pPr>
        <w:pStyle w:val="Heading2"/>
      </w:pPr>
      <w:bookmarkStart w:id="1608" w:name="_Toc3886367"/>
      <w:bookmarkStart w:id="1609" w:name="_Toc26797734"/>
      <w:bookmarkStart w:id="1610" w:name="_Toc35353580"/>
      <w:bookmarkStart w:id="1611" w:name="_Toc44939553"/>
      <w:bookmarkStart w:id="1612" w:name="_Toc218692329"/>
      <w:r>
        <w:t>B.7</w:t>
      </w:r>
      <w:r w:rsidR="00AA0ACF">
        <w:t>.5</w:t>
      </w:r>
      <w:r w:rsidR="00AA0ACF" w:rsidRPr="00EA26B3">
        <w:tab/>
        <w:t>Token Response</w:t>
      </w:r>
      <w:bookmarkEnd w:id="1608"/>
      <w:bookmarkEnd w:id="1609"/>
      <w:bookmarkEnd w:id="1610"/>
      <w:bookmarkEnd w:id="1611"/>
      <w:bookmarkEnd w:id="1612"/>
    </w:p>
    <w:p w14:paraId="71EFF2F9" w14:textId="77777777" w:rsidR="00AA0ACF" w:rsidRPr="00EA26B3" w:rsidRDefault="00AA0ACF" w:rsidP="00AA0ACF">
      <w:pPr>
        <w:keepNext/>
        <w:keepLines/>
      </w:pPr>
      <w:r w:rsidRPr="00EA26B3">
        <w:t>If the token request is valid and authorized, the</w:t>
      </w:r>
      <w:r>
        <w:t xml:space="preserve"> partner</w:t>
      </w:r>
      <w:r w:rsidRPr="00EA26B3">
        <w:t xml:space="preserve"> IdM server returns an access token to the MC</w:t>
      </w:r>
      <w:r>
        <w:t>X</w:t>
      </w:r>
      <w:r w:rsidRPr="00EA26B3">
        <w:t xml:space="preserve"> client</w:t>
      </w:r>
      <w:r>
        <w:t xml:space="preserve"> specific to the user for the partner services and optionally a refresh token</w:t>
      </w:r>
      <w:r w:rsidR="00B61B10">
        <w:t xml:space="preserve"> in a token response message</w:t>
      </w:r>
      <w:r w:rsidRPr="00EA26B3">
        <w:t>; otherwise, it will return an error.</w:t>
      </w:r>
    </w:p>
    <w:p w14:paraId="1D492E13" w14:textId="77777777" w:rsidR="00B61B10" w:rsidRPr="00EA26B3" w:rsidRDefault="00B61B10" w:rsidP="00B61B10">
      <w:pPr>
        <w:keepNext/>
        <w:keepLines/>
      </w:pPr>
      <w:r w:rsidRPr="00EA26B3">
        <w:t xml:space="preserve">The token </w:t>
      </w:r>
      <w:r w:rsidRPr="00C47881">
        <w:t>response standard param</w:t>
      </w:r>
      <w:r>
        <w:t>eters are shown in table B.7.5</w:t>
      </w:r>
      <w:r w:rsidRPr="00C47881">
        <w:t>-1.</w:t>
      </w:r>
    </w:p>
    <w:p w14:paraId="1B794CDF" w14:textId="77777777" w:rsidR="00B61B10" w:rsidRPr="00EA26B3" w:rsidRDefault="00B61B10" w:rsidP="00B61B10">
      <w:pPr>
        <w:pStyle w:val="TH"/>
      </w:pPr>
      <w:r>
        <w:t>Table B.</w:t>
      </w:r>
      <w:r>
        <w:rPr>
          <w:lang w:val="en-US"/>
        </w:rPr>
        <w:t>7.5</w:t>
      </w:r>
      <w:r w:rsidRPr="00EA26B3">
        <w:t xml:space="preserve">-1: </w:t>
      </w:r>
      <w:r>
        <w:t>T</w:t>
      </w:r>
      <w:r>
        <w:rPr>
          <w:lang w:val="en-US"/>
        </w:rPr>
        <w:t>oken r</w:t>
      </w:r>
      <w:r w:rsidRPr="00EA26B3">
        <w:t>esponse standard parameters</w:t>
      </w:r>
    </w:p>
    <w:tbl>
      <w:tblPr>
        <w:tblW w:w="82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09"/>
        <w:gridCol w:w="6327"/>
      </w:tblGrid>
      <w:tr w:rsidR="00B61B10" w:rsidRPr="00EA26B3" w14:paraId="2B162BE2" w14:textId="77777777" w:rsidTr="00691BBD">
        <w:trPr>
          <w:jc w:val="center"/>
        </w:trPr>
        <w:tc>
          <w:tcPr>
            <w:tcW w:w="1909" w:type="dxa"/>
          </w:tcPr>
          <w:p w14:paraId="1786C2CF" w14:textId="77777777" w:rsidR="00B61B10" w:rsidRPr="001103C9" w:rsidRDefault="00B61B10" w:rsidP="00691BBD">
            <w:pPr>
              <w:pStyle w:val="TAH"/>
            </w:pPr>
            <w:r w:rsidRPr="001103C9">
              <w:rPr>
                <w:lang w:eastAsia="en-GB"/>
              </w:rPr>
              <w:t>Parameter</w:t>
            </w:r>
          </w:p>
        </w:tc>
        <w:tc>
          <w:tcPr>
            <w:tcW w:w="6327" w:type="dxa"/>
          </w:tcPr>
          <w:p w14:paraId="27EC30BB" w14:textId="77777777" w:rsidR="00B61B10" w:rsidRPr="001103C9" w:rsidRDefault="00B61B10" w:rsidP="00691BBD">
            <w:pPr>
              <w:pStyle w:val="TAH"/>
            </w:pPr>
            <w:r w:rsidRPr="001103C9">
              <w:rPr>
                <w:lang w:eastAsia="en-GB"/>
              </w:rPr>
              <w:t>Values</w:t>
            </w:r>
          </w:p>
        </w:tc>
      </w:tr>
      <w:tr w:rsidR="00B61B10" w:rsidRPr="00EA26B3" w14:paraId="78576957" w14:textId="77777777" w:rsidTr="00691BBD">
        <w:trPr>
          <w:jc w:val="center"/>
        </w:trPr>
        <w:tc>
          <w:tcPr>
            <w:tcW w:w="1909" w:type="dxa"/>
          </w:tcPr>
          <w:p w14:paraId="0C9E4E8D" w14:textId="77777777" w:rsidR="00B61B10" w:rsidRPr="00EA26B3" w:rsidRDefault="00B61B10" w:rsidP="00691BBD">
            <w:pPr>
              <w:pStyle w:val="TAL"/>
              <w:tabs>
                <w:tab w:val="left" w:pos="5454"/>
              </w:tabs>
            </w:pPr>
            <w:r>
              <w:t>access_token</w:t>
            </w:r>
          </w:p>
        </w:tc>
        <w:tc>
          <w:tcPr>
            <w:tcW w:w="6327" w:type="dxa"/>
          </w:tcPr>
          <w:p w14:paraId="30383BB5" w14:textId="77777777" w:rsidR="00B61B10" w:rsidRPr="00EA26B3" w:rsidRDefault="00B61B10" w:rsidP="00691BBD">
            <w:pPr>
              <w:pStyle w:val="TAL"/>
              <w:tabs>
                <w:tab w:val="left" w:pos="5454"/>
              </w:tabs>
            </w:pPr>
            <w:r w:rsidRPr="00EA26B3">
              <w:t xml:space="preserve">REQUIRED. </w:t>
            </w:r>
            <w:r>
              <w:t>This is the issued access token.</w:t>
            </w:r>
          </w:p>
        </w:tc>
      </w:tr>
      <w:tr w:rsidR="00B61B10" w:rsidRPr="00EA26B3" w14:paraId="6FDC2898" w14:textId="77777777" w:rsidTr="00691BBD">
        <w:trPr>
          <w:jc w:val="center"/>
        </w:trPr>
        <w:tc>
          <w:tcPr>
            <w:tcW w:w="1909" w:type="dxa"/>
          </w:tcPr>
          <w:p w14:paraId="4C711F99" w14:textId="77777777" w:rsidR="00B61B10" w:rsidRDefault="00B61B10" w:rsidP="00691BBD">
            <w:pPr>
              <w:pStyle w:val="TAL"/>
              <w:tabs>
                <w:tab w:val="left" w:pos="5454"/>
              </w:tabs>
            </w:pPr>
            <w:r>
              <w:t>token_type</w:t>
            </w:r>
          </w:p>
        </w:tc>
        <w:tc>
          <w:tcPr>
            <w:tcW w:w="6327" w:type="dxa"/>
          </w:tcPr>
          <w:p w14:paraId="2AD60720" w14:textId="77777777" w:rsidR="00B61B10" w:rsidRPr="00EA26B3" w:rsidRDefault="00B61B10" w:rsidP="00691BBD">
            <w:pPr>
              <w:pStyle w:val="TAL"/>
              <w:tabs>
                <w:tab w:val="left" w:pos="5454"/>
              </w:tabs>
            </w:pPr>
            <w:r>
              <w:t>REQUIRED. This field shall be “bearer”</w:t>
            </w:r>
          </w:p>
        </w:tc>
      </w:tr>
      <w:tr w:rsidR="00B61B10" w:rsidRPr="00EA26B3" w14:paraId="37222095" w14:textId="77777777" w:rsidTr="00691BBD">
        <w:trPr>
          <w:jc w:val="center"/>
        </w:trPr>
        <w:tc>
          <w:tcPr>
            <w:tcW w:w="1909" w:type="dxa"/>
          </w:tcPr>
          <w:p w14:paraId="6C0E447B" w14:textId="77777777" w:rsidR="00B61B10" w:rsidRDefault="00B61B10" w:rsidP="00691BBD">
            <w:pPr>
              <w:pStyle w:val="TAL"/>
              <w:tabs>
                <w:tab w:val="left" w:pos="5454"/>
              </w:tabs>
            </w:pPr>
            <w:r>
              <w:t>expires_in</w:t>
            </w:r>
          </w:p>
        </w:tc>
        <w:tc>
          <w:tcPr>
            <w:tcW w:w="6327" w:type="dxa"/>
          </w:tcPr>
          <w:p w14:paraId="7A6606DC" w14:textId="77777777" w:rsidR="00B61B10" w:rsidRDefault="00B61B10" w:rsidP="00691BBD">
            <w:pPr>
              <w:pStyle w:val="TAL"/>
              <w:tabs>
                <w:tab w:val="left" w:pos="5454"/>
              </w:tabs>
            </w:pPr>
            <w:r>
              <w:t>REQUIRED</w:t>
            </w:r>
            <w:r w:rsidRPr="00467C0A">
              <w:t xml:space="preserve">.  The lifetime in seconds of the </w:t>
            </w:r>
            <w:r>
              <w:t xml:space="preserve">access </w:t>
            </w:r>
            <w:r w:rsidRPr="00467C0A">
              <w:t>token.</w:t>
            </w:r>
            <w:r w:rsidRPr="00827501">
              <w:rPr>
                <w:rFonts w:ascii="Courier New" w:hAnsi="Courier New" w:cs="Courier New"/>
                <w:sz w:val="21"/>
                <w:szCs w:val="21"/>
              </w:rPr>
              <w:t xml:space="preserve">  </w:t>
            </w:r>
          </w:p>
        </w:tc>
      </w:tr>
      <w:tr w:rsidR="00B61B10" w:rsidRPr="00EA26B3" w14:paraId="7E38351C" w14:textId="77777777" w:rsidTr="00691BBD">
        <w:trPr>
          <w:jc w:val="center"/>
        </w:trPr>
        <w:tc>
          <w:tcPr>
            <w:tcW w:w="1909" w:type="dxa"/>
          </w:tcPr>
          <w:p w14:paraId="3348B4F1" w14:textId="77777777" w:rsidR="00B61B10" w:rsidRDefault="00B61B10" w:rsidP="00691BBD">
            <w:pPr>
              <w:pStyle w:val="TAL"/>
              <w:tabs>
                <w:tab w:val="left" w:pos="5454"/>
              </w:tabs>
            </w:pPr>
            <w:r>
              <w:t>Id_token</w:t>
            </w:r>
          </w:p>
        </w:tc>
        <w:tc>
          <w:tcPr>
            <w:tcW w:w="6327" w:type="dxa"/>
          </w:tcPr>
          <w:p w14:paraId="07525FF7" w14:textId="77777777" w:rsidR="00B61B10" w:rsidRPr="00467C0A" w:rsidRDefault="00B61B10" w:rsidP="00691BBD">
            <w:pPr>
              <w:pStyle w:val="TAL"/>
              <w:tabs>
                <w:tab w:val="left" w:pos="5454"/>
              </w:tabs>
            </w:pPr>
            <w:r>
              <w:t>OPTIONAL.  This is the issued id token.</w:t>
            </w:r>
          </w:p>
        </w:tc>
      </w:tr>
      <w:tr w:rsidR="00B61B10" w:rsidRPr="00EA26B3" w14:paraId="502F3896" w14:textId="77777777" w:rsidTr="00691BBD">
        <w:trPr>
          <w:jc w:val="center"/>
        </w:trPr>
        <w:tc>
          <w:tcPr>
            <w:tcW w:w="1909" w:type="dxa"/>
          </w:tcPr>
          <w:p w14:paraId="4D5A5DB8" w14:textId="77777777" w:rsidR="00B61B10" w:rsidRDefault="00B61B10" w:rsidP="00691BBD">
            <w:pPr>
              <w:pStyle w:val="TAL"/>
              <w:tabs>
                <w:tab w:val="left" w:pos="5454"/>
              </w:tabs>
            </w:pPr>
            <w:r>
              <w:t>Refresh_token</w:t>
            </w:r>
          </w:p>
        </w:tc>
        <w:tc>
          <w:tcPr>
            <w:tcW w:w="6327" w:type="dxa"/>
          </w:tcPr>
          <w:p w14:paraId="1ECA4113" w14:textId="77777777" w:rsidR="00B61B10" w:rsidRPr="00467C0A" w:rsidRDefault="00B61B10" w:rsidP="00691BBD">
            <w:pPr>
              <w:pStyle w:val="TAL"/>
              <w:tabs>
                <w:tab w:val="left" w:pos="5454"/>
              </w:tabs>
            </w:pPr>
            <w:r>
              <w:t>OPTIONAL.  This is the issued refresh token.</w:t>
            </w:r>
          </w:p>
        </w:tc>
      </w:tr>
    </w:tbl>
    <w:p w14:paraId="3E9AC5A8" w14:textId="77777777" w:rsidR="00B61B10" w:rsidRDefault="00B61B10" w:rsidP="00AA0ACF">
      <w:pPr>
        <w:keepNext/>
        <w:keepLines/>
      </w:pPr>
    </w:p>
    <w:p w14:paraId="529D9ED6" w14:textId="77777777" w:rsidR="00AA0ACF" w:rsidRPr="00EA26B3" w:rsidRDefault="00AA0ACF" w:rsidP="00AA0ACF">
      <w:pPr>
        <w:keepNext/>
        <w:keepLines/>
      </w:pPr>
      <w:r w:rsidRPr="00EA26B3">
        <w:t>An example of a successful response might look like:</w:t>
      </w:r>
    </w:p>
    <w:p w14:paraId="03E36BA9" w14:textId="77777777" w:rsidR="00AA0ACF" w:rsidRPr="00EA26B3" w:rsidRDefault="00AA0ACF" w:rsidP="00AA0ACF">
      <w:pPr>
        <w:pStyle w:val="EX"/>
        <w:keepNext/>
      </w:pPr>
      <w:r w:rsidRPr="00EA26B3">
        <w:t>EXAMPLE:</w:t>
      </w:r>
    </w:p>
    <w:p w14:paraId="46A5E5CC" w14:textId="77777777" w:rsidR="00AA0ACF" w:rsidRPr="00EA26B3" w:rsidRDefault="00AA0ACF" w:rsidP="00AA0ACF">
      <w:pPr>
        <w:pStyle w:val="PL"/>
      </w:pPr>
      <w:r w:rsidRPr="00EA26B3">
        <w:rPr>
          <w:rFonts w:eastAsia="Courier New"/>
        </w:rPr>
        <w:t>HTTP/1.1 200 OK</w:t>
      </w:r>
    </w:p>
    <w:p w14:paraId="656D8DD0" w14:textId="77777777" w:rsidR="00AA0ACF" w:rsidRPr="00EA26B3" w:rsidRDefault="000C3501" w:rsidP="00AA0ACF">
      <w:pPr>
        <w:pStyle w:val="PL"/>
      </w:pPr>
      <w:r>
        <w:rPr>
          <w:rFonts w:eastAsia="Courier New"/>
        </w:rPr>
        <w:tab/>
      </w:r>
      <w:r w:rsidR="00AA0ACF" w:rsidRPr="00EA26B3">
        <w:rPr>
          <w:rFonts w:eastAsia="Courier New"/>
        </w:rPr>
        <w:t>Content-Type: application/json;charset=UTF-8</w:t>
      </w:r>
    </w:p>
    <w:p w14:paraId="36E64213" w14:textId="77777777" w:rsidR="00AA0ACF" w:rsidRPr="00BB4D2B" w:rsidRDefault="000C3501" w:rsidP="00AA0ACF">
      <w:pPr>
        <w:pStyle w:val="PL"/>
      </w:pPr>
      <w:r>
        <w:rPr>
          <w:rFonts w:eastAsia="Courier New"/>
        </w:rPr>
        <w:tab/>
      </w:r>
      <w:r w:rsidR="00AA0ACF" w:rsidRPr="00BB4D2B">
        <w:rPr>
          <w:rFonts w:eastAsia="Courier New"/>
        </w:rPr>
        <w:t>Cache-Control: no-store</w:t>
      </w:r>
    </w:p>
    <w:p w14:paraId="3A81A0C1" w14:textId="77777777" w:rsidR="00AA0ACF" w:rsidRPr="00BB4D2B" w:rsidRDefault="000C3501" w:rsidP="00AA0ACF">
      <w:pPr>
        <w:pStyle w:val="PL"/>
        <w:rPr>
          <w:rFonts w:eastAsia="Courier New"/>
        </w:rPr>
      </w:pPr>
      <w:r w:rsidRPr="00BB4D2B">
        <w:rPr>
          <w:rFonts w:eastAsia="Courier New"/>
        </w:rPr>
        <w:tab/>
      </w:r>
      <w:r w:rsidR="00AA0ACF" w:rsidRPr="00BB4D2B">
        <w:rPr>
          <w:rFonts w:eastAsia="Courier New"/>
        </w:rPr>
        <w:t>Pragma: no-cache</w:t>
      </w:r>
    </w:p>
    <w:p w14:paraId="1A00DB64" w14:textId="77777777" w:rsidR="00AA0ACF" w:rsidRPr="00BB4D2B" w:rsidRDefault="00AA0ACF" w:rsidP="00AA0ACF">
      <w:pPr>
        <w:pStyle w:val="PL"/>
      </w:pPr>
      <w:r w:rsidRPr="00BB4D2B">
        <w:rPr>
          <w:rFonts w:eastAsia="Courier New"/>
        </w:rPr>
        <w:t>{</w:t>
      </w:r>
    </w:p>
    <w:p w14:paraId="2DED458D" w14:textId="77777777" w:rsidR="00AA0ACF" w:rsidRPr="00BB4D2B" w:rsidRDefault="00AA0ACF" w:rsidP="00AA0ACF">
      <w:pPr>
        <w:pStyle w:val="PL"/>
        <w:rPr>
          <w:rFonts w:eastAsia="Courier New"/>
        </w:rPr>
      </w:pPr>
      <w:r w:rsidRPr="00BB4D2B">
        <w:rPr>
          <w:rFonts w:eastAsia="Courier New"/>
        </w:rPr>
        <w:t> "access_token":"</w:t>
      </w:r>
      <w:r w:rsidR="0095662C" w:rsidRPr="0095662C">
        <w:rPr>
          <w:rFonts w:eastAsia="Courier New"/>
        </w:rPr>
        <w:t>eyJhbGciOiJSUzI1NiJ9.eyJtY3B0dF9pZCI6ImFsaWNlQG9yZy5jb20iLCJleHAiOjE0NTM1MDYxMjEsInNjb3BlIjoib3BlbmlkIDNncHA6bWNwdHQ6cHR0X3NlcnZlciIsImNsaWVudF9pZCI6Im1jcHR0X2NsaWVudCJ9.yXGl0gu3SsRQ_VUrDTWuEp-X8wrj-xUzXzWhTnqntXn0fI6xLR0i6VHtY3L25w81u260bsOFUMiYLLBC0LOKi-SOcwMqrzH6_BZwjkRhExiAciHZNtwgIlHWYwpCuxQII0dcg7_bw_YAFEQQC9IDzsifPXl9JmazI8YMtGcAWohoiSi0KY1pnbORUDBSPLLFlekQH5aOWbe_6EF4pDbm5pH8GXLd_ZtxS7jC6tAAMsCvsRy7Pb_GeDr_jT8-IevGKWO82of7gaUQkF8qnKVagr4-qc2FJeSDuhj4ZvfL510cgcRGy4NJ_7xxS10bzFNLavfqOlgOelJv0KA9IAd-1Q</w:t>
      </w:r>
      <w:r w:rsidRPr="00BB4D2B">
        <w:rPr>
          <w:rFonts w:eastAsia="Courier New"/>
        </w:rPr>
        <w:t>",</w:t>
      </w:r>
      <w:r w:rsidRPr="00BB4D2B">
        <w:rPr>
          <w:rFonts w:eastAsia="Courier New"/>
        </w:rPr>
        <w:br/>
        <w:t> "refresh_token": "iTxQYALqlc7uLyFGpnl8tR8Y9gkw91mFy2qC9Yywkz",</w:t>
      </w:r>
      <w:r w:rsidRPr="00BB4D2B">
        <w:rPr>
          <w:rFonts w:eastAsia="Courier New"/>
        </w:rPr>
        <w:br/>
        <w:t> "token_type": "Bearer",</w:t>
      </w:r>
      <w:r w:rsidRPr="00BB4D2B">
        <w:rPr>
          <w:rFonts w:eastAsia="Courier New"/>
        </w:rPr>
        <w:br/>
        <w:t> "expires_in": 7199</w:t>
      </w:r>
      <w:r w:rsidRPr="00BB4D2B">
        <w:rPr>
          <w:rFonts w:eastAsia="Courier New"/>
        </w:rPr>
        <w:br/>
        <w:t>}</w:t>
      </w:r>
    </w:p>
    <w:p w14:paraId="0291EADF" w14:textId="77777777" w:rsidR="00AA0ACF" w:rsidRPr="00BB4D2B" w:rsidRDefault="00AA0ACF" w:rsidP="00AA0ACF">
      <w:pPr>
        <w:pStyle w:val="PL"/>
      </w:pPr>
    </w:p>
    <w:p w14:paraId="32EC2CC7" w14:textId="77777777" w:rsidR="00AA0ACF" w:rsidRDefault="00AA0ACF" w:rsidP="00AA0ACF">
      <w:r w:rsidRPr="00EA26B3">
        <w:t>The MC</w:t>
      </w:r>
      <w:r>
        <w:t>X</w:t>
      </w:r>
      <w:r w:rsidRPr="00EA26B3">
        <w:t xml:space="preserve"> client then uses the access token to make authorized requests to the </w:t>
      </w:r>
      <w:r>
        <w:t xml:space="preserve">partner </w:t>
      </w:r>
      <w:r w:rsidRPr="00EA26B3">
        <w:t>MC</w:t>
      </w:r>
      <w:r>
        <w:t>X</w:t>
      </w:r>
      <w:r w:rsidRPr="00EA26B3">
        <w:t xml:space="preserve"> resource servers (MCPTT </w:t>
      </w:r>
      <w:r>
        <w:t>group management service</w:t>
      </w:r>
      <w:r w:rsidRPr="00EA26B3">
        <w:t xml:space="preserve">, </w:t>
      </w:r>
      <w:r>
        <w:t>MCVideo group management service, MCData group management service, etc</w:t>
      </w:r>
      <w:r w:rsidRPr="00EA26B3">
        <w:t>) on behalf of the end user.</w:t>
      </w:r>
    </w:p>
    <w:p w14:paraId="297E97E0" w14:textId="77777777" w:rsidR="00AA0ACF" w:rsidRPr="00EA26B3" w:rsidRDefault="00A915E6" w:rsidP="00AA0ACF">
      <w:pPr>
        <w:pStyle w:val="Heading1"/>
      </w:pPr>
      <w:bookmarkStart w:id="1613" w:name="_Toc3886368"/>
      <w:bookmarkStart w:id="1614" w:name="_Toc26797735"/>
      <w:bookmarkStart w:id="1615" w:name="_Toc35353581"/>
      <w:bookmarkStart w:id="1616" w:name="_Toc44939554"/>
      <w:bookmarkStart w:id="1617" w:name="_Toc218692330"/>
      <w:r>
        <w:t>B.8</w:t>
      </w:r>
      <w:r w:rsidR="00AA0ACF" w:rsidRPr="00EA26B3">
        <w:tab/>
      </w:r>
      <w:r w:rsidR="00AA0ACF">
        <w:t>Security tokens</w:t>
      </w:r>
      <w:bookmarkEnd w:id="1613"/>
      <w:bookmarkEnd w:id="1614"/>
      <w:bookmarkEnd w:id="1615"/>
      <w:bookmarkEnd w:id="1616"/>
      <w:bookmarkEnd w:id="1617"/>
    </w:p>
    <w:p w14:paraId="78954516" w14:textId="77777777" w:rsidR="00AA0ACF" w:rsidRPr="00EA26B3" w:rsidRDefault="00AA0ACF" w:rsidP="00AA0ACF">
      <w:r>
        <w:t xml:space="preserve">Security tokens </w:t>
      </w:r>
      <w:r w:rsidR="00813893">
        <w:t xml:space="preserve">are </w:t>
      </w:r>
      <w:r>
        <w:t>obtained from the primary IdMS and used for authentication with a partner IdMS</w:t>
      </w:r>
      <w:r w:rsidR="00813893">
        <w:t>.</w:t>
      </w:r>
      <w:r>
        <w:t xml:space="preserve"> </w:t>
      </w:r>
    </w:p>
    <w:p w14:paraId="11885F98" w14:textId="77777777" w:rsidR="00813893" w:rsidRPr="00EA26B3" w:rsidRDefault="00813893" w:rsidP="00813893">
      <w:r>
        <w:t>Standard claims</w:t>
      </w:r>
      <w:r w:rsidRPr="00EA26B3">
        <w:t xml:space="preserve"> are REQUIRED for MC</w:t>
      </w:r>
      <w:r>
        <w:t>X implementation</w:t>
      </w:r>
      <w:r w:rsidRPr="00EA26B3">
        <w:t>. Other claims defined by OpenID Connect are optional. The standards-based claims for an MC</w:t>
      </w:r>
      <w:r>
        <w:t>X</w:t>
      </w:r>
      <w:r w:rsidRPr="00EA26B3">
        <w:t xml:space="preserve"> </w:t>
      </w:r>
      <w:r>
        <w:t>Connect ID</w:t>
      </w:r>
      <w:r w:rsidRPr="00EA26B3">
        <w:t xml:space="preserve"> </w:t>
      </w:r>
      <w:r>
        <w:t>security token</w:t>
      </w:r>
      <w:r w:rsidRPr="00EA26B3">
        <w:t xml:space="preserve"> are shown in table </w:t>
      </w:r>
      <w:r>
        <w:t>B.8</w:t>
      </w:r>
      <w:r w:rsidRPr="00EA26B3">
        <w:t>-1.</w:t>
      </w:r>
    </w:p>
    <w:p w14:paraId="37C814C6" w14:textId="77777777" w:rsidR="00813893" w:rsidRPr="00EA26B3" w:rsidRDefault="00813893" w:rsidP="00813893">
      <w:pPr>
        <w:pStyle w:val="TH"/>
      </w:pPr>
      <w:r w:rsidRPr="00EA26B3">
        <w:t xml:space="preserve">Table </w:t>
      </w:r>
      <w:r>
        <w:t>B.8</w:t>
      </w:r>
      <w:r w:rsidRPr="00EA26B3">
        <w:t xml:space="preserve">-1: </w:t>
      </w:r>
      <w:r>
        <w:t>Security</w:t>
      </w:r>
      <w:r w:rsidRPr="00EA26B3">
        <w:t xml:space="preserve"> token standard claims</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813893" w:rsidRPr="00EA26B3" w14:paraId="14CEBE88" w14:textId="77777777" w:rsidTr="00C73C37">
        <w:trPr>
          <w:jc w:val="center"/>
        </w:trPr>
        <w:tc>
          <w:tcPr>
            <w:tcW w:w="1101" w:type="dxa"/>
          </w:tcPr>
          <w:p w14:paraId="11D1BF82" w14:textId="77777777" w:rsidR="00813893" w:rsidRPr="001103C9" w:rsidRDefault="00813893" w:rsidP="00C73C37">
            <w:pPr>
              <w:pStyle w:val="TAH"/>
            </w:pPr>
            <w:r w:rsidRPr="001103C9">
              <w:rPr>
                <w:lang w:eastAsia="en-GB"/>
              </w:rPr>
              <w:t>Parameter</w:t>
            </w:r>
          </w:p>
        </w:tc>
        <w:tc>
          <w:tcPr>
            <w:tcW w:w="6804" w:type="dxa"/>
          </w:tcPr>
          <w:p w14:paraId="36AC8DF5" w14:textId="77777777" w:rsidR="00813893" w:rsidRPr="001103C9" w:rsidRDefault="00813893" w:rsidP="00C73C37">
            <w:pPr>
              <w:pStyle w:val="TAH"/>
            </w:pPr>
            <w:r w:rsidRPr="001103C9">
              <w:rPr>
                <w:lang w:eastAsia="en-GB"/>
              </w:rPr>
              <w:t>Description</w:t>
            </w:r>
          </w:p>
        </w:tc>
      </w:tr>
      <w:tr w:rsidR="00813893" w:rsidRPr="00EA26B3" w14:paraId="56EC9E33" w14:textId="77777777" w:rsidTr="00C73C37">
        <w:trPr>
          <w:jc w:val="center"/>
        </w:trPr>
        <w:tc>
          <w:tcPr>
            <w:tcW w:w="1101" w:type="dxa"/>
          </w:tcPr>
          <w:p w14:paraId="5A7028AB" w14:textId="77777777" w:rsidR="00813893" w:rsidRPr="00B96C52" w:rsidRDefault="00813893" w:rsidP="00C73C37">
            <w:pPr>
              <w:pStyle w:val="TAL"/>
            </w:pPr>
            <w:r w:rsidRPr="00B96C52">
              <w:t>iss</w:t>
            </w:r>
          </w:p>
        </w:tc>
        <w:tc>
          <w:tcPr>
            <w:tcW w:w="6804" w:type="dxa"/>
          </w:tcPr>
          <w:p w14:paraId="1BD509FB" w14:textId="77777777" w:rsidR="00813893" w:rsidRPr="00B96C52" w:rsidRDefault="00813893" w:rsidP="00C73C37">
            <w:pPr>
              <w:pStyle w:val="TAL"/>
            </w:pPr>
            <w:r w:rsidRPr="00B96C52">
              <w:t>REQUIRED. The URL of the IdM server.</w:t>
            </w:r>
          </w:p>
        </w:tc>
      </w:tr>
      <w:tr w:rsidR="00813893" w:rsidRPr="00EA26B3" w14:paraId="1BFEE705" w14:textId="77777777" w:rsidTr="00C73C37">
        <w:trPr>
          <w:jc w:val="center"/>
        </w:trPr>
        <w:tc>
          <w:tcPr>
            <w:tcW w:w="1101" w:type="dxa"/>
          </w:tcPr>
          <w:p w14:paraId="4E7DF753" w14:textId="77777777" w:rsidR="00813893" w:rsidRPr="00B96C52" w:rsidRDefault="00813893" w:rsidP="00C73C37">
            <w:pPr>
              <w:pStyle w:val="TAL"/>
            </w:pPr>
            <w:r w:rsidRPr="00B96C52">
              <w:t>Sub</w:t>
            </w:r>
          </w:p>
        </w:tc>
        <w:tc>
          <w:tcPr>
            <w:tcW w:w="6804" w:type="dxa"/>
          </w:tcPr>
          <w:p w14:paraId="5185FB1A" w14:textId="77777777" w:rsidR="00813893" w:rsidRPr="00B96C52" w:rsidRDefault="00813893" w:rsidP="00C73C37">
            <w:pPr>
              <w:pStyle w:val="TAL"/>
            </w:pPr>
            <w:r w:rsidRPr="00B96C52">
              <w:t>REQUIRED. A case-sensitive, never reassigned string (not to exceed 255 bytes), which uniquely identifies the MCX user within the MCX server provider</w:t>
            </w:r>
            <w:r w:rsidR="000C3501">
              <w:t>'</w:t>
            </w:r>
            <w:r w:rsidRPr="00B96C52">
              <w:t>s domain.</w:t>
            </w:r>
          </w:p>
        </w:tc>
      </w:tr>
      <w:tr w:rsidR="00813893" w:rsidRPr="00EA26B3" w14:paraId="1E91875C" w14:textId="77777777" w:rsidTr="00C73C37">
        <w:trPr>
          <w:jc w:val="center"/>
        </w:trPr>
        <w:tc>
          <w:tcPr>
            <w:tcW w:w="1101" w:type="dxa"/>
          </w:tcPr>
          <w:p w14:paraId="1CF164BD" w14:textId="77777777" w:rsidR="00813893" w:rsidRPr="00B96C52" w:rsidRDefault="00813893" w:rsidP="00C73C37">
            <w:pPr>
              <w:pStyle w:val="TAL"/>
            </w:pPr>
            <w:r w:rsidRPr="00B96C52">
              <w:t>Aud</w:t>
            </w:r>
          </w:p>
        </w:tc>
        <w:tc>
          <w:tcPr>
            <w:tcW w:w="6804" w:type="dxa"/>
          </w:tcPr>
          <w:p w14:paraId="73B269CB" w14:textId="77777777" w:rsidR="00813893" w:rsidRPr="00B96C52" w:rsidRDefault="00813893" w:rsidP="00C73C37">
            <w:pPr>
              <w:pStyle w:val="TAL"/>
            </w:pPr>
            <w:r w:rsidRPr="00B96C52">
              <w:t>REQUIRED. The Oauth 2.0 client_id of the MCX client</w:t>
            </w:r>
            <w:r>
              <w:t>.  This field shall additionally carry the address of the target IdMS where the security token will be applied (i.e. the same value provided in the “resource” parameter from the token exchange request message).</w:t>
            </w:r>
          </w:p>
        </w:tc>
      </w:tr>
      <w:tr w:rsidR="00813893" w:rsidRPr="00EA26B3" w14:paraId="4CAA3848" w14:textId="77777777" w:rsidTr="00C73C37">
        <w:trPr>
          <w:jc w:val="center"/>
        </w:trPr>
        <w:tc>
          <w:tcPr>
            <w:tcW w:w="1101" w:type="dxa"/>
          </w:tcPr>
          <w:p w14:paraId="50029C94" w14:textId="77777777" w:rsidR="00813893" w:rsidRPr="00B96C52" w:rsidRDefault="00813893" w:rsidP="00C73C37">
            <w:pPr>
              <w:pStyle w:val="TAL"/>
            </w:pPr>
            <w:r w:rsidRPr="00B96C52">
              <w:t>exp</w:t>
            </w:r>
          </w:p>
        </w:tc>
        <w:tc>
          <w:tcPr>
            <w:tcW w:w="6804" w:type="dxa"/>
          </w:tcPr>
          <w:p w14:paraId="0F3DB089" w14:textId="77777777" w:rsidR="00813893" w:rsidRPr="00B96C52" w:rsidRDefault="00813893" w:rsidP="00C73C37">
            <w:pPr>
              <w:pStyle w:val="TAL"/>
            </w:pPr>
            <w:r w:rsidRPr="00B96C52">
              <w:t>REQUIRED. Implementers MAY provide for some small leeway, usually no more than a few minutes, to account for clock skew (not to exceed 30 seconds)</w:t>
            </w:r>
          </w:p>
        </w:tc>
      </w:tr>
      <w:tr w:rsidR="00813893" w:rsidRPr="00EA26B3" w14:paraId="1E14CF1D" w14:textId="77777777" w:rsidTr="00C73C37">
        <w:trPr>
          <w:jc w:val="center"/>
        </w:trPr>
        <w:tc>
          <w:tcPr>
            <w:tcW w:w="1101" w:type="dxa"/>
          </w:tcPr>
          <w:p w14:paraId="393E0B0E" w14:textId="77777777" w:rsidR="00813893" w:rsidRPr="00B96C52" w:rsidRDefault="00813893" w:rsidP="00C73C37">
            <w:pPr>
              <w:pStyle w:val="TAL"/>
            </w:pPr>
            <w:r w:rsidRPr="00B96C52">
              <w:t>iat</w:t>
            </w:r>
          </w:p>
        </w:tc>
        <w:tc>
          <w:tcPr>
            <w:tcW w:w="6804" w:type="dxa"/>
          </w:tcPr>
          <w:p w14:paraId="1C3AFD51" w14:textId="77777777" w:rsidR="00813893" w:rsidRPr="00B96C52" w:rsidRDefault="00813893" w:rsidP="00C73C37">
            <w:pPr>
              <w:pStyle w:val="TAL"/>
            </w:pPr>
            <w:r w:rsidRPr="00B96C52">
              <w:t>REQUIRED. Time at which the ID Token was issued. Its value is a JSON number representing the number of seconds from 1970-01-01T0:0:0Z as measured in UTC until the date/time.</w:t>
            </w:r>
          </w:p>
        </w:tc>
      </w:tr>
    </w:tbl>
    <w:p w14:paraId="1F5A5857" w14:textId="77777777" w:rsidR="00813893" w:rsidRPr="00EA26B3" w:rsidRDefault="00813893" w:rsidP="00813893"/>
    <w:p w14:paraId="67FBBC0C" w14:textId="77777777" w:rsidR="00AA0ACF" w:rsidRPr="00EA26B3" w:rsidRDefault="00A915E6" w:rsidP="00AA0ACF">
      <w:pPr>
        <w:pStyle w:val="Heading1"/>
      </w:pPr>
      <w:bookmarkStart w:id="1618" w:name="_Toc3886369"/>
      <w:bookmarkStart w:id="1619" w:name="_Toc26797736"/>
      <w:bookmarkStart w:id="1620" w:name="_Toc35353582"/>
      <w:bookmarkStart w:id="1621" w:name="_Toc44939555"/>
      <w:bookmarkStart w:id="1622" w:name="_Toc218692331"/>
      <w:r>
        <w:t>B.9</w:t>
      </w:r>
      <w:r w:rsidR="00AA0ACF" w:rsidRPr="00EA26B3">
        <w:tab/>
      </w:r>
      <w:r w:rsidR="00AA0ACF">
        <w:t>Access tokens for partner services</w:t>
      </w:r>
      <w:bookmarkEnd w:id="1618"/>
      <w:bookmarkEnd w:id="1619"/>
      <w:bookmarkEnd w:id="1620"/>
      <w:bookmarkEnd w:id="1621"/>
      <w:bookmarkEnd w:id="1622"/>
    </w:p>
    <w:p w14:paraId="3F6A0C46" w14:textId="77777777" w:rsidR="00AA0ACF" w:rsidRDefault="00AA0ACF" w:rsidP="00AA0ACF">
      <w:r>
        <w:t xml:space="preserve">Access tokens obtained from a partner IdMS and used for user service authorisation to services within the partner domain shall conform to the access token requirements and format described in clause </w:t>
      </w:r>
      <w:r w:rsidR="00A915E6">
        <w:t>B.2</w:t>
      </w:r>
      <w:r>
        <w:t>.2.</w:t>
      </w:r>
    </w:p>
    <w:p w14:paraId="6265B331" w14:textId="77777777" w:rsidR="00B96655" w:rsidRPr="00EA26B3" w:rsidRDefault="00A915E6" w:rsidP="00B96655">
      <w:pPr>
        <w:pStyle w:val="Heading1"/>
      </w:pPr>
      <w:bookmarkStart w:id="1623" w:name="_Toc3886370"/>
      <w:bookmarkStart w:id="1624" w:name="_Toc26797737"/>
      <w:bookmarkStart w:id="1625" w:name="_Toc35353583"/>
      <w:bookmarkStart w:id="1626" w:name="_Toc44939556"/>
      <w:bookmarkStart w:id="1627" w:name="_Toc218692332"/>
      <w:r>
        <w:t>B.</w:t>
      </w:r>
      <w:r w:rsidR="002762C8">
        <w:t>10</w:t>
      </w:r>
      <w:r w:rsidR="00B96655" w:rsidRPr="00EA26B3">
        <w:tab/>
        <w:t xml:space="preserve">Using the </w:t>
      </w:r>
      <w:r w:rsidR="00B96655">
        <w:t>t</w:t>
      </w:r>
      <w:r w:rsidR="00B96655" w:rsidRPr="00EA26B3">
        <w:t xml:space="preserve">oken to </w:t>
      </w:r>
      <w:r w:rsidR="00B96655">
        <w:t>a</w:t>
      </w:r>
      <w:r w:rsidR="00B96655" w:rsidRPr="00EA26B3">
        <w:t>ccess MC</w:t>
      </w:r>
      <w:r w:rsidR="00B96655">
        <w:t>X</w:t>
      </w:r>
      <w:r w:rsidR="00B96655" w:rsidRPr="00EA26B3">
        <w:t xml:space="preserve"> resource servers</w:t>
      </w:r>
      <w:bookmarkEnd w:id="1623"/>
      <w:bookmarkEnd w:id="1624"/>
      <w:bookmarkEnd w:id="1625"/>
      <w:bookmarkEnd w:id="1626"/>
      <w:bookmarkEnd w:id="1627"/>
    </w:p>
    <w:p w14:paraId="72984FDD" w14:textId="77777777" w:rsidR="00B96655" w:rsidRPr="00EA26B3" w:rsidRDefault="00B96655" w:rsidP="00B96655">
      <w:r w:rsidRPr="00EA26B3">
        <w:t>MC</w:t>
      </w:r>
      <w:r>
        <w:t>X</w:t>
      </w:r>
      <w:r w:rsidRPr="00EA26B3">
        <w:t xml:space="preserve"> Connect shall initially support the bearer access token type. Access tokens of type "bearer" </w:t>
      </w:r>
      <w:r>
        <w:t>shall be</w:t>
      </w:r>
      <w:r w:rsidRPr="00EA26B3">
        <w:t xml:space="preserve"> communicated from the MC</w:t>
      </w:r>
      <w:r>
        <w:t>X</w:t>
      </w:r>
      <w:r w:rsidRPr="00EA26B3">
        <w:t xml:space="preserve"> client to MC</w:t>
      </w:r>
      <w:r>
        <w:t>X</w:t>
      </w:r>
      <w:r w:rsidRPr="00EA26B3">
        <w:t xml:space="preserve"> resource servers by including the access token in the HTTP Authorization Header, per IETF RFC 6750 [</w:t>
      </w:r>
      <w:r w:rsidRPr="007344D6">
        <w:t>20</w:t>
      </w:r>
      <w:r w:rsidRPr="00EA26B3">
        <w:t>].</w:t>
      </w:r>
    </w:p>
    <w:p w14:paraId="583CD528" w14:textId="77777777" w:rsidR="00B96655" w:rsidRPr="00EA26B3" w:rsidRDefault="00B96655" w:rsidP="00B96655">
      <w:r w:rsidRPr="00EA26B3">
        <w:t>The access token is opaque to the MC</w:t>
      </w:r>
      <w:r>
        <w:t>X</w:t>
      </w:r>
      <w:r w:rsidRPr="00EA26B3">
        <w:t xml:space="preserve"> client, meaning that the client does not have any knowledge of the access token itself. The client will be given some metadata corresponding to the access token, such as its expiration time, so that it does not send an expired access token to MC</w:t>
      </w:r>
      <w:r>
        <w:t>X</w:t>
      </w:r>
      <w:r w:rsidRPr="00EA26B3">
        <w:t xml:space="preserve"> resource servers. If the access token is presented to an MC</w:t>
      </w:r>
      <w:r>
        <w:t>X</w:t>
      </w:r>
      <w:r w:rsidRPr="00EA26B3">
        <w:t xml:space="preserve"> resource server and the scope is invalid or the token is expired or revoked, the MC</w:t>
      </w:r>
      <w:r>
        <w:t>X</w:t>
      </w:r>
      <w:r w:rsidRPr="00EA26B3">
        <w:t xml:space="preserve"> resource server should return an error message indicating such to the MC</w:t>
      </w:r>
      <w:r>
        <w:t>X</w:t>
      </w:r>
      <w:r w:rsidRPr="00EA26B3">
        <w:t xml:space="preserve"> client.</w:t>
      </w:r>
      <w:bookmarkStart w:id="1628" w:name="h.2pqndy10t36"/>
      <w:bookmarkStart w:id="1629" w:name="h.a2jmi46rz1eq"/>
      <w:bookmarkStart w:id="1630" w:name="h.lslf2trk1s9p"/>
      <w:bookmarkEnd w:id="1628"/>
      <w:bookmarkEnd w:id="1629"/>
      <w:bookmarkEnd w:id="1630"/>
    </w:p>
    <w:p w14:paraId="30CA53BF" w14:textId="77777777" w:rsidR="00B96655" w:rsidRPr="00EA26B3" w:rsidRDefault="00A915E6" w:rsidP="00B96655">
      <w:pPr>
        <w:pStyle w:val="Heading1"/>
      </w:pPr>
      <w:bookmarkStart w:id="1631" w:name="_Toc3886371"/>
      <w:bookmarkStart w:id="1632" w:name="_Toc26797738"/>
      <w:bookmarkStart w:id="1633" w:name="_Toc35353584"/>
      <w:bookmarkStart w:id="1634" w:name="_Toc44939557"/>
      <w:bookmarkStart w:id="1635" w:name="_Toc218692333"/>
      <w:r>
        <w:t>B.</w:t>
      </w:r>
      <w:r w:rsidR="002762C8">
        <w:t>11</w:t>
      </w:r>
      <w:r w:rsidR="00B96655" w:rsidRPr="00EA26B3">
        <w:tab/>
        <w:t>Token validation</w:t>
      </w:r>
      <w:bookmarkEnd w:id="1631"/>
      <w:bookmarkEnd w:id="1632"/>
      <w:bookmarkEnd w:id="1633"/>
      <w:bookmarkEnd w:id="1634"/>
      <w:bookmarkEnd w:id="1635"/>
    </w:p>
    <w:p w14:paraId="5CFB95A9" w14:textId="77777777" w:rsidR="00B96655" w:rsidRPr="00EA26B3" w:rsidRDefault="00A915E6" w:rsidP="00B96655">
      <w:pPr>
        <w:pStyle w:val="Heading2"/>
      </w:pPr>
      <w:bookmarkStart w:id="1636" w:name="_Toc3886372"/>
      <w:bookmarkStart w:id="1637" w:name="_Toc26797739"/>
      <w:bookmarkStart w:id="1638" w:name="_Toc35353585"/>
      <w:bookmarkStart w:id="1639" w:name="_Toc44939558"/>
      <w:bookmarkStart w:id="1640" w:name="_Toc218692334"/>
      <w:r>
        <w:t>B.</w:t>
      </w:r>
      <w:r w:rsidR="002762C8">
        <w:t>11</w:t>
      </w:r>
      <w:r w:rsidR="00B96655" w:rsidRPr="00EA26B3">
        <w:t>.1</w:t>
      </w:r>
      <w:r w:rsidR="00B96655" w:rsidRPr="00EA26B3">
        <w:tab/>
        <w:t xml:space="preserve">ID </w:t>
      </w:r>
      <w:r w:rsidR="00B96655">
        <w:t>t</w:t>
      </w:r>
      <w:r w:rsidR="00B96655" w:rsidRPr="00EA26B3">
        <w:t>oken validation</w:t>
      </w:r>
      <w:bookmarkEnd w:id="1636"/>
      <w:bookmarkEnd w:id="1637"/>
      <w:bookmarkEnd w:id="1638"/>
      <w:bookmarkEnd w:id="1639"/>
      <w:bookmarkEnd w:id="1640"/>
    </w:p>
    <w:p w14:paraId="3AA954FA" w14:textId="77777777" w:rsidR="00B96655" w:rsidRPr="00EA26B3" w:rsidRDefault="00B96655" w:rsidP="00B96655">
      <w:r w:rsidRPr="00EA26B3">
        <w:t>The MC</w:t>
      </w:r>
      <w:r>
        <w:t>X</w:t>
      </w:r>
      <w:r w:rsidRPr="00EA26B3">
        <w:t xml:space="preserve"> client shall validate the </w:t>
      </w:r>
      <w:r>
        <w:t>ID</w:t>
      </w:r>
      <w:r w:rsidRPr="00EA26B3">
        <w:t xml:space="preserve"> token as per section 3.1.3.7 of the OpenID Connect 1.0 specification</w:t>
      </w:r>
      <w:r>
        <w:t xml:space="preserve"> [21]</w:t>
      </w:r>
      <w:r w:rsidRPr="00EA26B3">
        <w:t>.</w:t>
      </w:r>
    </w:p>
    <w:p w14:paraId="0D2DD9D5" w14:textId="77777777" w:rsidR="00B96655" w:rsidRPr="00EA26B3" w:rsidRDefault="00A915E6" w:rsidP="00B96655">
      <w:pPr>
        <w:pStyle w:val="Heading2"/>
      </w:pPr>
      <w:bookmarkStart w:id="1641" w:name="_Toc3886373"/>
      <w:bookmarkStart w:id="1642" w:name="_Toc26797740"/>
      <w:bookmarkStart w:id="1643" w:name="_Toc35353586"/>
      <w:bookmarkStart w:id="1644" w:name="_Toc44939559"/>
      <w:bookmarkStart w:id="1645" w:name="_Toc218692335"/>
      <w:r>
        <w:t>B.</w:t>
      </w:r>
      <w:r w:rsidR="002762C8">
        <w:t>11</w:t>
      </w:r>
      <w:r w:rsidR="00B96655" w:rsidRPr="00EA26B3">
        <w:t>.2</w:t>
      </w:r>
      <w:r w:rsidR="00B96655" w:rsidRPr="00EA26B3">
        <w:tab/>
        <w:t xml:space="preserve">Access </w:t>
      </w:r>
      <w:r w:rsidR="00B96655">
        <w:t>t</w:t>
      </w:r>
      <w:r w:rsidR="00B96655" w:rsidRPr="00EA26B3">
        <w:t>oken validation</w:t>
      </w:r>
      <w:bookmarkEnd w:id="1641"/>
      <w:bookmarkEnd w:id="1642"/>
      <w:bookmarkEnd w:id="1643"/>
      <w:bookmarkEnd w:id="1644"/>
      <w:bookmarkEnd w:id="1645"/>
    </w:p>
    <w:p w14:paraId="330A8025" w14:textId="77777777" w:rsidR="00B96655" w:rsidRDefault="00B96655" w:rsidP="00B96655">
      <w:r w:rsidRPr="00EA26B3">
        <w:t>MC</w:t>
      </w:r>
      <w:r>
        <w:t>X</w:t>
      </w:r>
      <w:r w:rsidRPr="00EA26B3">
        <w:t xml:space="preserve"> resource servers shall validate access tokens received from the MC</w:t>
      </w:r>
      <w:r>
        <w:t>X</w:t>
      </w:r>
      <w:r w:rsidRPr="00EA26B3">
        <w:t xml:space="preserve"> client according to IETF RFC 7519 [</w:t>
      </w:r>
      <w:r w:rsidRPr="00910F2E">
        <w:t>32</w:t>
      </w:r>
      <w:r w:rsidRPr="00EA26B3">
        <w:t>].</w:t>
      </w:r>
    </w:p>
    <w:p w14:paraId="34E2D506" w14:textId="77777777" w:rsidR="00AA0ACF" w:rsidRPr="00EA26B3" w:rsidRDefault="00A915E6" w:rsidP="00AA0ACF">
      <w:pPr>
        <w:pStyle w:val="Heading2"/>
      </w:pPr>
      <w:bookmarkStart w:id="1646" w:name="_Toc3886374"/>
      <w:bookmarkStart w:id="1647" w:name="_Toc26797741"/>
      <w:bookmarkStart w:id="1648" w:name="_Toc35353587"/>
      <w:bookmarkStart w:id="1649" w:name="_Toc44939560"/>
      <w:bookmarkStart w:id="1650" w:name="_Toc218692336"/>
      <w:r>
        <w:t>B.</w:t>
      </w:r>
      <w:r w:rsidR="002762C8">
        <w:t>11</w:t>
      </w:r>
      <w:r w:rsidR="00AA0ACF">
        <w:t>.3</w:t>
      </w:r>
      <w:r w:rsidR="00AA0ACF">
        <w:tab/>
        <w:t>Security token validation</w:t>
      </w:r>
      <w:bookmarkEnd w:id="1646"/>
      <w:bookmarkEnd w:id="1647"/>
      <w:bookmarkEnd w:id="1648"/>
      <w:bookmarkEnd w:id="1649"/>
      <w:bookmarkEnd w:id="1650"/>
    </w:p>
    <w:p w14:paraId="7D1308E3" w14:textId="77777777" w:rsidR="00AA0ACF" w:rsidRPr="00EA26B3" w:rsidRDefault="00AA0ACF" w:rsidP="00AA0ACF">
      <w:r w:rsidRPr="00EA26B3">
        <w:t xml:space="preserve">The </w:t>
      </w:r>
      <w:r>
        <w:t>IdM server</w:t>
      </w:r>
      <w:r w:rsidRPr="00EA26B3">
        <w:t xml:space="preserve"> shall validate the </w:t>
      </w:r>
      <w:r>
        <w:t>security</w:t>
      </w:r>
      <w:r w:rsidRPr="00EA26B3">
        <w:t xml:space="preserve"> token as per </w:t>
      </w:r>
      <w:r w:rsidRPr="00E635FB">
        <w:t>section 3.1.3.7 of the OpenID Connect 1.0 specification [21].</w:t>
      </w:r>
    </w:p>
    <w:p w14:paraId="5E48F821" w14:textId="77777777" w:rsidR="002762C8" w:rsidRPr="007335D2" w:rsidRDefault="002762C8" w:rsidP="002762C8">
      <w:pPr>
        <w:pStyle w:val="Heading1"/>
      </w:pPr>
      <w:bookmarkStart w:id="1651" w:name="_Toc3886375"/>
      <w:bookmarkStart w:id="1652" w:name="_Toc26797742"/>
      <w:bookmarkStart w:id="1653" w:name="_Toc35353588"/>
      <w:bookmarkStart w:id="1654" w:name="_Toc44939561"/>
      <w:bookmarkStart w:id="1655" w:name="_Toc218692337"/>
      <w:r w:rsidRPr="007335D2">
        <w:t>B.12</w:t>
      </w:r>
      <w:r w:rsidRPr="007335D2">
        <w:tab/>
      </w:r>
      <w:r>
        <w:t>T</w:t>
      </w:r>
      <w:r w:rsidRPr="007335D2">
        <w:t>oken revocation</w:t>
      </w:r>
      <w:bookmarkEnd w:id="1651"/>
      <w:bookmarkEnd w:id="1652"/>
      <w:bookmarkEnd w:id="1653"/>
      <w:bookmarkEnd w:id="1654"/>
      <w:bookmarkEnd w:id="1655"/>
    </w:p>
    <w:p w14:paraId="3063FA02" w14:textId="77777777" w:rsidR="002762C8" w:rsidRDefault="002762C8" w:rsidP="002762C8">
      <w:pPr>
        <w:rPr>
          <w:bCs/>
          <w:lang w:val="en-IN"/>
        </w:rPr>
      </w:pPr>
      <w:r>
        <w:rPr>
          <w:bCs/>
          <w:lang w:val="en-IN"/>
        </w:rPr>
        <w:t xml:space="preserve">In order to limit the time validity of a token, the "exp" and "expires_in" parameters shall be used as a method of access token revocation.  </w:t>
      </w:r>
    </w:p>
    <w:p w14:paraId="067AE769" w14:textId="77777777" w:rsidR="002762C8" w:rsidRDefault="002762C8" w:rsidP="002762C8">
      <w:pPr>
        <w:rPr>
          <w:bCs/>
          <w:lang w:val="en-IN"/>
        </w:rPr>
      </w:pPr>
      <w:r>
        <w:rPr>
          <w:bCs/>
          <w:lang w:val="en-IN"/>
        </w:rPr>
        <w:t>Within the standard claims of an access token or security token, the "exp" parameter shall be used by the authorising server to determine whether or not the token is valid.  If the current time is beyond the time specified by the "exp" parameter, the associated token shall no longer be considered valid and any requests made with an expired token shall be rejected by the authorising server.</w:t>
      </w:r>
    </w:p>
    <w:p w14:paraId="340C61F7" w14:textId="77777777" w:rsidR="002762C8" w:rsidRDefault="002762C8" w:rsidP="002762C8">
      <w:pPr>
        <w:rPr>
          <w:bCs/>
          <w:lang w:val="en-IN"/>
        </w:rPr>
      </w:pPr>
      <w:r>
        <w:rPr>
          <w:bCs/>
          <w:lang w:val="en-IN"/>
        </w:rPr>
        <w:t>Within the standard claims of an access token response, token exchange response or token response message, the "expires_in" parameter shall be used by the UE client(s) to determine validity of the associated token.  If the current time is beyond the time specified by the "expires_in" parameter, the associated token shall no longer be considered valid and no client requests shall be made using the expired token.A refresh token may be used per annex B.5 to obtain a new access token.</w:t>
      </w:r>
    </w:p>
    <w:p w14:paraId="5A170AC2" w14:textId="77777777" w:rsidR="0074262C" w:rsidRDefault="0074262C" w:rsidP="0074262C">
      <w:pPr>
        <w:pStyle w:val="Heading1"/>
      </w:pPr>
      <w:bookmarkStart w:id="1656" w:name="_Toc3886376"/>
      <w:bookmarkStart w:id="1657" w:name="_Toc26797743"/>
      <w:bookmarkStart w:id="1658" w:name="_Toc35353589"/>
      <w:bookmarkStart w:id="1659" w:name="_Toc44939562"/>
      <w:bookmarkStart w:id="1660" w:name="_Toc218692338"/>
      <w:r w:rsidRPr="00EA26B3">
        <w:t>B.</w:t>
      </w:r>
      <w:r w:rsidRPr="005F382D">
        <w:t>12</w:t>
      </w:r>
      <w:r w:rsidRPr="00EA26B3">
        <w:tab/>
      </w:r>
      <w:r>
        <w:t>IdMS interface security</w:t>
      </w:r>
      <w:bookmarkEnd w:id="1656"/>
      <w:bookmarkEnd w:id="1657"/>
      <w:bookmarkEnd w:id="1658"/>
      <w:bookmarkEnd w:id="1659"/>
      <w:bookmarkEnd w:id="1660"/>
    </w:p>
    <w:p w14:paraId="4104A000" w14:textId="77777777" w:rsidR="0074262C" w:rsidRDefault="0074262C" w:rsidP="0074262C">
      <w:pPr>
        <w:rPr>
          <w:rFonts w:eastAsia="Malgun Gothic"/>
        </w:rPr>
      </w:pPr>
      <w:r w:rsidRPr="00EA26B3">
        <w:rPr>
          <w:rFonts w:eastAsia="Malgun Gothic"/>
        </w:rPr>
        <w:t xml:space="preserve">The support of Transport Layer Security (TLS) </w:t>
      </w:r>
      <w:r>
        <w:rPr>
          <w:rFonts w:eastAsia="Malgun Gothic"/>
        </w:rPr>
        <w:t>between the IdM client in the MC UE and the IdM server</w:t>
      </w:r>
      <w:r w:rsidRPr="00EA26B3">
        <w:rPr>
          <w:rFonts w:eastAsia="Malgun Gothic"/>
        </w:rPr>
        <w:t xml:space="preserve"> is mandatory. The profile for TLS implementation and usage shall follow the provisions given in 3GPP TS 33.310 [5], annex E.</w:t>
      </w:r>
    </w:p>
    <w:p w14:paraId="697AEC93" w14:textId="77777777" w:rsidR="0074262C" w:rsidRPr="005F382D" w:rsidRDefault="0074262C" w:rsidP="002762C8">
      <w:pPr>
        <w:rPr>
          <w:bCs/>
        </w:rPr>
      </w:pPr>
      <w:r w:rsidRPr="00EA26B3">
        <w:t xml:space="preserve">If PSK TLS based authentication is supported, the </w:t>
      </w:r>
      <w:r>
        <w:t>IdM client in the MC</w:t>
      </w:r>
      <w:r w:rsidRPr="00EA26B3">
        <w:t xml:space="preserve"> UE and the </w:t>
      </w:r>
      <w:r>
        <w:t>IdMS</w:t>
      </w:r>
      <w:r w:rsidRPr="00EA26B3">
        <w:t xml:space="preserve"> shall support the TLS version, PSK ciphersuites and TLS Extensions as specified in the TLS profile given in 3GPP TS 33.310 [5], annex E. </w:t>
      </w:r>
      <w:r w:rsidRPr="00EA26B3">
        <w:rPr>
          <w:rFonts w:eastAsia="Malgun Gothic"/>
        </w:rPr>
        <w:t>The usage of pre-shared key ciphersuites for TLS is specified in the TLS profile given in 3GPP TS 33.310 [5], annex E</w:t>
      </w:r>
      <w:r>
        <w:rPr>
          <w:rFonts w:eastAsia="Malgun Gothic"/>
        </w:rPr>
        <w:t>.</w:t>
      </w:r>
    </w:p>
    <w:p w14:paraId="2BD2B5AB" w14:textId="77777777" w:rsidR="00B96655" w:rsidRPr="00EA26B3" w:rsidRDefault="00460B25" w:rsidP="00B96655">
      <w:pPr>
        <w:pStyle w:val="Heading8"/>
      </w:pPr>
      <w:r w:rsidRPr="00EA26B3">
        <w:br w:type="page"/>
      </w:r>
      <w:bookmarkStart w:id="1661" w:name="_Toc3886377"/>
      <w:bookmarkStart w:id="1662" w:name="_Toc26797744"/>
      <w:bookmarkStart w:id="1663" w:name="_Toc35353590"/>
      <w:bookmarkStart w:id="1664" w:name="_Toc44939563"/>
      <w:bookmarkStart w:id="1665" w:name="_Toc218692339"/>
      <w:r w:rsidR="00B96655" w:rsidRPr="00EA26B3">
        <w:rPr>
          <w:lang w:eastAsia="ko-KR"/>
        </w:rPr>
        <w:t>Annex C (informative):</w:t>
      </w:r>
      <w:r w:rsidR="00B96655" w:rsidRPr="00EA26B3">
        <w:rPr>
          <w:lang w:eastAsia="ko-KR"/>
        </w:rPr>
        <w:br/>
      </w:r>
      <w:r w:rsidR="00B96655" w:rsidRPr="00EA26B3">
        <w:t xml:space="preserve">OpenID </w:t>
      </w:r>
      <w:r w:rsidR="00B96655">
        <w:t>c</w:t>
      </w:r>
      <w:r w:rsidR="00B96655" w:rsidRPr="00EA26B3">
        <w:t xml:space="preserve">onnect </w:t>
      </w:r>
      <w:r w:rsidR="00B96655">
        <w:t>d</w:t>
      </w:r>
      <w:r w:rsidR="00B96655" w:rsidRPr="00EA26B3">
        <w:t xml:space="preserve">etailed </w:t>
      </w:r>
      <w:r w:rsidR="00B96655">
        <w:t>f</w:t>
      </w:r>
      <w:r w:rsidR="00B96655" w:rsidRPr="00EA26B3">
        <w:t>low</w:t>
      </w:r>
      <w:bookmarkEnd w:id="1661"/>
      <w:bookmarkEnd w:id="1662"/>
      <w:bookmarkEnd w:id="1663"/>
      <w:bookmarkEnd w:id="1664"/>
      <w:bookmarkEnd w:id="1665"/>
    </w:p>
    <w:p w14:paraId="4D903B09" w14:textId="77777777" w:rsidR="00B96655" w:rsidRPr="00EA26B3" w:rsidRDefault="00B96655" w:rsidP="00B96655">
      <w:pPr>
        <w:pStyle w:val="Heading1"/>
      </w:pPr>
      <w:bookmarkStart w:id="1666" w:name="_Toc3886378"/>
      <w:bookmarkStart w:id="1667" w:name="_Toc26797745"/>
      <w:bookmarkStart w:id="1668" w:name="_Toc35353591"/>
      <w:bookmarkStart w:id="1669" w:name="_Toc44939564"/>
      <w:bookmarkStart w:id="1670" w:name="_Toc218692340"/>
      <w:r w:rsidRPr="00EA26B3">
        <w:t>C.1</w:t>
      </w:r>
      <w:r w:rsidRPr="00EA26B3">
        <w:tab/>
        <w:t xml:space="preserve">Detailed flow for MC </w:t>
      </w:r>
      <w:r>
        <w:t>u</w:t>
      </w:r>
      <w:r w:rsidRPr="00EA26B3">
        <w:t xml:space="preserve">ser </w:t>
      </w:r>
      <w:r>
        <w:t>a</w:t>
      </w:r>
      <w:r w:rsidRPr="00EA26B3">
        <w:t xml:space="preserve">uthentication and </w:t>
      </w:r>
      <w:r>
        <w:t>r</w:t>
      </w:r>
      <w:r w:rsidRPr="00EA26B3">
        <w:t>egistration using OpenID Connect</w:t>
      </w:r>
      <w:bookmarkEnd w:id="1666"/>
      <w:bookmarkEnd w:id="1667"/>
      <w:bookmarkEnd w:id="1668"/>
      <w:bookmarkEnd w:id="1669"/>
      <w:bookmarkEnd w:id="1670"/>
    </w:p>
    <w:p w14:paraId="3135A0E9" w14:textId="77777777" w:rsidR="00B96655" w:rsidRPr="00EA26B3" w:rsidRDefault="00B96655" w:rsidP="00B96655">
      <w:r w:rsidRPr="00EA26B3">
        <w:t xml:space="preserve">Figure </w:t>
      </w:r>
      <w:r w:rsidR="005B553A">
        <w:t>C</w:t>
      </w:r>
      <w:r w:rsidRPr="00EA26B3">
        <w:t>.1-1 shows the detailed flow for MC User Authentication and Registration using the OpenID Connect messages as described in annex B.</w:t>
      </w:r>
    </w:p>
    <w:p w14:paraId="716ADFE9" w14:textId="77777777" w:rsidR="00B96655" w:rsidRDefault="00B96655" w:rsidP="00B96655">
      <w:pPr>
        <w:pStyle w:val="TH"/>
        <w:rPr>
          <w:lang w:val="en-US"/>
        </w:rPr>
      </w:pPr>
    </w:p>
    <w:p w14:paraId="2C1CE29C" w14:textId="77777777" w:rsidR="00B96655" w:rsidRPr="00FF7EB8" w:rsidRDefault="003D2492" w:rsidP="003D2492">
      <w:pPr>
        <w:pStyle w:val="TH"/>
        <w:rPr>
          <w:rFonts w:cs="Arial"/>
          <w:lang w:val="en-US"/>
        </w:rPr>
      </w:pPr>
      <w:r w:rsidRPr="00EA26B3">
        <w:object w:dxaOrig="11880" w:dyaOrig="9344" w14:anchorId="08B33593">
          <v:shape id="_x0000_i1097" type="#_x0000_t75" style="width:483pt;height:379pt" o:ole="">
            <v:imagedata r:id="rId158" o:title=""/>
          </v:shape>
          <o:OLEObject Type="Embed" ProgID="Visio.Drawing.15" ShapeID="_x0000_i1097" DrawAspect="Content" ObjectID="_1829305597" r:id="rId159"/>
        </w:object>
      </w:r>
    </w:p>
    <w:p w14:paraId="6B2E42FA" w14:textId="77777777" w:rsidR="00B96655" w:rsidRPr="00EA26B3" w:rsidRDefault="00B96655" w:rsidP="00B96655">
      <w:pPr>
        <w:pStyle w:val="TF"/>
      </w:pPr>
      <w:r w:rsidRPr="00EA26B3">
        <w:t>Figure C.1-1: OpenID Connect MC User Authentication and Registration</w:t>
      </w:r>
    </w:p>
    <w:p w14:paraId="68CC5586" w14:textId="77777777" w:rsidR="00B96655" w:rsidRPr="00EA26B3" w:rsidRDefault="00B96655" w:rsidP="00B96655">
      <w:pPr>
        <w:pStyle w:val="EX"/>
      </w:pPr>
      <w:r w:rsidRPr="00EA26B3">
        <w:t>Step 0:</w:t>
      </w:r>
      <w:r w:rsidRPr="00EA26B3">
        <w:tab/>
        <w:t>The UE attaches</w:t>
      </w:r>
      <w:r w:rsidR="003D2492" w:rsidRPr="003D2492">
        <w:t>/registers</w:t>
      </w:r>
      <w:r w:rsidRPr="00EA26B3">
        <w:t xml:space="preserve"> to the network, establishes normal connectivity, and sets up network security </w:t>
      </w:r>
      <w:r w:rsidR="003D2492" w:rsidRPr="003D2492">
        <w:t xml:space="preserve">by following the procedures </w:t>
      </w:r>
      <w:r w:rsidRPr="00EA26B3">
        <w:t>defined in TS 33.401 [</w:t>
      </w:r>
      <w:r w:rsidRPr="003D0041">
        <w:t>14</w:t>
      </w:r>
      <w:r w:rsidRPr="00EA26B3">
        <w:t>]</w:t>
      </w:r>
      <w:r w:rsidR="003D2492" w:rsidRPr="003D2492">
        <w:t xml:space="preserve"> or as defined in TS 33.501 [</w:t>
      </w:r>
      <w:r w:rsidR="003D2492">
        <w:t>55</w:t>
      </w:r>
      <w:r w:rsidR="003D2492" w:rsidRPr="003D2492">
        <w:t>]</w:t>
      </w:r>
      <w:r w:rsidRPr="00EA26B3">
        <w:t>. Local P-CSCF in the Home IMS network is discovered at this point.</w:t>
      </w:r>
    </w:p>
    <w:p w14:paraId="01F9D451" w14:textId="77777777" w:rsidR="00B96655" w:rsidRPr="00EA26B3" w:rsidRDefault="00B96655" w:rsidP="00B96655">
      <w:pPr>
        <w:pStyle w:val="EX"/>
      </w:pPr>
      <w:r w:rsidRPr="00EA26B3">
        <w:t>Step 1:</w:t>
      </w:r>
      <w:r w:rsidRPr="00EA26B3">
        <w:tab/>
        <w:t>The UE IMS</w:t>
      </w:r>
      <w:r>
        <w:rPr>
          <w:lang w:val="en-US"/>
        </w:rPr>
        <w:t>/SIP</w:t>
      </w:r>
      <w:r w:rsidRPr="00EA26B3">
        <w:t xml:space="preserve"> Client authenticates with the </w:t>
      </w:r>
      <w:r>
        <w:rPr>
          <w:lang w:val="en-US"/>
        </w:rPr>
        <w:t>primary IMS/SIP core</w:t>
      </w:r>
      <w:r w:rsidRPr="00EA26B3">
        <w:t>. For IMS authentication, 3GPP TS 33.203 [</w:t>
      </w:r>
      <w:r w:rsidRPr="003D0041">
        <w:t>9</w:t>
      </w:r>
      <w:r w:rsidRPr="00EA26B3">
        <w:t>] applies.</w:t>
      </w:r>
    </w:p>
    <w:p w14:paraId="6852EAB6" w14:textId="77777777" w:rsidR="00B96655" w:rsidRPr="00EA26B3" w:rsidRDefault="00B96655" w:rsidP="00B96655">
      <w:pPr>
        <w:pStyle w:val="EX"/>
      </w:pPr>
      <w:r w:rsidRPr="00EA26B3">
        <w:t>Step 2:</w:t>
      </w:r>
      <w:r w:rsidRPr="00EA26B3">
        <w:tab/>
        <w:t>The SIP core sends a SIP 3rd Party Registration to the MC</w:t>
      </w:r>
      <w:r>
        <w:rPr>
          <w:lang w:val="en-US"/>
        </w:rPr>
        <w:t>X</w:t>
      </w:r>
      <w:r w:rsidRPr="00EA26B3">
        <w:t xml:space="preserve"> application Server</w:t>
      </w:r>
      <w:r>
        <w:rPr>
          <w:lang w:val="en-US"/>
        </w:rPr>
        <w:t>(s)</w:t>
      </w:r>
      <w:r w:rsidRPr="00EA26B3">
        <w:t xml:space="preserve">, notifying </w:t>
      </w:r>
      <w:r>
        <w:rPr>
          <w:lang w:val="en-US"/>
        </w:rPr>
        <w:t>them</w:t>
      </w:r>
      <w:r w:rsidRPr="00EA26B3">
        <w:t xml:space="preserve"> of the MC UE SIP registration. The 3</w:t>
      </w:r>
      <w:r w:rsidRPr="00EA26B3">
        <w:rPr>
          <w:vertAlign w:val="superscript"/>
        </w:rPr>
        <w:t>rd</w:t>
      </w:r>
      <w:r w:rsidRPr="00EA26B3">
        <w:t xml:space="preserve"> party REGISTER message includes the registered IMPU and S-CSCF's SIP-URI or IP Address.</w:t>
      </w:r>
    </w:p>
    <w:p w14:paraId="5003264E" w14:textId="77777777" w:rsidR="00B96655" w:rsidRPr="00EA26B3" w:rsidRDefault="00B96655" w:rsidP="00B96655">
      <w:pPr>
        <w:pStyle w:val="EX"/>
      </w:pPr>
      <w:r w:rsidRPr="00EA26B3">
        <w:t>Step 3a:</w:t>
      </w:r>
      <w:r w:rsidRPr="00EA26B3">
        <w:tab/>
        <w:t>The IdM client in the UE issues a HTTPS Authentication request to the OIDC based IdM Server in the MC network. The client includes the code_challenge value in this request.</w:t>
      </w:r>
    </w:p>
    <w:p w14:paraId="23E1552E" w14:textId="77777777" w:rsidR="00B96655" w:rsidRPr="00EA26B3" w:rsidRDefault="00B96655" w:rsidP="00B96655">
      <w:pPr>
        <w:pStyle w:val="EX"/>
      </w:pPr>
      <w:r w:rsidRPr="00EA26B3">
        <w:t>Step 3b:</w:t>
      </w:r>
      <w:r w:rsidRPr="00EA26B3">
        <w:tab/>
        <w:t>The MC User Identity and associated credentials</w:t>
      </w:r>
      <w:r>
        <w:rPr>
          <w:lang w:val="en-US"/>
        </w:rPr>
        <w:t xml:space="preserve"> are provided</w:t>
      </w:r>
      <w:r w:rsidRPr="00EA26B3">
        <w:t xml:space="preserve"> to the IdM server. The </w:t>
      </w:r>
      <w:r>
        <w:rPr>
          <w:lang w:val="en-US"/>
        </w:rPr>
        <w:t>credentials are</w:t>
      </w:r>
      <w:r w:rsidRPr="00EA26B3">
        <w:t xml:space="preserve"> successfully authenticated (and optionally authorized) by the IdM Server.</w:t>
      </w:r>
    </w:p>
    <w:p w14:paraId="168D8D32" w14:textId="77777777" w:rsidR="00B96655" w:rsidRPr="00EA26B3" w:rsidRDefault="00B96655" w:rsidP="00B96655">
      <w:pPr>
        <w:pStyle w:val="EX"/>
      </w:pPr>
      <w:r w:rsidRPr="00EA26B3">
        <w:t>Step 3c:</w:t>
      </w:r>
      <w:r w:rsidRPr="00EA26B3">
        <w:tab/>
        <w:t>The IdM Server may optionally request user consent for granting the MC</w:t>
      </w:r>
      <w:r>
        <w:rPr>
          <w:lang w:val="en-US"/>
        </w:rPr>
        <w:t>X</w:t>
      </w:r>
      <w:r w:rsidRPr="00EA26B3">
        <w:t xml:space="preserve"> client access to </w:t>
      </w:r>
      <w:r>
        <w:rPr>
          <w:lang w:val="en-US"/>
        </w:rPr>
        <w:t xml:space="preserve">the </w:t>
      </w:r>
      <w:r w:rsidRPr="00EA26B3">
        <w:t>MC</w:t>
      </w:r>
      <w:r>
        <w:rPr>
          <w:lang w:val="en-US"/>
        </w:rPr>
        <w:t>X</w:t>
      </w:r>
      <w:r w:rsidRPr="00EA26B3">
        <w:t xml:space="preserve"> service in the MC</w:t>
      </w:r>
      <w:r>
        <w:rPr>
          <w:lang w:val="en-US"/>
        </w:rPr>
        <w:t>X</w:t>
      </w:r>
      <w:r w:rsidRPr="00EA26B3">
        <w:t xml:space="preserve"> Server.</w:t>
      </w:r>
    </w:p>
    <w:p w14:paraId="4F6E7594" w14:textId="77777777" w:rsidR="00B96655" w:rsidRPr="00EA26B3" w:rsidRDefault="00B96655" w:rsidP="00B96655">
      <w:pPr>
        <w:pStyle w:val="EX"/>
      </w:pPr>
      <w:r w:rsidRPr="00EA26B3">
        <w:t>Step 3d:</w:t>
      </w:r>
      <w:r w:rsidRPr="00EA26B3">
        <w:tab/>
        <w:t>The IdM Server generates an authorization code that is associated with the code_challenge provided by the client. It sends a browser redirect HTTP message with the Authorization Response containing the authorization code.</w:t>
      </w:r>
    </w:p>
    <w:p w14:paraId="5BA1945E" w14:textId="77777777" w:rsidR="00B96655" w:rsidRPr="00EA26B3" w:rsidRDefault="00B96655" w:rsidP="00B96655">
      <w:pPr>
        <w:pStyle w:val="EX"/>
      </w:pPr>
      <w:r w:rsidRPr="00EA26B3">
        <w:t>Step 3e:</w:t>
      </w:r>
      <w:r w:rsidR="000C3501">
        <w:tab/>
      </w:r>
      <w:r w:rsidRPr="00EA26B3">
        <w:t>The UE IdM Client performs a HTTP POST request to exchange the authorization code for an access token. In the request, the client includes the code-verifier string. This string is cryptographically associated with the code_challenge value provided in the Authorization Request in Step 3a.</w:t>
      </w:r>
    </w:p>
    <w:p w14:paraId="60C5BFAD" w14:textId="77777777" w:rsidR="00B96655" w:rsidRPr="00EA26B3" w:rsidRDefault="00B96655" w:rsidP="00B96655">
      <w:pPr>
        <w:pStyle w:val="EX"/>
      </w:pPr>
      <w:r w:rsidRPr="00EA26B3">
        <w:t>Step 3f:</w:t>
      </w:r>
      <w:r w:rsidR="000C3501">
        <w:tab/>
      </w:r>
      <w:r w:rsidRPr="00EA26B3">
        <w:t>The IdM Server verifies the IdM Client based on the received code-verifier string and issues a 200 OK with an access token and ID token (specific to the MC user and MC</w:t>
      </w:r>
      <w:r>
        <w:rPr>
          <w:lang w:val="en-US"/>
        </w:rPr>
        <w:t>X</w:t>
      </w:r>
      <w:r w:rsidRPr="00EA26B3">
        <w:t xml:space="preserve"> service</w:t>
      </w:r>
      <w:r>
        <w:rPr>
          <w:lang w:val="en-US"/>
        </w:rPr>
        <w:t>(</w:t>
      </w:r>
      <w:r w:rsidRPr="00EA26B3">
        <w:t>s</w:t>
      </w:r>
      <w:r>
        <w:rPr>
          <w:lang w:val="en-US"/>
        </w:rPr>
        <w:t>)</w:t>
      </w:r>
      <w:r w:rsidRPr="00EA26B3">
        <w:t>) included in it.</w:t>
      </w:r>
    </w:p>
    <w:p w14:paraId="1D572E69" w14:textId="77777777" w:rsidR="00B96655" w:rsidRPr="00EA26B3" w:rsidRDefault="00B96655" w:rsidP="00B96655">
      <w:pPr>
        <w:pStyle w:val="NO"/>
      </w:pPr>
      <w:r w:rsidRPr="00EA26B3">
        <w:t>NOTE:</w:t>
      </w:r>
      <w:r w:rsidRPr="00EA26B3">
        <w:tab/>
        <w:t>The server verifies by calculating the code challenge from the received code_verifier and comparing it with the code_challenge value provided by the client in Step 3a.</w:t>
      </w:r>
    </w:p>
    <w:p w14:paraId="349C2E76" w14:textId="77777777" w:rsidR="00B96655" w:rsidRPr="00EA26B3" w:rsidRDefault="00B96655" w:rsidP="00B96655">
      <w:pPr>
        <w:pStyle w:val="EX"/>
      </w:pPr>
      <w:r w:rsidRPr="00EA26B3">
        <w:t>Step 3g:</w:t>
      </w:r>
      <w:r w:rsidR="000C3501">
        <w:tab/>
      </w:r>
      <w:r w:rsidRPr="00EA26B3">
        <w:t xml:space="preserve">The access token and ID token are </w:t>
      </w:r>
      <w:r>
        <w:rPr>
          <w:lang w:val="en-US"/>
        </w:rPr>
        <w:t>made available</w:t>
      </w:r>
      <w:r w:rsidRPr="00EA26B3">
        <w:t xml:space="preserve"> to the MC</w:t>
      </w:r>
      <w:r>
        <w:rPr>
          <w:lang w:val="en-US"/>
        </w:rPr>
        <w:t>X</w:t>
      </w:r>
      <w:r w:rsidRPr="00EA26B3">
        <w:t xml:space="preserve"> client</w:t>
      </w:r>
      <w:r>
        <w:rPr>
          <w:lang w:val="en-US"/>
        </w:rPr>
        <w:t>(s)</w:t>
      </w:r>
      <w:r w:rsidRPr="00EA26B3">
        <w:t>.</w:t>
      </w:r>
    </w:p>
    <w:p w14:paraId="66AF472C" w14:textId="77777777" w:rsidR="00B96655" w:rsidRDefault="00B96655" w:rsidP="00B96655">
      <w:pPr>
        <w:pStyle w:val="EX"/>
      </w:pPr>
      <w:r w:rsidRPr="00EA26B3">
        <w:t>Step 4:</w:t>
      </w:r>
      <w:r w:rsidR="000C3501">
        <w:tab/>
      </w:r>
      <w:r w:rsidRPr="00EA26B3">
        <w:t xml:space="preserve">The MC UE performs user </w:t>
      </w:r>
      <w:r>
        <w:rPr>
          <w:lang w:val="en-US"/>
        </w:rPr>
        <w:t xml:space="preserve">service </w:t>
      </w:r>
      <w:r w:rsidRPr="00EA26B3">
        <w:t>authorization.</w:t>
      </w:r>
    </w:p>
    <w:p w14:paraId="6D4A48CF" w14:textId="77777777" w:rsidR="005B553A" w:rsidRPr="00EA26B3" w:rsidRDefault="005B553A" w:rsidP="005B553A">
      <w:pPr>
        <w:pStyle w:val="Heading1"/>
      </w:pPr>
      <w:bookmarkStart w:id="1671" w:name="_Toc3886379"/>
      <w:bookmarkStart w:id="1672" w:name="_Toc26797746"/>
      <w:bookmarkStart w:id="1673" w:name="_Toc35353592"/>
      <w:bookmarkStart w:id="1674" w:name="_Toc44939565"/>
      <w:bookmarkStart w:id="1675" w:name="_Toc218692341"/>
      <w:r>
        <w:t>C.2</w:t>
      </w:r>
      <w:r w:rsidRPr="00EA26B3">
        <w:tab/>
        <w:t xml:space="preserve">Detailed flow for </w:t>
      </w:r>
      <w:r>
        <w:t xml:space="preserve">inter-domain </w:t>
      </w:r>
      <w:r w:rsidRPr="00EA26B3">
        <w:t xml:space="preserve">MC </w:t>
      </w:r>
      <w:r>
        <w:t>u</w:t>
      </w:r>
      <w:r w:rsidRPr="00EA26B3">
        <w:t xml:space="preserve">ser </w:t>
      </w:r>
      <w:r>
        <w:t xml:space="preserve">service authorization </w:t>
      </w:r>
      <w:r w:rsidRPr="00EA26B3">
        <w:t>using OpenID Connect</w:t>
      </w:r>
      <w:r>
        <w:t xml:space="preserve"> token exchange</w:t>
      </w:r>
      <w:bookmarkEnd w:id="1671"/>
      <w:bookmarkEnd w:id="1672"/>
      <w:bookmarkEnd w:id="1673"/>
      <w:bookmarkEnd w:id="1674"/>
      <w:bookmarkEnd w:id="1675"/>
    </w:p>
    <w:p w14:paraId="55D827A2" w14:textId="77777777" w:rsidR="005B553A" w:rsidRPr="00783BB2" w:rsidRDefault="005B553A" w:rsidP="005B553A">
      <w:pPr>
        <w:rPr>
          <w:highlight w:val="cyan"/>
        </w:rPr>
      </w:pPr>
      <w:r w:rsidRPr="00EA26B3">
        <w:t xml:space="preserve">Figure </w:t>
      </w:r>
      <w:r w:rsidRPr="00FD456F">
        <w:t>C.2-1</w:t>
      </w:r>
      <w:r w:rsidRPr="00EA26B3">
        <w:t xml:space="preserve"> shows </w:t>
      </w:r>
      <w:r w:rsidRPr="00FD456F">
        <w:t xml:space="preserve">the detailed </w:t>
      </w:r>
      <w:r w:rsidRPr="00720FE1">
        <w:t xml:space="preserve">message </w:t>
      </w:r>
      <w:r>
        <w:t>flow</w:t>
      </w:r>
      <w:r w:rsidRPr="00720FE1">
        <w:t xml:space="preserve"> for inter-domain</w:t>
      </w:r>
      <w:r>
        <w:t xml:space="preserve"> MCX user</w:t>
      </w:r>
      <w:r w:rsidRPr="00720FE1">
        <w:t xml:space="preserve"> a</w:t>
      </w:r>
      <w:r>
        <w:t>uthentication and service authorisation</w:t>
      </w:r>
      <w:r w:rsidRPr="00FD456F">
        <w:t xml:space="preserve"> using the OpenID Connect token exchange </w:t>
      </w:r>
      <w:r>
        <w:t>method</w:t>
      </w:r>
      <w:r w:rsidRPr="00FD456F">
        <w:t xml:space="preserve"> as described in </w:t>
      </w:r>
      <w:r w:rsidR="00E85369">
        <w:t>A</w:t>
      </w:r>
      <w:r w:rsidRPr="00FD456F">
        <w:t>nnex</w:t>
      </w:r>
      <w:r w:rsidR="00E85369">
        <w:t xml:space="preserve"> B</w:t>
      </w:r>
      <w:r w:rsidRPr="00FD456F">
        <w:t>.</w:t>
      </w:r>
    </w:p>
    <w:p w14:paraId="60754432" w14:textId="77777777" w:rsidR="005B553A" w:rsidRPr="00720FE1" w:rsidRDefault="005B553A" w:rsidP="005B553A">
      <w:pPr>
        <w:pStyle w:val="TF"/>
      </w:pPr>
      <w:r w:rsidRPr="00720FE1">
        <w:object w:dxaOrig="11869" w:dyaOrig="9336" w14:anchorId="5E1AF056">
          <v:shape id="_x0000_i1098" type="#_x0000_t75" style="width:482pt;height:379pt" o:ole="">
            <v:imagedata r:id="rId160" o:title=""/>
          </v:shape>
          <o:OLEObject Type="Embed" ProgID="Visio.Drawing.15" ShapeID="_x0000_i1098" DrawAspect="Content" ObjectID="_1829305598" r:id="rId161"/>
        </w:object>
      </w:r>
      <w:r w:rsidRPr="00720FE1">
        <w:t xml:space="preserve">Figure </w:t>
      </w:r>
      <w:r w:rsidRPr="00FD456F">
        <w:rPr>
          <w:lang w:val="en-US"/>
        </w:rPr>
        <w:t>C.2</w:t>
      </w:r>
      <w:r w:rsidRPr="00FD456F">
        <w:t>-1:</w:t>
      </w:r>
      <w:r w:rsidRPr="00720FE1">
        <w:t xml:space="preserve"> Inter-domain user authentication and </w:t>
      </w:r>
      <w:r>
        <w:rPr>
          <w:lang w:val="en-US"/>
        </w:rPr>
        <w:t xml:space="preserve">service </w:t>
      </w:r>
      <w:r w:rsidRPr="00720FE1">
        <w:t>authorisation</w:t>
      </w:r>
    </w:p>
    <w:p w14:paraId="0DC623E9" w14:textId="77777777" w:rsidR="005B553A" w:rsidRPr="00720FE1" w:rsidRDefault="005B553A" w:rsidP="005B553A">
      <w:pPr>
        <w:pStyle w:val="B1"/>
        <w:ind w:left="1134" w:hanging="850"/>
        <w:rPr>
          <w:lang w:val="en-US"/>
        </w:rPr>
      </w:pPr>
      <w:r w:rsidRPr="00720FE1">
        <w:t>Steps 0-</w:t>
      </w:r>
      <w:r w:rsidRPr="00720FE1">
        <w:rPr>
          <w:lang w:val="en-US"/>
        </w:rPr>
        <w:t>3</w:t>
      </w:r>
      <w:r w:rsidRPr="00720FE1">
        <w:t xml:space="preserve">: </w:t>
      </w:r>
      <w:r w:rsidRPr="00720FE1">
        <w:rPr>
          <w:lang w:val="en-US"/>
        </w:rPr>
        <w:t>These step</w:t>
      </w:r>
      <w:r w:rsidRPr="00720FE1">
        <w:t>s</w:t>
      </w:r>
      <w:r w:rsidRPr="00720FE1">
        <w:rPr>
          <w:lang w:val="en-US"/>
        </w:rPr>
        <w:t xml:space="preserve"> are the same as</w:t>
      </w:r>
      <w:r w:rsidRPr="00720FE1">
        <w:t xml:space="preserve"> </w:t>
      </w:r>
      <w:r w:rsidRPr="00720FE1">
        <w:rPr>
          <w:lang w:val="en-US"/>
        </w:rPr>
        <w:t>described in</w:t>
      </w:r>
      <w:r w:rsidRPr="00720FE1">
        <w:t xml:space="preserve"> </w:t>
      </w:r>
      <w:r w:rsidRPr="00A24BCC">
        <w:t>steps 0-</w:t>
      </w:r>
      <w:r w:rsidRPr="00A24BCC">
        <w:rPr>
          <w:lang w:val="en-US"/>
        </w:rPr>
        <w:t>3</w:t>
      </w:r>
      <w:r w:rsidRPr="00A24BCC">
        <w:t xml:space="preserve"> </w:t>
      </w:r>
      <w:r w:rsidRPr="00A24BCC">
        <w:rPr>
          <w:lang w:val="en-US"/>
        </w:rPr>
        <w:t>of</w:t>
      </w:r>
      <w:r w:rsidRPr="00A24BCC">
        <w:t xml:space="preserve"> Figure C.1-1</w:t>
      </w:r>
      <w:r>
        <w:t>,</w:t>
      </w:r>
      <w:r w:rsidRPr="00A24BCC">
        <w:rPr>
          <w:lang w:val="en-US"/>
        </w:rPr>
        <w:t xml:space="preserve"> </w:t>
      </w:r>
      <w:r>
        <w:rPr>
          <w:lang w:val="en-US"/>
        </w:rPr>
        <w:t>which</w:t>
      </w:r>
      <w:r w:rsidRPr="00720FE1">
        <w:rPr>
          <w:lang w:val="en-US"/>
        </w:rPr>
        <w:t xml:space="preserve"> </w:t>
      </w:r>
      <w:r w:rsidRPr="00720FE1">
        <w:t xml:space="preserve">provide </w:t>
      </w:r>
      <w:r w:rsidRPr="00720FE1">
        <w:rPr>
          <w:lang w:val="en-US"/>
        </w:rPr>
        <w:t xml:space="preserve">the initial </w:t>
      </w:r>
      <w:r w:rsidRPr="00720FE1">
        <w:t>network access</w:t>
      </w:r>
      <w:r w:rsidRPr="00720FE1">
        <w:rPr>
          <w:lang w:val="en-US"/>
        </w:rPr>
        <w:t xml:space="preserve">, network </w:t>
      </w:r>
      <w:r w:rsidRPr="00720FE1">
        <w:t xml:space="preserve">security, </w:t>
      </w:r>
      <w:r w:rsidRPr="00720FE1">
        <w:rPr>
          <w:lang w:val="en-US"/>
        </w:rPr>
        <w:t xml:space="preserve">HTTPS tunnel to IdM server, </w:t>
      </w:r>
      <w:r w:rsidRPr="00720FE1">
        <w:t>user authentication</w:t>
      </w:r>
      <w:r w:rsidRPr="00720FE1">
        <w:rPr>
          <w:lang w:val="en-US"/>
        </w:rPr>
        <w:t>, IMS authentication, and SIP registration.</w:t>
      </w:r>
    </w:p>
    <w:p w14:paraId="055C4AC9" w14:textId="77777777" w:rsidR="005B553A" w:rsidRPr="00720FE1" w:rsidRDefault="005B553A" w:rsidP="005B553A">
      <w:pPr>
        <w:pStyle w:val="B1"/>
        <w:ind w:left="1134" w:hanging="850"/>
        <w:rPr>
          <w:lang w:val="en-US"/>
        </w:rPr>
      </w:pPr>
      <w:r w:rsidRPr="00720FE1">
        <w:rPr>
          <w:lang w:val="en-US"/>
        </w:rPr>
        <w:t>Step 4:</w:t>
      </w:r>
      <w:r w:rsidRPr="00720FE1">
        <w:rPr>
          <w:lang w:val="en-US"/>
        </w:rPr>
        <w:tab/>
        <w:t xml:space="preserve">This step represents the culmination </w:t>
      </w:r>
      <w:r w:rsidRPr="00BA044F">
        <w:rPr>
          <w:lang w:val="en-US"/>
        </w:rPr>
        <w:t xml:space="preserve">of steps C-1 through C-5 in </w:t>
      </w:r>
      <w:r w:rsidRPr="00FD456F">
        <w:t xml:space="preserve">Figure </w:t>
      </w:r>
      <w:r w:rsidRPr="00FD456F">
        <w:rPr>
          <w:lang w:val="en-US"/>
        </w:rPr>
        <w:t>5.1.3.1-1</w:t>
      </w:r>
      <w:r>
        <w:rPr>
          <w:lang w:val="en-US"/>
        </w:rPr>
        <w:t>,</w:t>
      </w:r>
      <w:r w:rsidRPr="00BA044F">
        <w:rPr>
          <w:lang w:val="en-US"/>
        </w:rPr>
        <w:t xml:space="preserve"> which</w:t>
      </w:r>
      <w:r w:rsidRPr="00720FE1">
        <w:rPr>
          <w:lang w:val="en-US"/>
        </w:rPr>
        <w:t xml:space="preserve"> authorises the user for services in the primary domain. </w:t>
      </w:r>
      <w:r w:rsidRPr="00720FE1">
        <w:t xml:space="preserve"> </w:t>
      </w:r>
      <w:r w:rsidRPr="00720FE1">
        <w:rPr>
          <w:lang w:val="en-US"/>
        </w:rPr>
        <w:t>As part of this step the UE obtains the user</w:t>
      </w:r>
      <w:r w:rsidR="000C3501">
        <w:rPr>
          <w:lang w:val="en-US"/>
        </w:rPr>
        <w:t>'</w:t>
      </w:r>
      <w:r w:rsidRPr="00720FE1">
        <w:rPr>
          <w:lang w:val="en-US"/>
        </w:rPr>
        <w:t xml:space="preserve">s profile, which specifies both </w:t>
      </w:r>
      <w:r>
        <w:rPr>
          <w:lang w:val="en-US"/>
        </w:rPr>
        <w:t xml:space="preserve">the </w:t>
      </w:r>
      <w:r w:rsidRPr="00720FE1">
        <w:rPr>
          <w:lang w:val="en-US"/>
        </w:rPr>
        <w:t xml:space="preserve">local (primary domain) and </w:t>
      </w:r>
      <w:r>
        <w:rPr>
          <w:lang w:val="en-US"/>
        </w:rPr>
        <w:t xml:space="preserve">the </w:t>
      </w:r>
      <w:r w:rsidRPr="00720FE1">
        <w:rPr>
          <w:lang w:val="en-US"/>
        </w:rPr>
        <w:t>non-local (partner domain) group services.</w:t>
      </w:r>
    </w:p>
    <w:p w14:paraId="40ADA9C8" w14:textId="77777777" w:rsidR="005B553A" w:rsidRPr="00720FE1" w:rsidRDefault="005B553A" w:rsidP="005B553A">
      <w:pPr>
        <w:pStyle w:val="B1"/>
        <w:ind w:left="1134" w:hanging="850"/>
        <w:rPr>
          <w:lang w:val="en-US"/>
        </w:rPr>
      </w:pPr>
      <w:r w:rsidRPr="00720FE1">
        <w:rPr>
          <w:lang w:val="en-US"/>
        </w:rPr>
        <w:t>Step 5:</w:t>
      </w:r>
      <w:r w:rsidRPr="00720FE1">
        <w:rPr>
          <w:lang w:val="en-US"/>
        </w:rPr>
        <w:tab/>
        <w:t>From the user</w:t>
      </w:r>
      <w:r w:rsidR="000C3501">
        <w:rPr>
          <w:lang w:val="en-US"/>
        </w:rPr>
        <w:t>'</w:t>
      </w:r>
      <w:r w:rsidRPr="00720FE1">
        <w:rPr>
          <w:lang w:val="en-US"/>
        </w:rPr>
        <w:t xml:space="preserve">s profile, the UE identifies group service(s) home to a partner domain.  The user profile includes metadata of the group service(s) and information about the partner IdMS (i.e. the token endpoint host address and the </w:t>
      </w:r>
      <w:r w:rsidR="002762C8">
        <w:rPr>
          <w:lang w:val="en-US"/>
        </w:rPr>
        <w:t>"</w:t>
      </w:r>
      <w:r w:rsidRPr="00720FE1">
        <w:rPr>
          <w:lang w:val="en-US"/>
        </w:rPr>
        <w:t>aud</w:t>
      </w:r>
      <w:r w:rsidR="002762C8">
        <w:rPr>
          <w:lang w:val="en-US"/>
        </w:rPr>
        <w:t>"</w:t>
      </w:r>
      <w:r w:rsidRPr="00720FE1">
        <w:rPr>
          <w:lang w:val="en-US"/>
        </w:rPr>
        <w:t xml:space="preserve"> parameter for use in the token exchange request).</w:t>
      </w:r>
    </w:p>
    <w:p w14:paraId="6157304D" w14:textId="77777777" w:rsidR="005B553A" w:rsidRPr="00720FE1" w:rsidRDefault="005B553A" w:rsidP="005B553A">
      <w:pPr>
        <w:pStyle w:val="B1"/>
        <w:ind w:left="1134" w:hanging="850"/>
      </w:pPr>
      <w:r w:rsidRPr="00720FE1">
        <w:t>Step 6a:</w:t>
      </w:r>
      <w:r w:rsidRPr="00720FE1">
        <w:tab/>
        <w:t xml:space="preserve">Based on </w:t>
      </w:r>
      <w:r>
        <w:t>the OAuth token exchange procedure</w:t>
      </w:r>
      <w:r w:rsidRPr="00720FE1">
        <w:t>, the UE IdM Client performs a HTTP POST (token exchange) request to the user</w:t>
      </w:r>
      <w:r w:rsidR="000C3501">
        <w:t>'</w:t>
      </w:r>
      <w:r w:rsidRPr="00720FE1">
        <w:t xml:space="preserve">s primary IdM Server token endpoint.  This request consists of the access token obtained in step 3 and information about the partner IdMS (i.e. the </w:t>
      </w:r>
      <w:r w:rsidR="002762C8">
        <w:t>"</w:t>
      </w:r>
      <w:r w:rsidRPr="00720FE1">
        <w:t>aud</w:t>
      </w:r>
      <w:r w:rsidR="002762C8">
        <w:t>"</w:t>
      </w:r>
      <w:r w:rsidRPr="00720FE1">
        <w:t xml:space="preserve"> parameter obtained from the user profile group metadata).</w:t>
      </w:r>
    </w:p>
    <w:p w14:paraId="68E4E139" w14:textId="77777777" w:rsidR="005B553A" w:rsidRPr="00720FE1" w:rsidRDefault="005B553A" w:rsidP="005B553A">
      <w:pPr>
        <w:pStyle w:val="B1"/>
        <w:ind w:left="1134" w:hanging="850"/>
      </w:pPr>
      <w:r w:rsidRPr="00720FE1">
        <w:t>Step 6b:</w:t>
      </w:r>
      <w:r w:rsidRPr="00720FE1">
        <w:tab/>
        <w:t xml:space="preserve">The primary IdM Server token endpoint verifies the access token and returns a </w:t>
      </w:r>
      <w:r>
        <w:t>security</w:t>
      </w:r>
      <w:r w:rsidRPr="00720FE1">
        <w:t xml:space="preserve"> token specific to the partner IdM Server.</w:t>
      </w:r>
    </w:p>
    <w:p w14:paraId="2FA12D16" w14:textId="77777777" w:rsidR="005B553A" w:rsidRPr="00720FE1" w:rsidRDefault="005B553A" w:rsidP="005B553A">
      <w:pPr>
        <w:pStyle w:val="B1"/>
        <w:ind w:left="1134" w:hanging="850"/>
      </w:pPr>
      <w:r w:rsidRPr="00720FE1">
        <w:t>Step 7:</w:t>
      </w:r>
      <w:r w:rsidRPr="00720FE1">
        <w:tab/>
        <w:t xml:space="preserve">The </w:t>
      </w:r>
      <w:r w:rsidRPr="00720FE1">
        <w:rPr>
          <w:lang w:val="en-US"/>
        </w:rPr>
        <w:t xml:space="preserve">UE establishes a secure </w:t>
      </w:r>
      <w:r w:rsidRPr="00720FE1">
        <w:t xml:space="preserve">HTTP tunnel </w:t>
      </w:r>
      <w:r w:rsidRPr="00720FE1">
        <w:rPr>
          <w:lang w:val="en-US"/>
        </w:rPr>
        <w:t>with the partner IdM token endpoint</w:t>
      </w:r>
      <w:r w:rsidRPr="00720FE1">
        <w:t xml:space="preserve"> using HTTPS.</w:t>
      </w:r>
    </w:p>
    <w:p w14:paraId="554B759D" w14:textId="77777777" w:rsidR="005B553A" w:rsidRPr="00720FE1" w:rsidRDefault="005B553A" w:rsidP="005B553A">
      <w:pPr>
        <w:pStyle w:val="EditorsNote"/>
      </w:pPr>
      <w:r w:rsidRPr="00720FE1">
        <w:rPr>
          <w:shd w:val="clear" w:color="auto" w:fill="FFFFFF"/>
        </w:rPr>
        <w:t>Editor's Note: It is FFS how the TLS tunnel between the visiting user and the partner systems IdM server is authenticated.</w:t>
      </w:r>
    </w:p>
    <w:p w14:paraId="4AEBF2F5" w14:textId="77777777" w:rsidR="005B553A" w:rsidRPr="00720FE1" w:rsidRDefault="005B553A" w:rsidP="005B553A">
      <w:pPr>
        <w:pStyle w:val="B1"/>
        <w:ind w:left="1134" w:hanging="850"/>
      </w:pPr>
      <w:r w:rsidRPr="00720FE1">
        <w:t>Step 8a:</w:t>
      </w:r>
      <w:r w:rsidRPr="00720FE1">
        <w:tab/>
        <w:t xml:space="preserve">The UE IdM Client performs a HTTP POST token request to the partner IdM token endpoint to exchange the </w:t>
      </w:r>
      <w:r>
        <w:t>security</w:t>
      </w:r>
      <w:r w:rsidRPr="00720FE1">
        <w:t xml:space="preserve"> token for an access token. This message is defined in [</w:t>
      </w:r>
      <w:r>
        <w:t>19</w:t>
      </w:r>
      <w:r w:rsidRPr="00720FE1">
        <w:t>].</w:t>
      </w:r>
    </w:p>
    <w:p w14:paraId="58D4828F" w14:textId="77777777" w:rsidR="005B553A" w:rsidRDefault="005B553A" w:rsidP="005B553A">
      <w:pPr>
        <w:pStyle w:val="B1"/>
        <w:ind w:left="1134" w:hanging="850"/>
      </w:pPr>
      <w:r w:rsidRPr="00720FE1">
        <w:t>Step 8b:</w:t>
      </w:r>
      <w:r w:rsidRPr="00720FE1">
        <w:tab/>
        <w:t>The partner IdM Server token endpoint ver</w:t>
      </w:r>
      <w:r>
        <w:t xml:space="preserve">ifies the security token and issues </w:t>
      </w:r>
      <w:r w:rsidRPr="00720FE1">
        <w:t>an access token specific to the user and the user</w:t>
      </w:r>
      <w:r w:rsidR="000C3501">
        <w:t>'</w:t>
      </w:r>
      <w:r w:rsidRPr="00720FE1">
        <w:t xml:space="preserve">s local MC </w:t>
      </w:r>
      <w:r>
        <w:t xml:space="preserve">group </w:t>
      </w:r>
      <w:r w:rsidRPr="00720FE1">
        <w:t>service</w:t>
      </w:r>
      <w:r>
        <w:t>(</w:t>
      </w:r>
      <w:r w:rsidRPr="00720FE1">
        <w:t>s</w:t>
      </w:r>
      <w:r>
        <w:t>)</w:t>
      </w:r>
      <w:r w:rsidRPr="00720FE1">
        <w:t>.</w:t>
      </w:r>
    </w:p>
    <w:p w14:paraId="6BA194D1" w14:textId="77777777" w:rsidR="005B553A" w:rsidRPr="007E0241" w:rsidRDefault="005B553A" w:rsidP="007E0241">
      <w:pPr>
        <w:pStyle w:val="NO"/>
      </w:pPr>
      <w:r w:rsidRPr="007E0241">
        <w:t>NOTE</w:t>
      </w:r>
      <w:r w:rsidR="007E0241">
        <w:t xml:space="preserve"> 1</w:t>
      </w:r>
      <w:r w:rsidRPr="007E0241">
        <w:t>:</w:t>
      </w:r>
      <w:r w:rsidR="000C3501">
        <w:tab/>
      </w:r>
      <w:r w:rsidR="007E0241">
        <w:t>A</w:t>
      </w:r>
      <w:r w:rsidRPr="007E0241">
        <w:t>dditional access tokens may be requested as needed by repeating steps 8a and 8b.</w:t>
      </w:r>
    </w:p>
    <w:p w14:paraId="30D71335" w14:textId="77777777" w:rsidR="005B553A" w:rsidRPr="00720FE1" w:rsidRDefault="005B553A" w:rsidP="005B553A">
      <w:pPr>
        <w:pStyle w:val="B1"/>
        <w:ind w:left="1134" w:hanging="850"/>
      </w:pPr>
      <w:r w:rsidRPr="00720FE1">
        <w:t>Step 9:</w:t>
      </w:r>
      <w:r w:rsidRPr="00720FE1">
        <w:tab/>
        <w:t xml:space="preserve">For each group </w:t>
      </w:r>
      <w:r>
        <w:t>service</w:t>
      </w:r>
      <w:r w:rsidRPr="00720FE1">
        <w:t xml:space="preserve">, the GM client in the UE follows the </w:t>
      </w:r>
      <w:r w:rsidR="002762C8">
        <w:t>"</w:t>
      </w:r>
      <w:r w:rsidRPr="00720FE1">
        <w:t>Retrieve group configurations at the group management client</w:t>
      </w:r>
      <w:r w:rsidR="002762C8">
        <w:t>"</w:t>
      </w:r>
      <w:r w:rsidRPr="00720FE1">
        <w:t xml:space="preserve"> flow as shown in </w:t>
      </w:r>
      <w:r w:rsidRPr="00EE0FCA">
        <w:t>clause 10.1.5.2 of TS 23.280 [</w:t>
      </w:r>
      <w:r>
        <w:t>36</w:t>
      </w:r>
      <w:r w:rsidRPr="00EE0FCA">
        <w:t>],</w:t>
      </w:r>
      <w:r w:rsidRPr="00720FE1">
        <w:t xml:space="preserve"> presenting an access token in the Get group configuration request over HTTP.  If the access token is valid, the GMS authorises the user for the specific group management service.  Completion of this step results in the GMS sending the user</w:t>
      </w:r>
      <w:r w:rsidR="000C3501">
        <w:t>'</w:t>
      </w:r>
      <w:r w:rsidRPr="00720FE1">
        <w:t>s group policy information and group key information to the GM client.  This step is repeated for each additional group service that is home to this partner domain.</w:t>
      </w:r>
    </w:p>
    <w:p w14:paraId="4608A6B4" w14:textId="77777777" w:rsidR="005B553A" w:rsidRPr="00783BB2" w:rsidRDefault="005B553A" w:rsidP="005B553A">
      <w:pPr>
        <w:pStyle w:val="NO"/>
      </w:pPr>
      <w:r w:rsidRPr="0032027A">
        <w:t>NOTE</w:t>
      </w:r>
      <w:r w:rsidR="007E0241">
        <w:t xml:space="preserve"> 2</w:t>
      </w:r>
      <w:r w:rsidRPr="0032027A">
        <w:t>:</w:t>
      </w:r>
      <w:r w:rsidR="000C3501">
        <w:tab/>
      </w:r>
      <w:r w:rsidRPr="0032027A">
        <w:t>Steps 5–9 are repeated for user service authorization to services in</w:t>
      </w:r>
      <w:r w:rsidRPr="00783BB2">
        <w:t xml:space="preserve"> each additional partner domain.</w:t>
      </w:r>
    </w:p>
    <w:p w14:paraId="54F0280C" w14:textId="77777777" w:rsidR="005B553A" w:rsidRPr="00EA26B3" w:rsidRDefault="005B553A" w:rsidP="00B96655">
      <w:pPr>
        <w:pStyle w:val="EX"/>
      </w:pPr>
    </w:p>
    <w:p w14:paraId="1C3D3A57" w14:textId="77777777" w:rsidR="00760CBA" w:rsidRDefault="00460B25" w:rsidP="00760CBA">
      <w:pPr>
        <w:pStyle w:val="Heading8"/>
      </w:pPr>
      <w:r w:rsidRPr="00EA26B3">
        <w:br w:type="page"/>
      </w:r>
      <w:bookmarkStart w:id="1676" w:name="_Toc3886380"/>
      <w:bookmarkStart w:id="1677" w:name="_Toc26797747"/>
      <w:bookmarkStart w:id="1678" w:name="_Toc35353593"/>
      <w:bookmarkStart w:id="1679" w:name="_Toc44939566"/>
      <w:bookmarkStart w:id="1680" w:name="_Toc218692342"/>
      <w:r w:rsidR="00760CBA">
        <w:t>Annex D (Normative):</w:t>
      </w:r>
      <w:r w:rsidR="00760CBA">
        <w:br/>
        <w:t>KMS provisioning messages</w:t>
      </w:r>
      <w:bookmarkEnd w:id="1676"/>
      <w:bookmarkEnd w:id="1677"/>
      <w:bookmarkEnd w:id="1678"/>
      <w:bookmarkEnd w:id="1679"/>
      <w:bookmarkEnd w:id="1680"/>
    </w:p>
    <w:p w14:paraId="73F3D73F" w14:textId="77777777" w:rsidR="00760CBA" w:rsidRDefault="00760CBA" w:rsidP="00760CBA">
      <w:pPr>
        <w:pStyle w:val="Heading1"/>
      </w:pPr>
      <w:bookmarkStart w:id="1681" w:name="_Toc3886381"/>
      <w:bookmarkStart w:id="1682" w:name="_Toc26797748"/>
      <w:bookmarkStart w:id="1683" w:name="_Toc35353594"/>
      <w:bookmarkStart w:id="1684" w:name="_Toc44939567"/>
      <w:bookmarkStart w:id="1685" w:name="_Toc218692343"/>
      <w:r>
        <w:t>D.1</w:t>
      </w:r>
      <w:r>
        <w:tab/>
        <w:t>General aspects</w:t>
      </w:r>
      <w:bookmarkEnd w:id="1681"/>
      <w:bookmarkEnd w:id="1682"/>
      <w:bookmarkEnd w:id="1683"/>
      <w:bookmarkEnd w:id="1684"/>
      <w:bookmarkEnd w:id="1685"/>
    </w:p>
    <w:p w14:paraId="6C957C34" w14:textId="77777777" w:rsidR="00760CBA" w:rsidRDefault="00760CBA" w:rsidP="00760CBA">
      <w:pPr>
        <w:rPr>
          <w:lang w:eastAsia="en-GB"/>
        </w:rPr>
      </w:pPr>
      <w:r>
        <w:t>This annex specifies the key management procedures between the KMS and the key management client that allows keys to be provisioned to the key management client based on a</w:t>
      </w:r>
      <w:r w:rsidR="00044225">
        <w:t>n</w:t>
      </w:r>
      <w:r>
        <w:t xml:space="preserve"> identity. It describes the requests and responses for the authorization following provisioning messages:</w:t>
      </w:r>
    </w:p>
    <w:p w14:paraId="3DCABB85" w14:textId="77777777" w:rsidR="00760CBA" w:rsidRDefault="00760CBA" w:rsidP="00760CBA">
      <w:pPr>
        <w:pStyle w:val="B1"/>
      </w:pPr>
      <w:r>
        <w:t>-</w:t>
      </w:r>
      <w:r>
        <w:tab/>
        <w:t>KMS Initialize.</w:t>
      </w:r>
    </w:p>
    <w:p w14:paraId="2588B50F" w14:textId="77777777" w:rsidR="00760CBA" w:rsidRDefault="00760CBA" w:rsidP="00760CBA">
      <w:pPr>
        <w:pStyle w:val="B1"/>
      </w:pPr>
      <w:r>
        <w:t>-</w:t>
      </w:r>
      <w:r>
        <w:tab/>
        <w:t>KMS KeyProvision.</w:t>
      </w:r>
    </w:p>
    <w:p w14:paraId="0896CED4" w14:textId="77777777" w:rsidR="00044225" w:rsidRDefault="00760CBA" w:rsidP="00044225">
      <w:pPr>
        <w:pStyle w:val="B1"/>
      </w:pPr>
      <w:r>
        <w:t>-</w:t>
      </w:r>
      <w:r>
        <w:tab/>
        <w:t>KMS CertCache.</w:t>
      </w:r>
      <w:r w:rsidR="00044225" w:rsidRPr="00044225">
        <w:t xml:space="preserve"> </w:t>
      </w:r>
    </w:p>
    <w:p w14:paraId="1C894E58" w14:textId="77777777" w:rsidR="00044225" w:rsidRDefault="00044225" w:rsidP="00044225">
      <w:pPr>
        <w:pStyle w:val="B1"/>
      </w:pPr>
      <w:r>
        <w:t>-</w:t>
      </w:r>
      <w:r>
        <w:tab/>
        <w:t>KMS Cert.</w:t>
      </w:r>
    </w:p>
    <w:p w14:paraId="5A8F49B4" w14:textId="77777777" w:rsidR="00044225" w:rsidRDefault="00044225" w:rsidP="00044225">
      <w:pPr>
        <w:pStyle w:val="B1"/>
      </w:pPr>
      <w:r>
        <w:t>-</w:t>
      </w:r>
      <w:r>
        <w:tab/>
        <w:t>KMS Discovery Lookup</w:t>
      </w:r>
    </w:p>
    <w:p w14:paraId="460B6006" w14:textId="77777777" w:rsidR="00760CBA" w:rsidRDefault="00044225" w:rsidP="00044225">
      <w:pPr>
        <w:pStyle w:val="B1"/>
      </w:pPr>
      <w:r>
        <w:t>-</w:t>
      </w:r>
      <w:r>
        <w:tab/>
        <w:t>KMS Discovery Upload</w:t>
      </w:r>
    </w:p>
    <w:p w14:paraId="3D6F93A8" w14:textId="77777777" w:rsidR="00760CBA" w:rsidRDefault="00760CBA" w:rsidP="00760CBA">
      <w:r>
        <w:t>All KMS communications are made via HTTPS. The key management client is provisioned via XML content in the KMS's response. The XML content is designed to be extendable to allow KMS/client providers to add further information in the XML. Where the interface is extended, a different XML namespace should be used (so that may be ignored by non-compatible clients).</w:t>
      </w:r>
    </w:p>
    <w:p w14:paraId="7C8066D3" w14:textId="77777777" w:rsidR="00760CBA" w:rsidRDefault="00760CBA" w:rsidP="00760CBA">
      <w:r>
        <w:t>It is assumed that transmissions between the KMS and the key management client are secure and that the KMS has authenticated the identity of the key management client.</w:t>
      </w:r>
    </w:p>
    <w:p w14:paraId="64F5A1D7" w14:textId="77777777" w:rsidR="00760CBA" w:rsidRDefault="00760CBA" w:rsidP="00760CBA">
      <w:r>
        <w:t xml:space="preserve">Additionally, to allow the transmission of key material securely between a secure element within the KMS and a secure element within the key management client, a security extension is defined which allows messages to be signed </w:t>
      </w:r>
      <w:r w:rsidR="00143EA4">
        <w:t xml:space="preserve">using the shared Integrity key (InK) or Transport Key (TrK) </w:t>
      </w:r>
      <w:r>
        <w:t>and key material to be encrypted using a shared Transport Key (TrK).</w:t>
      </w:r>
      <w:r w:rsidR="00FA3435">
        <w:t xml:space="preserve"> </w:t>
      </w:r>
      <w:r w:rsidR="00FA3435">
        <w:rPr>
          <w:lang w:val="en-US" w:eastAsia="en-GB"/>
        </w:rPr>
        <w:t xml:space="preserve">The signature algorithm used to sign a KMS Request message or a KMS Response message shall be </w:t>
      </w:r>
      <w:r w:rsidR="00FA3435" w:rsidRPr="00A052E2">
        <w:rPr>
          <w:lang w:val="x-none" w:eastAsia="en-GB"/>
        </w:rPr>
        <w:t>HMAC-SHA256</w:t>
      </w:r>
      <w:r w:rsidR="00FA3435">
        <w:rPr>
          <w:lang w:val="en-US" w:eastAsia="en-GB"/>
        </w:rPr>
        <w:t xml:space="preserve"> with a signature length of 256</w:t>
      </w:r>
      <w:r w:rsidR="00FA3435" w:rsidRPr="00A052E2">
        <w:rPr>
          <w:lang w:val="x-none" w:eastAsia="en-GB"/>
        </w:rPr>
        <w:t>.</w:t>
      </w:r>
    </w:p>
    <w:p w14:paraId="3E4E923E" w14:textId="77777777" w:rsidR="00760CBA" w:rsidRDefault="00760CBA" w:rsidP="00760CBA">
      <w:pPr>
        <w:pStyle w:val="Heading1"/>
      </w:pPr>
      <w:bookmarkStart w:id="1686" w:name="_Toc3886382"/>
      <w:bookmarkStart w:id="1687" w:name="_Toc26797749"/>
      <w:bookmarkStart w:id="1688" w:name="_Toc35353595"/>
      <w:bookmarkStart w:id="1689" w:name="_Toc44939568"/>
      <w:bookmarkStart w:id="1690" w:name="_Toc218692344"/>
      <w:r>
        <w:t>D.2</w:t>
      </w:r>
      <w:r>
        <w:tab/>
        <w:t>KMS requests</w:t>
      </w:r>
      <w:bookmarkEnd w:id="1686"/>
      <w:bookmarkEnd w:id="1687"/>
      <w:bookmarkEnd w:id="1688"/>
      <w:bookmarkEnd w:id="1689"/>
      <w:bookmarkEnd w:id="1690"/>
    </w:p>
    <w:p w14:paraId="674D25E5" w14:textId="77777777" w:rsidR="00044225" w:rsidRPr="00004E6F" w:rsidRDefault="00044225" w:rsidP="00044225">
      <w:pPr>
        <w:pStyle w:val="Heading2"/>
      </w:pPr>
      <w:bookmarkStart w:id="1691" w:name="_Toc3886383"/>
      <w:bookmarkStart w:id="1692" w:name="_Toc26797750"/>
      <w:bookmarkStart w:id="1693" w:name="_Toc35353596"/>
      <w:bookmarkStart w:id="1694" w:name="_Toc44939569"/>
      <w:bookmarkStart w:id="1695" w:name="_Toc218692345"/>
      <w:r>
        <w:t>D.2.1</w:t>
      </w:r>
      <w:r>
        <w:tab/>
        <w:t>General</w:t>
      </w:r>
      <w:bookmarkEnd w:id="1691"/>
      <w:bookmarkEnd w:id="1692"/>
      <w:bookmarkEnd w:id="1693"/>
      <w:bookmarkEnd w:id="1694"/>
      <w:bookmarkEnd w:id="1695"/>
    </w:p>
    <w:p w14:paraId="15B3A613" w14:textId="77777777" w:rsidR="00044225" w:rsidRDefault="00760CBA" w:rsidP="00760CBA">
      <w:r>
        <w:t xml:space="preserve">Requests to the KMS are made to specific resource URIs. </w:t>
      </w:r>
      <w:r w:rsidR="00044225">
        <w:t xml:space="preserve">Requests are made using a HTTP POST request to a URI. The content of the URI indicates the type of request. </w:t>
      </w:r>
      <w:r>
        <w:t xml:space="preserve">Resource URIs are rooted under the tree "/keymanagement/identity/v1" for a particular domain. </w:t>
      </w:r>
    </w:p>
    <w:p w14:paraId="27F6DF40" w14:textId="77777777" w:rsidR="00760CBA" w:rsidRDefault="00760CBA" w:rsidP="00760CBA">
      <w:r>
        <w:t>For example, the resource path to initialize a user within the domain "example.org" is:</w:t>
      </w:r>
    </w:p>
    <w:p w14:paraId="44DF6481" w14:textId="77777777" w:rsidR="00760CBA" w:rsidRDefault="00760CBA" w:rsidP="00760CBA">
      <w:pPr>
        <w:pStyle w:val="EX"/>
      </w:pPr>
      <w:r>
        <w:t>EXAMPLE:</w:t>
      </w:r>
    </w:p>
    <w:p w14:paraId="491F82ED" w14:textId="77777777" w:rsidR="00760CBA" w:rsidRDefault="00760CBA" w:rsidP="00760CBA">
      <w:pPr>
        <w:pStyle w:val="PL"/>
      </w:pPr>
      <w:r>
        <w:t>http://example.org/keymanagement/identity/v1/init</w:t>
      </w:r>
    </w:p>
    <w:p w14:paraId="58EEA4AC" w14:textId="77777777" w:rsidR="00760CBA" w:rsidRDefault="00760CBA" w:rsidP="00760CBA">
      <w:pPr>
        <w:pStyle w:val="PL"/>
      </w:pPr>
    </w:p>
    <w:p w14:paraId="56304DDF" w14:textId="77777777" w:rsidR="00044225" w:rsidRDefault="00044225" w:rsidP="00044225">
      <w:pPr>
        <w:pStyle w:val="Heading2"/>
      </w:pPr>
      <w:bookmarkStart w:id="1696" w:name="_Toc3886384"/>
      <w:bookmarkStart w:id="1697" w:name="_Toc26797751"/>
      <w:bookmarkStart w:id="1698" w:name="_Toc35353597"/>
      <w:bookmarkStart w:id="1699" w:name="_Toc44939570"/>
      <w:bookmarkStart w:id="1700" w:name="_Toc218692346"/>
      <w:r>
        <w:t>D.2.2</w:t>
      </w:r>
      <w:r>
        <w:tab/>
        <w:t>KMS request security</w:t>
      </w:r>
      <w:bookmarkEnd w:id="1696"/>
      <w:bookmarkEnd w:id="1697"/>
      <w:bookmarkEnd w:id="1698"/>
      <w:bookmarkEnd w:id="1699"/>
      <w:bookmarkEnd w:id="1700"/>
    </w:p>
    <w:p w14:paraId="162859BA" w14:textId="77777777" w:rsidR="00044225" w:rsidRDefault="00044225" w:rsidP="009754FB">
      <w:pPr>
        <w:rPr>
          <w:lang w:eastAsia="en-GB"/>
        </w:rPr>
      </w:pPr>
      <w:r>
        <w:rPr>
          <w:lang w:eastAsia="en-GB"/>
        </w:rPr>
        <w:t xml:space="preserve">The content of the </w:t>
      </w:r>
      <w:r>
        <w:t xml:space="preserve">KMS Request Type </w:t>
      </w:r>
      <w:r>
        <w:rPr>
          <w:lang w:eastAsia="en-GB"/>
        </w:rPr>
        <w:t>XML payload is:</w:t>
      </w:r>
    </w:p>
    <w:p w14:paraId="2506F5C3" w14:textId="77777777" w:rsidR="00044225" w:rsidRDefault="00044225" w:rsidP="00044225">
      <w:pPr>
        <w:pStyle w:val="TH"/>
        <w:rPr>
          <w:lang w:eastAsia="en-GB"/>
        </w:rPr>
      </w:pPr>
      <w:r>
        <w:t>Table D.2.2-1: Contents of a KMS Request Type XML</w:t>
      </w:r>
    </w:p>
    <w:tbl>
      <w:tblPr>
        <w:tblW w:w="985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867"/>
        <w:gridCol w:w="7988"/>
      </w:tblGrid>
      <w:tr w:rsidR="00044225" w14:paraId="220A78F1" w14:textId="77777777" w:rsidTr="00C73C37">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170EEE5E" w14:textId="77777777" w:rsidR="00044225" w:rsidRPr="00292ECA" w:rsidRDefault="00044225" w:rsidP="00C73C37">
            <w:pPr>
              <w:pStyle w:val="TAH"/>
              <w:rPr>
                <w:lang w:eastAsia="en-GB"/>
              </w:rPr>
            </w:pPr>
            <w:r w:rsidRPr="00292ECA">
              <w:rPr>
                <w:lang w:eastAsia="en-GB"/>
              </w:rPr>
              <w:t>Name</w:t>
            </w:r>
          </w:p>
        </w:tc>
        <w:tc>
          <w:tcPr>
            <w:tcW w:w="7988" w:type="dxa"/>
            <w:tcBorders>
              <w:top w:val="single" w:sz="6" w:space="0" w:color="000000"/>
              <w:left w:val="single" w:sz="6" w:space="0" w:color="000000"/>
              <w:bottom w:val="single" w:sz="6" w:space="0" w:color="000000"/>
              <w:right w:val="single" w:sz="6" w:space="0" w:color="000000"/>
            </w:tcBorders>
            <w:hideMark/>
          </w:tcPr>
          <w:p w14:paraId="32DB4C4A" w14:textId="77777777" w:rsidR="00044225" w:rsidRPr="00292ECA" w:rsidRDefault="00044225" w:rsidP="00C73C37">
            <w:pPr>
              <w:pStyle w:val="TAH"/>
              <w:rPr>
                <w:lang w:eastAsia="en-GB"/>
              </w:rPr>
            </w:pPr>
            <w:r w:rsidRPr="00292ECA">
              <w:rPr>
                <w:lang w:eastAsia="en-GB"/>
              </w:rPr>
              <w:t>Description</w:t>
            </w:r>
          </w:p>
        </w:tc>
      </w:tr>
      <w:tr w:rsidR="00044225" w14:paraId="001ACDB0" w14:textId="77777777" w:rsidTr="00C73C37">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06CE8906" w14:textId="77777777" w:rsidR="00044225" w:rsidRPr="00292ECA" w:rsidRDefault="00044225" w:rsidP="00C73C37">
            <w:pPr>
              <w:pStyle w:val="TAL"/>
              <w:rPr>
                <w:lang w:eastAsia="en-GB"/>
              </w:rPr>
            </w:pPr>
            <w:r w:rsidRPr="00292ECA">
              <w:rPr>
                <w:lang w:eastAsia="en-GB"/>
              </w:rPr>
              <w:t>Version</w:t>
            </w:r>
          </w:p>
        </w:tc>
        <w:tc>
          <w:tcPr>
            <w:tcW w:w="7988" w:type="dxa"/>
            <w:tcBorders>
              <w:top w:val="single" w:sz="6" w:space="0" w:color="000000"/>
              <w:left w:val="single" w:sz="6" w:space="0" w:color="000000"/>
              <w:bottom w:val="single" w:sz="6" w:space="0" w:color="000000"/>
              <w:right w:val="single" w:sz="6" w:space="0" w:color="000000"/>
            </w:tcBorders>
            <w:hideMark/>
          </w:tcPr>
          <w:p w14:paraId="3C6B6BFE" w14:textId="77777777" w:rsidR="00044225" w:rsidRPr="00292ECA" w:rsidRDefault="00044225" w:rsidP="00C73C37">
            <w:pPr>
              <w:pStyle w:val="TAL"/>
              <w:rPr>
                <w:lang w:eastAsia="en-GB"/>
              </w:rPr>
            </w:pPr>
            <w:r w:rsidRPr="00292ECA">
              <w:rPr>
                <w:lang w:eastAsia="en-GB"/>
              </w:rPr>
              <w:t>(Attribute) The version number of the key provision XML (1.1.0).</w:t>
            </w:r>
          </w:p>
        </w:tc>
      </w:tr>
      <w:tr w:rsidR="00044225" w14:paraId="2BE7FBEC" w14:textId="77777777" w:rsidTr="00C73C37">
        <w:trPr>
          <w:jc w:val="center"/>
        </w:trPr>
        <w:tc>
          <w:tcPr>
            <w:tcW w:w="1867" w:type="dxa"/>
            <w:tcBorders>
              <w:top w:val="single" w:sz="6" w:space="0" w:color="000000"/>
              <w:left w:val="single" w:sz="6" w:space="0" w:color="000000"/>
              <w:bottom w:val="single" w:sz="6" w:space="0" w:color="000000"/>
              <w:right w:val="single" w:sz="6" w:space="0" w:color="000000"/>
            </w:tcBorders>
          </w:tcPr>
          <w:p w14:paraId="1F518752" w14:textId="77777777" w:rsidR="00044225" w:rsidRPr="00292ECA" w:rsidRDefault="00044225" w:rsidP="00C73C37">
            <w:pPr>
              <w:pStyle w:val="TAL"/>
              <w:rPr>
                <w:lang w:eastAsia="en-GB"/>
              </w:rPr>
            </w:pPr>
            <w:r w:rsidRPr="00292ECA">
              <w:rPr>
                <w:lang w:eastAsia="en-GB"/>
              </w:rPr>
              <w:t>UserUri</w:t>
            </w:r>
          </w:p>
        </w:tc>
        <w:tc>
          <w:tcPr>
            <w:tcW w:w="7988" w:type="dxa"/>
            <w:tcBorders>
              <w:top w:val="single" w:sz="6" w:space="0" w:color="000000"/>
              <w:left w:val="single" w:sz="6" w:space="0" w:color="000000"/>
              <w:bottom w:val="single" w:sz="6" w:space="0" w:color="000000"/>
              <w:right w:val="single" w:sz="6" w:space="0" w:color="000000"/>
            </w:tcBorders>
          </w:tcPr>
          <w:p w14:paraId="15C118FA" w14:textId="77777777" w:rsidR="00044225" w:rsidRPr="00292ECA" w:rsidRDefault="00044225" w:rsidP="00C73C37">
            <w:pPr>
              <w:pStyle w:val="TAL"/>
              <w:rPr>
                <w:lang w:eastAsia="en-GB"/>
              </w:rPr>
            </w:pPr>
            <w:r w:rsidRPr="00292ECA">
              <w:rPr>
                <w:lang w:eastAsia="en-GB"/>
              </w:rPr>
              <w:t>URI of the user for which is making the request.</w:t>
            </w:r>
          </w:p>
        </w:tc>
      </w:tr>
      <w:tr w:rsidR="00044225" w14:paraId="57172C81" w14:textId="77777777" w:rsidTr="00C73C37">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7DB8630C" w14:textId="77777777" w:rsidR="00044225" w:rsidRPr="00292ECA" w:rsidRDefault="00044225" w:rsidP="00C73C37">
            <w:pPr>
              <w:pStyle w:val="TAL"/>
              <w:rPr>
                <w:lang w:eastAsia="en-GB"/>
              </w:rPr>
            </w:pPr>
            <w:r w:rsidRPr="00292ECA">
              <w:rPr>
                <w:lang w:eastAsia="en-GB"/>
              </w:rPr>
              <w:t>KmsUri</w:t>
            </w:r>
          </w:p>
        </w:tc>
        <w:tc>
          <w:tcPr>
            <w:tcW w:w="7988" w:type="dxa"/>
            <w:tcBorders>
              <w:top w:val="single" w:sz="6" w:space="0" w:color="000000"/>
              <w:left w:val="single" w:sz="6" w:space="0" w:color="000000"/>
              <w:bottom w:val="single" w:sz="6" w:space="0" w:color="000000"/>
              <w:right w:val="single" w:sz="6" w:space="0" w:color="000000"/>
            </w:tcBorders>
            <w:hideMark/>
          </w:tcPr>
          <w:p w14:paraId="25BCCD28" w14:textId="77777777" w:rsidR="00044225" w:rsidRPr="00292ECA" w:rsidRDefault="00044225" w:rsidP="00C73C37">
            <w:pPr>
              <w:pStyle w:val="TAL"/>
              <w:rPr>
                <w:lang w:eastAsia="en-GB"/>
              </w:rPr>
            </w:pPr>
            <w:r w:rsidRPr="00292ECA">
              <w:rPr>
                <w:lang w:eastAsia="en-GB"/>
              </w:rPr>
              <w:t>The URI of the KMS to which the request is sent.</w:t>
            </w:r>
          </w:p>
        </w:tc>
      </w:tr>
      <w:tr w:rsidR="00044225" w14:paraId="6FD6E6B1" w14:textId="77777777" w:rsidTr="00C73C37">
        <w:trPr>
          <w:jc w:val="center"/>
        </w:trPr>
        <w:tc>
          <w:tcPr>
            <w:tcW w:w="1867" w:type="dxa"/>
            <w:tcBorders>
              <w:top w:val="single" w:sz="6" w:space="0" w:color="000000"/>
              <w:left w:val="single" w:sz="6" w:space="0" w:color="000000"/>
              <w:bottom w:val="single" w:sz="6" w:space="0" w:color="000000"/>
              <w:right w:val="single" w:sz="6" w:space="0" w:color="000000"/>
            </w:tcBorders>
          </w:tcPr>
          <w:p w14:paraId="2F133AD0" w14:textId="77777777" w:rsidR="00044225" w:rsidRPr="00292ECA" w:rsidRDefault="00044225" w:rsidP="00C73C37">
            <w:pPr>
              <w:pStyle w:val="TAL"/>
              <w:rPr>
                <w:lang w:eastAsia="en-GB"/>
              </w:rPr>
            </w:pPr>
            <w:r w:rsidRPr="00292ECA">
              <w:rPr>
                <w:lang w:eastAsia="en-GB"/>
              </w:rPr>
              <w:t>ClientId</w:t>
            </w:r>
          </w:p>
        </w:tc>
        <w:tc>
          <w:tcPr>
            <w:tcW w:w="7988" w:type="dxa"/>
            <w:tcBorders>
              <w:top w:val="single" w:sz="6" w:space="0" w:color="000000"/>
              <w:left w:val="single" w:sz="6" w:space="0" w:color="000000"/>
              <w:bottom w:val="single" w:sz="6" w:space="0" w:color="000000"/>
              <w:right w:val="single" w:sz="6" w:space="0" w:color="000000"/>
            </w:tcBorders>
          </w:tcPr>
          <w:p w14:paraId="0FC41143" w14:textId="77777777" w:rsidR="00044225" w:rsidRPr="00292ECA" w:rsidRDefault="00044225" w:rsidP="00C73C37">
            <w:pPr>
              <w:pStyle w:val="TAL"/>
              <w:rPr>
                <w:lang w:eastAsia="en-GB"/>
              </w:rPr>
            </w:pPr>
            <w:r w:rsidRPr="00292ECA">
              <w:rPr>
                <w:lang w:eastAsia="en-GB"/>
              </w:rPr>
              <w:t>(Optional) A string representing the client</w:t>
            </w:r>
          </w:p>
        </w:tc>
      </w:tr>
      <w:tr w:rsidR="00044225" w14:paraId="0DB3BE67" w14:textId="77777777" w:rsidTr="00C73C37">
        <w:trPr>
          <w:jc w:val="center"/>
        </w:trPr>
        <w:tc>
          <w:tcPr>
            <w:tcW w:w="1867" w:type="dxa"/>
            <w:tcBorders>
              <w:top w:val="single" w:sz="6" w:space="0" w:color="000000"/>
              <w:left w:val="single" w:sz="6" w:space="0" w:color="000000"/>
              <w:bottom w:val="single" w:sz="6" w:space="0" w:color="000000"/>
              <w:right w:val="single" w:sz="6" w:space="0" w:color="000000"/>
            </w:tcBorders>
          </w:tcPr>
          <w:p w14:paraId="225D0CB6" w14:textId="77777777" w:rsidR="00044225" w:rsidRPr="00292ECA" w:rsidRDefault="00044225" w:rsidP="00C73C37">
            <w:pPr>
              <w:pStyle w:val="TAL"/>
              <w:rPr>
                <w:lang w:eastAsia="en-GB"/>
              </w:rPr>
            </w:pPr>
            <w:r w:rsidRPr="00292ECA">
              <w:rPr>
                <w:lang w:eastAsia="en-GB"/>
              </w:rPr>
              <w:t>DeviceId</w:t>
            </w:r>
          </w:p>
        </w:tc>
        <w:tc>
          <w:tcPr>
            <w:tcW w:w="7988" w:type="dxa"/>
            <w:tcBorders>
              <w:top w:val="single" w:sz="6" w:space="0" w:color="000000"/>
              <w:left w:val="single" w:sz="6" w:space="0" w:color="000000"/>
              <w:bottom w:val="single" w:sz="6" w:space="0" w:color="000000"/>
              <w:right w:val="single" w:sz="6" w:space="0" w:color="000000"/>
            </w:tcBorders>
          </w:tcPr>
          <w:p w14:paraId="66BD780F" w14:textId="77777777" w:rsidR="00044225" w:rsidRPr="00292ECA" w:rsidRDefault="00044225" w:rsidP="00C73C37">
            <w:pPr>
              <w:pStyle w:val="TAL"/>
              <w:rPr>
                <w:lang w:eastAsia="en-GB"/>
              </w:rPr>
            </w:pPr>
            <w:r w:rsidRPr="00292ECA">
              <w:rPr>
                <w:lang w:eastAsia="en-GB"/>
              </w:rPr>
              <w:t>(Optional) A string representing the device</w:t>
            </w:r>
          </w:p>
        </w:tc>
      </w:tr>
      <w:tr w:rsidR="00044225" w14:paraId="565A5587" w14:textId="77777777" w:rsidTr="00C73C37">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439C3EEC" w14:textId="77777777" w:rsidR="00044225" w:rsidRPr="00292ECA" w:rsidRDefault="00044225" w:rsidP="00C73C37">
            <w:pPr>
              <w:pStyle w:val="TAL"/>
              <w:rPr>
                <w:lang w:eastAsia="en-GB"/>
              </w:rPr>
            </w:pPr>
            <w:r w:rsidRPr="00292ECA">
              <w:rPr>
                <w:lang w:eastAsia="en-GB"/>
              </w:rPr>
              <w:t>Time</w:t>
            </w:r>
          </w:p>
        </w:tc>
        <w:tc>
          <w:tcPr>
            <w:tcW w:w="7988" w:type="dxa"/>
            <w:tcBorders>
              <w:top w:val="single" w:sz="6" w:space="0" w:color="000000"/>
              <w:left w:val="single" w:sz="6" w:space="0" w:color="000000"/>
              <w:bottom w:val="single" w:sz="6" w:space="0" w:color="000000"/>
              <w:right w:val="single" w:sz="6" w:space="0" w:color="000000"/>
            </w:tcBorders>
            <w:hideMark/>
          </w:tcPr>
          <w:p w14:paraId="5C26C4D7" w14:textId="77777777" w:rsidR="00044225" w:rsidRPr="00292ECA" w:rsidRDefault="00044225" w:rsidP="00C73C37">
            <w:pPr>
              <w:pStyle w:val="TAL"/>
              <w:rPr>
                <w:lang w:eastAsia="en-GB"/>
              </w:rPr>
            </w:pPr>
            <w:r w:rsidRPr="00292ECA">
              <w:rPr>
                <w:lang w:eastAsia="en-GB"/>
              </w:rPr>
              <w:t>Date/time that the request is made by the client.</w:t>
            </w:r>
          </w:p>
        </w:tc>
      </w:tr>
      <w:tr w:rsidR="00044225" w14:paraId="390CD381" w14:textId="77777777" w:rsidTr="00C73C37">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62900BAF" w14:textId="77777777" w:rsidR="00044225" w:rsidRPr="00292ECA" w:rsidRDefault="00044225" w:rsidP="00C73C37">
            <w:pPr>
              <w:pStyle w:val="TAL"/>
              <w:rPr>
                <w:lang w:eastAsia="en-GB"/>
              </w:rPr>
            </w:pPr>
            <w:r w:rsidRPr="00292ECA">
              <w:rPr>
                <w:lang w:eastAsia="en-GB"/>
              </w:rPr>
              <w:t>ClientReqUrl</w:t>
            </w:r>
          </w:p>
        </w:tc>
        <w:tc>
          <w:tcPr>
            <w:tcW w:w="7988" w:type="dxa"/>
            <w:tcBorders>
              <w:top w:val="single" w:sz="6" w:space="0" w:color="000000"/>
              <w:left w:val="single" w:sz="6" w:space="0" w:color="000000"/>
              <w:bottom w:val="single" w:sz="6" w:space="0" w:color="000000"/>
              <w:right w:val="single" w:sz="6" w:space="0" w:color="000000"/>
            </w:tcBorders>
            <w:hideMark/>
          </w:tcPr>
          <w:p w14:paraId="4B1D2B24" w14:textId="77777777" w:rsidR="00044225" w:rsidRPr="00292ECA" w:rsidRDefault="00044225" w:rsidP="00C73C37">
            <w:pPr>
              <w:pStyle w:val="TAL"/>
              <w:rPr>
                <w:lang w:eastAsia="en-GB"/>
              </w:rPr>
            </w:pPr>
            <w:r w:rsidRPr="00292ECA">
              <w:rPr>
                <w:lang w:eastAsia="en-GB"/>
              </w:rPr>
              <w:t>The resource URI to which the HTTP POST request is sent.</w:t>
            </w:r>
          </w:p>
        </w:tc>
      </w:tr>
      <w:tr w:rsidR="00044225" w14:paraId="230E9D02" w14:textId="77777777" w:rsidTr="00C73C37">
        <w:trPr>
          <w:jc w:val="center"/>
        </w:trPr>
        <w:tc>
          <w:tcPr>
            <w:tcW w:w="1867" w:type="dxa"/>
            <w:tcBorders>
              <w:top w:val="single" w:sz="6" w:space="0" w:color="000000"/>
              <w:left w:val="single" w:sz="6" w:space="0" w:color="000000"/>
              <w:bottom w:val="single" w:sz="6" w:space="0" w:color="000000"/>
              <w:right w:val="single" w:sz="6" w:space="0" w:color="000000"/>
            </w:tcBorders>
          </w:tcPr>
          <w:p w14:paraId="3C1AC405" w14:textId="77777777" w:rsidR="00044225" w:rsidRPr="00292ECA" w:rsidRDefault="00044225" w:rsidP="00C73C37">
            <w:pPr>
              <w:pStyle w:val="TAL"/>
              <w:rPr>
                <w:lang w:eastAsia="en-GB"/>
              </w:rPr>
            </w:pPr>
            <w:r w:rsidRPr="00292ECA">
              <w:rPr>
                <w:lang w:eastAsia="en-GB"/>
              </w:rPr>
              <w:t>KrrList</w:t>
            </w:r>
          </w:p>
        </w:tc>
        <w:tc>
          <w:tcPr>
            <w:tcW w:w="7988" w:type="dxa"/>
            <w:tcBorders>
              <w:top w:val="single" w:sz="6" w:space="0" w:color="000000"/>
              <w:left w:val="single" w:sz="6" w:space="0" w:color="000000"/>
              <w:bottom w:val="single" w:sz="6" w:space="0" w:color="000000"/>
              <w:right w:val="single" w:sz="6" w:space="0" w:color="000000"/>
            </w:tcBorders>
          </w:tcPr>
          <w:p w14:paraId="69DECA95" w14:textId="77777777" w:rsidR="00044225" w:rsidRPr="00292ECA" w:rsidRDefault="00044225" w:rsidP="00C73C37">
            <w:pPr>
              <w:pStyle w:val="TAL"/>
              <w:rPr>
                <w:lang w:eastAsia="en-GB"/>
              </w:rPr>
            </w:pPr>
            <w:r w:rsidRPr="00292ECA">
              <w:rPr>
                <w:lang w:eastAsia="en-GB"/>
              </w:rPr>
              <w:t>(Optional) Zero or more KMS Redirect Responses (KRRs). Only used when posting to the ‘redirect</w:t>
            </w:r>
            <w:r w:rsidR="000C3501">
              <w:rPr>
                <w:lang w:eastAsia="en-GB"/>
              </w:rPr>
              <w:t>'</w:t>
            </w:r>
            <w:r w:rsidRPr="00292ECA">
              <w:rPr>
                <w:lang w:eastAsia="en-GB"/>
              </w:rPr>
              <w:t xml:space="preserve"> subdirectory.</w:t>
            </w:r>
          </w:p>
        </w:tc>
      </w:tr>
      <w:tr w:rsidR="00044225" w14:paraId="6D364EBA" w14:textId="77777777" w:rsidTr="00C73C37">
        <w:trPr>
          <w:jc w:val="center"/>
        </w:trPr>
        <w:tc>
          <w:tcPr>
            <w:tcW w:w="1867" w:type="dxa"/>
            <w:tcBorders>
              <w:top w:val="single" w:sz="6" w:space="0" w:color="000000"/>
              <w:left w:val="single" w:sz="6" w:space="0" w:color="000000"/>
              <w:bottom w:val="single" w:sz="6" w:space="0" w:color="000000"/>
              <w:right w:val="single" w:sz="6" w:space="0" w:color="000000"/>
            </w:tcBorders>
          </w:tcPr>
          <w:p w14:paraId="02AA1844" w14:textId="77777777" w:rsidR="00044225" w:rsidRPr="00292ECA" w:rsidRDefault="00044225" w:rsidP="00C73C37">
            <w:pPr>
              <w:pStyle w:val="TAL"/>
              <w:rPr>
                <w:lang w:eastAsia="en-GB"/>
              </w:rPr>
            </w:pPr>
            <w:r w:rsidRPr="00292ECA">
              <w:t>ClientError</w:t>
            </w:r>
          </w:p>
        </w:tc>
        <w:tc>
          <w:tcPr>
            <w:tcW w:w="7988" w:type="dxa"/>
            <w:tcBorders>
              <w:top w:val="single" w:sz="6" w:space="0" w:color="000000"/>
              <w:left w:val="single" w:sz="6" w:space="0" w:color="000000"/>
              <w:bottom w:val="single" w:sz="6" w:space="0" w:color="000000"/>
              <w:right w:val="single" w:sz="6" w:space="0" w:color="000000"/>
            </w:tcBorders>
          </w:tcPr>
          <w:p w14:paraId="5271A791" w14:textId="77777777" w:rsidR="00044225" w:rsidRPr="00292ECA" w:rsidRDefault="00044225" w:rsidP="00C73C37">
            <w:pPr>
              <w:pStyle w:val="TAL"/>
              <w:rPr>
                <w:lang w:eastAsia="en-GB"/>
              </w:rPr>
            </w:pPr>
            <w:r w:rsidRPr="00292ECA">
              <w:rPr>
                <w:lang w:eastAsia="en-GB"/>
              </w:rPr>
              <w:t xml:space="preserve">(Optional) If a previous failure had occurred, this complex type can provide error information to the KMS </w:t>
            </w:r>
          </w:p>
        </w:tc>
      </w:tr>
      <w:tr w:rsidR="00B373ED" w14:paraId="3F9C2EC6" w14:textId="77777777" w:rsidTr="00C73C37">
        <w:trPr>
          <w:jc w:val="center"/>
        </w:trPr>
        <w:tc>
          <w:tcPr>
            <w:tcW w:w="1867" w:type="dxa"/>
            <w:tcBorders>
              <w:top w:val="single" w:sz="6" w:space="0" w:color="000000"/>
              <w:left w:val="single" w:sz="6" w:space="0" w:color="000000"/>
              <w:bottom w:val="single" w:sz="6" w:space="0" w:color="000000"/>
              <w:right w:val="single" w:sz="6" w:space="0" w:color="000000"/>
            </w:tcBorders>
          </w:tcPr>
          <w:p w14:paraId="57771960" w14:textId="77777777" w:rsidR="00B373ED" w:rsidRPr="00292ECA" w:rsidRDefault="00B373ED" w:rsidP="00B373ED">
            <w:pPr>
              <w:pStyle w:val="TAL"/>
            </w:pPr>
            <w:r>
              <w:t>TrK-ID</w:t>
            </w:r>
          </w:p>
        </w:tc>
        <w:tc>
          <w:tcPr>
            <w:tcW w:w="7988" w:type="dxa"/>
            <w:tcBorders>
              <w:top w:val="single" w:sz="6" w:space="0" w:color="000000"/>
              <w:left w:val="single" w:sz="6" w:space="0" w:color="000000"/>
              <w:bottom w:val="single" w:sz="6" w:space="0" w:color="000000"/>
              <w:right w:val="single" w:sz="6" w:space="0" w:color="000000"/>
            </w:tcBorders>
          </w:tcPr>
          <w:p w14:paraId="0F154F9F" w14:textId="77777777" w:rsidR="00B373ED" w:rsidRPr="00292ECA" w:rsidRDefault="00B373ED" w:rsidP="00B373ED">
            <w:pPr>
              <w:pStyle w:val="TAL"/>
              <w:rPr>
                <w:lang w:eastAsia="en-GB"/>
              </w:rPr>
            </w:pPr>
            <w:r>
              <w:rPr>
                <w:lang w:val="en-US"/>
              </w:rPr>
              <w:t>(Optional) The ID of the TrK used for confidentiality protection of key management payloads.</w:t>
            </w:r>
          </w:p>
        </w:tc>
      </w:tr>
      <w:tr w:rsidR="00B373ED" w14:paraId="056517C6" w14:textId="77777777" w:rsidTr="00C73C37">
        <w:trPr>
          <w:jc w:val="center"/>
        </w:trPr>
        <w:tc>
          <w:tcPr>
            <w:tcW w:w="1867" w:type="dxa"/>
            <w:tcBorders>
              <w:top w:val="single" w:sz="6" w:space="0" w:color="000000"/>
              <w:left w:val="single" w:sz="6" w:space="0" w:color="000000"/>
              <w:bottom w:val="single" w:sz="6" w:space="0" w:color="000000"/>
              <w:right w:val="single" w:sz="6" w:space="0" w:color="000000"/>
            </w:tcBorders>
          </w:tcPr>
          <w:p w14:paraId="65BB3B9E" w14:textId="77777777" w:rsidR="00B373ED" w:rsidRPr="00292ECA" w:rsidRDefault="00B373ED" w:rsidP="00B373ED">
            <w:pPr>
              <w:pStyle w:val="TAL"/>
            </w:pPr>
            <w:r>
              <w:t>Signature-ID</w:t>
            </w:r>
          </w:p>
        </w:tc>
        <w:tc>
          <w:tcPr>
            <w:tcW w:w="7988" w:type="dxa"/>
            <w:tcBorders>
              <w:top w:val="single" w:sz="6" w:space="0" w:color="000000"/>
              <w:left w:val="single" w:sz="6" w:space="0" w:color="000000"/>
              <w:bottom w:val="single" w:sz="6" w:space="0" w:color="000000"/>
              <w:right w:val="single" w:sz="6" w:space="0" w:color="000000"/>
            </w:tcBorders>
          </w:tcPr>
          <w:p w14:paraId="5AEB067F" w14:textId="77777777" w:rsidR="00B373ED" w:rsidRPr="00292ECA" w:rsidRDefault="00B373ED" w:rsidP="00B373ED">
            <w:pPr>
              <w:pStyle w:val="TAL"/>
              <w:rPr>
                <w:lang w:eastAsia="en-GB"/>
              </w:rPr>
            </w:pPr>
            <w:r>
              <w:rPr>
                <w:lang w:val="en-US"/>
              </w:rPr>
              <w:t>(Optional) The ID of the key used to sign KMS messages.</w:t>
            </w:r>
          </w:p>
        </w:tc>
      </w:tr>
    </w:tbl>
    <w:p w14:paraId="124DAE0C" w14:textId="77777777" w:rsidR="00044225" w:rsidRDefault="00044225" w:rsidP="00044225">
      <w:pPr>
        <w:rPr>
          <w:rFonts w:ascii="Questrial" w:hAnsi="Questrial"/>
          <w:lang w:eastAsia="en-GB"/>
        </w:rPr>
      </w:pPr>
    </w:p>
    <w:p w14:paraId="491AAECB" w14:textId="77777777" w:rsidR="00B373ED" w:rsidRDefault="00B373ED" w:rsidP="009754FB">
      <w:pPr>
        <w:rPr>
          <w:lang w:eastAsia="en-GB"/>
        </w:rPr>
      </w:pPr>
      <w:r>
        <w:rPr>
          <w:lang w:eastAsia="en-GB"/>
        </w:rPr>
        <w:t>When application confidentiality is required by the MC operator, the TrK-ID of the TrK currently residing in the MC UE shall be included in the KMS request message as shown in Table D.2.2-1.</w:t>
      </w:r>
    </w:p>
    <w:p w14:paraId="1FB07093" w14:textId="77777777" w:rsidR="00B373ED" w:rsidRDefault="00B373ED" w:rsidP="009754FB">
      <w:pPr>
        <w:rPr>
          <w:lang w:eastAsia="en-GB"/>
        </w:rPr>
      </w:pPr>
      <w:r>
        <w:rPr>
          <w:lang w:eastAsia="en-GB"/>
        </w:rPr>
        <w:t>When a signature is applied to the KMS request, the Signature-ID field in Table D.2.2-1 shall be present and indicate either the InK-ID if the InK is used or the TrK-ID if the TrK is used. When a signature is applied and the InK is present, the InK shall be used. When a signature is applied and an InK is not present but a TrK is present, then the TrK shall be used.</w:t>
      </w:r>
      <w:r w:rsidR="00044225">
        <w:rPr>
          <w:lang w:eastAsia="en-GB"/>
        </w:rPr>
        <w:t xml:space="preserve"> </w:t>
      </w:r>
    </w:p>
    <w:p w14:paraId="4EDB6E2D" w14:textId="77777777" w:rsidR="00044225" w:rsidRDefault="00044225" w:rsidP="009754FB">
      <w:r>
        <w:rPr>
          <w:lang w:eastAsia="en-GB"/>
        </w:rPr>
        <w:t xml:space="preserve">The XML schema for the SignedKmsRequestType is provided in Clause </w:t>
      </w:r>
      <w:r>
        <w:t>D.3.5.</w:t>
      </w:r>
      <w:r w:rsidR="00F200DC">
        <w:t>1</w:t>
      </w:r>
      <w:r>
        <w:t>.</w:t>
      </w:r>
    </w:p>
    <w:p w14:paraId="531E85B8" w14:textId="77777777" w:rsidR="00C06286" w:rsidRDefault="00C06286" w:rsidP="009754FB">
      <w:r>
        <w:rPr>
          <w:lang w:eastAsia="en-GB"/>
        </w:rPr>
        <w:t xml:space="preserve">An optional security extension may be used to authenticate the KMS request from the client. To use the optional security extension, the POST request shall be accompanied with an XML payload MIME type containing details of the request, signed by the shared InK or TrK. </w:t>
      </w:r>
    </w:p>
    <w:p w14:paraId="54FCC7B9" w14:textId="77777777" w:rsidR="00044225" w:rsidRDefault="00044225" w:rsidP="009754FB">
      <w:pPr>
        <w:rPr>
          <w:lang w:eastAsia="en-GB"/>
        </w:rPr>
      </w:pPr>
      <w:r>
        <w:rPr>
          <w:lang w:eastAsia="en-GB"/>
        </w:rPr>
        <w:t>If the KMS supports authenticated requests, upon receipt of a SignedKmsRequestType attached to a KMS Request, the KMS shall verify that:</w:t>
      </w:r>
    </w:p>
    <w:p w14:paraId="0086E2EC" w14:textId="77777777" w:rsidR="00044225" w:rsidRDefault="00044225" w:rsidP="009754FB">
      <w:pPr>
        <w:pStyle w:val="B1"/>
        <w:rPr>
          <w:lang w:eastAsia="en-GB"/>
        </w:rPr>
      </w:pPr>
      <w:r>
        <w:rPr>
          <w:lang w:eastAsia="en-GB"/>
        </w:rPr>
        <w:t>-</w:t>
      </w:r>
      <w:r>
        <w:rPr>
          <w:lang w:eastAsia="en-GB"/>
        </w:rPr>
        <w:tab/>
        <w:t xml:space="preserve">the signature is valid, based on the UserUri and the </w:t>
      </w:r>
      <w:r w:rsidR="00143EA4">
        <w:rPr>
          <w:lang w:eastAsia="en-GB"/>
        </w:rPr>
        <w:t xml:space="preserve">InK or </w:t>
      </w:r>
      <w:r>
        <w:rPr>
          <w:lang w:eastAsia="en-GB"/>
        </w:rPr>
        <w:t>TrK used to sign the message.</w:t>
      </w:r>
    </w:p>
    <w:p w14:paraId="51BC1BA0" w14:textId="77777777" w:rsidR="00044225" w:rsidRDefault="00044225" w:rsidP="009754FB">
      <w:pPr>
        <w:pStyle w:val="B1"/>
        <w:rPr>
          <w:lang w:eastAsia="en-GB"/>
        </w:rPr>
      </w:pPr>
      <w:r>
        <w:rPr>
          <w:lang w:eastAsia="en-GB"/>
        </w:rPr>
        <w:t>-</w:t>
      </w:r>
      <w:r>
        <w:rPr>
          <w:lang w:eastAsia="en-GB"/>
        </w:rPr>
        <w:tab/>
        <w:t>the XML is valid.</w:t>
      </w:r>
    </w:p>
    <w:p w14:paraId="387CA331" w14:textId="77777777" w:rsidR="00044225" w:rsidRDefault="00044225" w:rsidP="009754FB">
      <w:pPr>
        <w:pStyle w:val="B1"/>
        <w:rPr>
          <w:lang w:eastAsia="en-GB"/>
        </w:rPr>
      </w:pPr>
      <w:r>
        <w:rPr>
          <w:lang w:eastAsia="en-GB"/>
        </w:rPr>
        <w:t>-</w:t>
      </w:r>
      <w:r>
        <w:rPr>
          <w:lang w:eastAsia="en-GB"/>
        </w:rPr>
        <w:tab/>
        <w:t>the KmsUri is the KMS</w:t>
      </w:r>
      <w:r w:rsidR="000C3501">
        <w:rPr>
          <w:lang w:eastAsia="en-GB"/>
        </w:rPr>
        <w:t>'</w:t>
      </w:r>
      <w:r>
        <w:rPr>
          <w:lang w:eastAsia="en-GB"/>
        </w:rPr>
        <w:t>s KMS URI.</w:t>
      </w:r>
    </w:p>
    <w:p w14:paraId="208D5A7B" w14:textId="77777777" w:rsidR="00044225" w:rsidRDefault="00044225" w:rsidP="009754FB">
      <w:pPr>
        <w:pStyle w:val="B1"/>
        <w:rPr>
          <w:lang w:eastAsia="en-GB"/>
        </w:rPr>
      </w:pPr>
      <w:r>
        <w:rPr>
          <w:lang w:eastAsia="en-GB"/>
        </w:rPr>
        <w:t>-</w:t>
      </w:r>
      <w:r>
        <w:rPr>
          <w:lang w:eastAsia="en-GB"/>
        </w:rPr>
        <w:tab/>
        <w:t>the Time is within a recent time window (e.g. 5 seconds).</w:t>
      </w:r>
    </w:p>
    <w:p w14:paraId="69D4E5B1" w14:textId="77777777" w:rsidR="00044225" w:rsidRDefault="00044225" w:rsidP="009754FB">
      <w:pPr>
        <w:pStyle w:val="B1"/>
        <w:rPr>
          <w:lang w:eastAsia="en-GB"/>
        </w:rPr>
      </w:pPr>
      <w:r>
        <w:rPr>
          <w:lang w:eastAsia="en-GB"/>
        </w:rPr>
        <w:t>-</w:t>
      </w:r>
      <w:r>
        <w:rPr>
          <w:lang w:eastAsia="en-GB"/>
        </w:rPr>
        <w:tab/>
        <w:t>the ClientReqUrl is the same as the resource URI to which the HTTP POST request is sent.</w:t>
      </w:r>
    </w:p>
    <w:p w14:paraId="277C9C4E" w14:textId="77777777" w:rsidR="00044225" w:rsidRPr="00DA1B06" w:rsidRDefault="00044225" w:rsidP="00044225">
      <w:pPr>
        <w:pStyle w:val="B1"/>
        <w:ind w:left="0" w:firstLine="0"/>
        <w:rPr>
          <w:lang w:eastAsia="en-GB"/>
        </w:rPr>
      </w:pPr>
      <w:r>
        <w:rPr>
          <w:lang w:eastAsia="en-GB"/>
        </w:rPr>
        <w:t>If so, the request is accepted and processed.</w:t>
      </w:r>
    </w:p>
    <w:p w14:paraId="7285307A" w14:textId="77777777" w:rsidR="00044225" w:rsidRDefault="00044225" w:rsidP="00044225">
      <w:pPr>
        <w:pStyle w:val="Heading2"/>
      </w:pPr>
      <w:bookmarkStart w:id="1701" w:name="_Toc3886385"/>
      <w:bookmarkStart w:id="1702" w:name="_Toc26797752"/>
      <w:bookmarkStart w:id="1703" w:name="_Toc35353598"/>
      <w:bookmarkStart w:id="1704" w:name="_Toc44939571"/>
      <w:bookmarkStart w:id="1705" w:name="_Toc218692347"/>
      <w:r>
        <w:t>D.2.3</w:t>
      </w:r>
      <w:r>
        <w:tab/>
        <w:t>KMS Initialize request</w:t>
      </w:r>
      <w:bookmarkEnd w:id="1701"/>
      <w:bookmarkEnd w:id="1702"/>
      <w:bookmarkEnd w:id="1703"/>
      <w:bookmarkEnd w:id="1704"/>
      <w:bookmarkEnd w:id="1705"/>
    </w:p>
    <w:p w14:paraId="7AA1B7D8" w14:textId="77777777" w:rsidR="00760CBA" w:rsidRDefault="00760CBA" w:rsidP="00760CBA">
      <w:r>
        <w:t>To make a "KMS Initialize" request the key management client shall make a HTTP POST request to the subdirectory "init" i.e. Request-URI takes the form of:</w:t>
      </w:r>
    </w:p>
    <w:p w14:paraId="2916DFAB" w14:textId="77777777" w:rsidR="00760CBA" w:rsidRDefault="00760CBA" w:rsidP="00760CBA">
      <w:pPr>
        <w:pStyle w:val="EX"/>
      </w:pPr>
      <w:r>
        <w:t>EXAMPLE:</w:t>
      </w:r>
    </w:p>
    <w:p w14:paraId="6D8F62E2" w14:textId="77777777" w:rsidR="00760CBA" w:rsidRDefault="00760CBA" w:rsidP="00760CBA">
      <w:pPr>
        <w:pStyle w:val="PL"/>
      </w:pPr>
      <w:r>
        <w:t>…/keymanagement/identity/v1/init</w:t>
      </w:r>
    </w:p>
    <w:p w14:paraId="30D1680C" w14:textId="77777777" w:rsidR="00760CBA" w:rsidRDefault="00760CBA" w:rsidP="00760CBA">
      <w:pPr>
        <w:pStyle w:val="PL"/>
      </w:pPr>
    </w:p>
    <w:p w14:paraId="6C915638" w14:textId="77777777" w:rsidR="00044225" w:rsidRDefault="00044225" w:rsidP="00044225">
      <w:pPr>
        <w:pStyle w:val="Heading2"/>
      </w:pPr>
      <w:bookmarkStart w:id="1706" w:name="_Toc3886386"/>
      <w:bookmarkStart w:id="1707" w:name="_Toc26797753"/>
      <w:bookmarkStart w:id="1708" w:name="_Toc35353599"/>
      <w:bookmarkStart w:id="1709" w:name="_Toc44939572"/>
      <w:bookmarkStart w:id="1710" w:name="_Toc218692348"/>
      <w:r>
        <w:t>D.2.4</w:t>
      </w:r>
      <w:r>
        <w:tab/>
        <w:t>KMS KeyProvision request</w:t>
      </w:r>
      <w:bookmarkEnd w:id="1706"/>
      <w:bookmarkEnd w:id="1707"/>
      <w:bookmarkEnd w:id="1708"/>
      <w:bookmarkEnd w:id="1709"/>
      <w:bookmarkEnd w:id="1710"/>
    </w:p>
    <w:p w14:paraId="1EA59596" w14:textId="77777777" w:rsidR="00760CBA" w:rsidRDefault="00760CBA" w:rsidP="00760CBA">
      <w:pPr>
        <w:rPr>
          <w:lang w:eastAsia="en-GB"/>
        </w:rPr>
      </w:pPr>
      <w:r>
        <w:t xml:space="preserve">To make a "KMS KeyProvision" request the key management client shall make a HTTP POST request to the </w:t>
      </w:r>
      <w:r>
        <w:rPr>
          <w:lang w:eastAsia="en-GB"/>
        </w:rPr>
        <w:t xml:space="preserve">subdirectory "keyprov" i.e. Request-URI takes the form of </w:t>
      </w:r>
    </w:p>
    <w:p w14:paraId="51685D0E" w14:textId="77777777" w:rsidR="00760CBA" w:rsidRDefault="00760CBA" w:rsidP="00760CBA">
      <w:pPr>
        <w:pStyle w:val="EX"/>
      </w:pPr>
      <w:r>
        <w:t>EXAMPLE</w:t>
      </w:r>
      <w:r w:rsidR="00044225">
        <w:t>1</w:t>
      </w:r>
      <w:r>
        <w:t>:</w:t>
      </w:r>
    </w:p>
    <w:p w14:paraId="2BC6B974" w14:textId="77777777" w:rsidR="00760CBA" w:rsidRDefault="00760CBA" w:rsidP="00760CBA">
      <w:pPr>
        <w:pStyle w:val="PL"/>
        <w:rPr>
          <w:lang w:eastAsia="en-GB"/>
        </w:rPr>
      </w:pPr>
      <w:r>
        <w:rPr>
          <w:lang w:eastAsia="en-GB"/>
        </w:rPr>
        <w:t xml:space="preserve">…/keymanagement/identity/v1/keyprov </w:t>
      </w:r>
    </w:p>
    <w:p w14:paraId="01C5690B" w14:textId="77777777" w:rsidR="00760CBA" w:rsidRDefault="00760CBA" w:rsidP="00760CBA">
      <w:pPr>
        <w:pStyle w:val="PL"/>
        <w:rPr>
          <w:lang w:eastAsia="en-GB"/>
        </w:rPr>
      </w:pPr>
    </w:p>
    <w:p w14:paraId="0D5B6C91" w14:textId="77777777" w:rsidR="00760CBA" w:rsidRDefault="00760CBA" w:rsidP="00760CBA">
      <w:r>
        <w:rPr>
          <w:lang w:eastAsia="en-GB"/>
        </w:rPr>
        <w:t>Optionally, the Request-URI of the POST request may contain a specific user or group URI which the key management client would like the KMS to provision. The URI shall be within a subdirectory of "keyprov". For example, the user URI "</w:t>
      </w:r>
      <w:r w:rsidR="00B2764B">
        <w:rPr>
          <w:lang w:eastAsia="en-GB"/>
        </w:rPr>
        <w:t>sip:</w:t>
      </w:r>
      <w:r>
        <w:rPr>
          <w:lang w:eastAsia="en-GB"/>
        </w:rPr>
        <w:t>user@example.org" is provisioned via a request to: "/keymanagement/identity/v1/keyprov/</w:t>
      </w:r>
      <w:r w:rsidR="00B2764B">
        <w:rPr>
          <w:lang w:eastAsia="en-GB"/>
        </w:rPr>
        <w:t>sip%3A</w:t>
      </w:r>
      <w:r>
        <w:rPr>
          <w:lang w:eastAsia="en-GB"/>
        </w:rPr>
        <w:t xml:space="preserve">user%40example.org". </w:t>
      </w:r>
      <w:r>
        <w:t>Additionally,</w:t>
      </w:r>
      <w:r>
        <w:rPr>
          <w:lang w:eastAsia="en-GB"/>
        </w:rPr>
        <w:t xml:space="preserve"> </w:t>
      </w:r>
      <w:r>
        <w:t>if the Request-URI contains a specific URI, the client may also request a specific time which the client would like the KMS to provision. The time URI shall be the same time as used in the MIKEY payload, a NTP-UTC 64-bit timestamp as defined in IETF RFC 5905 [29]. For example, if the user required keys specifically for 23</w:t>
      </w:r>
      <w:r>
        <w:rPr>
          <w:vertAlign w:val="superscript"/>
        </w:rPr>
        <w:t>rd</w:t>
      </w:r>
      <w:r>
        <w:t xml:space="preserve"> Feb 2014 at 08:39:14.000 UTC, the request would be:</w:t>
      </w:r>
    </w:p>
    <w:p w14:paraId="0760B88B" w14:textId="77777777" w:rsidR="00760CBA" w:rsidRDefault="00760CBA" w:rsidP="00760CBA">
      <w:pPr>
        <w:pStyle w:val="EX"/>
      </w:pPr>
      <w:r>
        <w:t xml:space="preserve">EXAMPLE </w:t>
      </w:r>
      <w:r w:rsidR="00044225">
        <w:t>2</w:t>
      </w:r>
      <w:r>
        <w:t>:</w:t>
      </w:r>
    </w:p>
    <w:p w14:paraId="24946A04" w14:textId="77777777" w:rsidR="00760CBA" w:rsidRDefault="00760CBA" w:rsidP="00760CBA">
      <w:pPr>
        <w:pStyle w:val="PL"/>
      </w:pPr>
      <w:r>
        <w:t>…/keymanagement/identity/v1/keyprov/</w:t>
      </w:r>
      <w:r w:rsidR="00B2764B">
        <w:t>sip%3A</w:t>
      </w:r>
      <w:r>
        <w:t>user%40example.org/D6B4323200000000</w:t>
      </w:r>
    </w:p>
    <w:p w14:paraId="6CB3D3CC" w14:textId="77777777" w:rsidR="00760CBA" w:rsidRDefault="00760CBA" w:rsidP="00760CBA">
      <w:pPr>
        <w:pStyle w:val="PL"/>
      </w:pPr>
    </w:p>
    <w:p w14:paraId="49D129BA" w14:textId="77777777" w:rsidR="00044225" w:rsidRDefault="00044225" w:rsidP="00044225">
      <w:pPr>
        <w:pStyle w:val="Heading2"/>
      </w:pPr>
      <w:bookmarkStart w:id="1711" w:name="_Toc3886387"/>
      <w:bookmarkStart w:id="1712" w:name="_Toc26797754"/>
      <w:bookmarkStart w:id="1713" w:name="_Toc35353600"/>
      <w:bookmarkStart w:id="1714" w:name="_Toc44939573"/>
      <w:bookmarkStart w:id="1715" w:name="_Toc218692349"/>
      <w:r>
        <w:t>D.2.5</w:t>
      </w:r>
      <w:r>
        <w:tab/>
        <w:t>KMS CertCache request</w:t>
      </w:r>
      <w:bookmarkEnd w:id="1711"/>
      <w:bookmarkEnd w:id="1712"/>
      <w:bookmarkEnd w:id="1713"/>
      <w:bookmarkEnd w:id="1714"/>
      <w:bookmarkEnd w:id="1715"/>
    </w:p>
    <w:p w14:paraId="783A9EB5" w14:textId="77777777" w:rsidR="00760CBA" w:rsidRDefault="00760CBA" w:rsidP="00760CBA">
      <w:r>
        <w:t xml:space="preserve">To make a "KMS CertCache" request the key management client shall make a HTTP POST request to the subdirectory "certcache". For example, the request-URI takes the form of "/keymanagement/identity/v1/certcache". If a cache has been previously received, the request URI may optionally be directed to the subdirectory indicating the number of the client's latest version of the cache. For example, the request-URI takes the form of </w:t>
      </w:r>
    </w:p>
    <w:p w14:paraId="7BE7734C" w14:textId="77777777" w:rsidR="00760CBA" w:rsidRDefault="00760CBA" w:rsidP="00760CBA">
      <w:pPr>
        <w:pStyle w:val="EX"/>
      </w:pPr>
      <w:r>
        <w:t>EXAMPLE:</w:t>
      </w:r>
    </w:p>
    <w:p w14:paraId="793F1A06" w14:textId="77777777" w:rsidR="00760CBA" w:rsidRDefault="00760CBA" w:rsidP="00760CBA">
      <w:pPr>
        <w:pStyle w:val="PL"/>
        <w:rPr>
          <w:rFonts w:ascii="Questrial" w:hAnsi="Questrial"/>
          <w:lang w:eastAsia="en-GB"/>
        </w:rPr>
      </w:pPr>
      <w:r>
        <w:t>…/keymanagement/identity/v1/certcache/12345</w:t>
      </w:r>
    </w:p>
    <w:p w14:paraId="04D65C48" w14:textId="77777777" w:rsidR="00760CBA" w:rsidRDefault="00760CBA" w:rsidP="00760CBA">
      <w:pPr>
        <w:pStyle w:val="PL"/>
        <w:rPr>
          <w:lang w:eastAsia="en-GB"/>
        </w:rPr>
      </w:pPr>
    </w:p>
    <w:p w14:paraId="2E9EF2A0" w14:textId="77777777" w:rsidR="00760CBA" w:rsidRDefault="00760CBA" w:rsidP="00760CBA">
      <w:pPr>
        <w:rPr>
          <w:rFonts w:ascii="Questrial" w:hAnsi="Questrial"/>
          <w:lang w:eastAsia="en-GB"/>
        </w:rPr>
      </w:pPr>
    </w:p>
    <w:p w14:paraId="22CEAE02" w14:textId="77777777" w:rsidR="00295C64" w:rsidRDefault="00295C64" w:rsidP="00295C64">
      <w:pPr>
        <w:pStyle w:val="Heading2"/>
      </w:pPr>
      <w:bookmarkStart w:id="1716" w:name="_Toc3886388"/>
      <w:bookmarkStart w:id="1717" w:name="_Toc26797755"/>
      <w:bookmarkStart w:id="1718" w:name="_Toc35353601"/>
      <w:bookmarkStart w:id="1719" w:name="_Toc44939574"/>
      <w:bookmarkStart w:id="1720" w:name="_Toc218692350"/>
      <w:r>
        <w:t>D.2.6</w:t>
      </w:r>
      <w:r>
        <w:tab/>
        <w:t>KMS Cert request</w:t>
      </w:r>
      <w:bookmarkEnd w:id="1716"/>
      <w:bookmarkEnd w:id="1717"/>
      <w:bookmarkEnd w:id="1718"/>
      <w:bookmarkEnd w:id="1719"/>
      <w:bookmarkEnd w:id="1720"/>
    </w:p>
    <w:p w14:paraId="6DF639F2" w14:textId="77777777" w:rsidR="00295C64" w:rsidRDefault="00295C64" w:rsidP="00295C64">
      <w:r>
        <w:t>"KMS Cert" requests are used to request the KMS certificate of a specific external KMS, referenced by the KMS</w:t>
      </w:r>
      <w:r w:rsidR="000C3501">
        <w:t>'</w:t>
      </w:r>
      <w:r>
        <w:t xml:space="preserve">s KMS URI. </w:t>
      </w:r>
    </w:p>
    <w:p w14:paraId="1A19F419" w14:textId="77777777" w:rsidR="00295C64" w:rsidRDefault="00295C64" w:rsidP="00295C64">
      <w:r>
        <w:t xml:space="preserve">To make a "KMS Cert" request the key management client shall make a HTTP POST request to the subdirectory "cert".  Within the subdirectory "cert", </w:t>
      </w:r>
      <w:r>
        <w:rPr>
          <w:lang w:eastAsia="en-GB"/>
        </w:rPr>
        <w:t xml:space="preserve">the POST request shall contain a specific KMS URI of the External KMS. </w:t>
      </w:r>
      <w:r>
        <w:t>For example, the request-URI takes the form:</w:t>
      </w:r>
    </w:p>
    <w:p w14:paraId="70B62E3C" w14:textId="77777777" w:rsidR="00295C64" w:rsidRDefault="00295C64" w:rsidP="00295C64">
      <w:pPr>
        <w:pStyle w:val="EX"/>
      </w:pPr>
      <w:r>
        <w:t>EXAMPLE:</w:t>
      </w:r>
    </w:p>
    <w:p w14:paraId="181894C2" w14:textId="77777777" w:rsidR="00295C64" w:rsidRDefault="00295C64" w:rsidP="00295C64">
      <w:pPr>
        <w:pStyle w:val="PL"/>
      </w:pPr>
      <w:r>
        <w:t>…/keymanagement/identity/v1/cert/</w:t>
      </w:r>
      <w:r w:rsidRPr="00004E6F">
        <w:t>kms.example.org</w:t>
      </w:r>
    </w:p>
    <w:p w14:paraId="020F8BC1" w14:textId="77777777" w:rsidR="00295C64" w:rsidRDefault="00295C64" w:rsidP="00295C64">
      <w:pPr>
        <w:pStyle w:val="PL"/>
        <w:rPr>
          <w:rFonts w:ascii="Questrial" w:hAnsi="Questrial"/>
          <w:lang w:eastAsia="en-GB"/>
        </w:rPr>
      </w:pPr>
    </w:p>
    <w:p w14:paraId="29712436" w14:textId="77777777" w:rsidR="00295C64" w:rsidRPr="0015280B" w:rsidRDefault="00295C64" w:rsidP="00295C64">
      <w:pPr>
        <w:pStyle w:val="Heading2"/>
        <w:rPr>
          <w:rStyle w:val="Strong"/>
        </w:rPr>
      </w:pPr>
      <w:bookmarkStart w:id="1721" w:name="_Toc3886389"/>
      <w:bookmarkStart w:id="1722" w:name="_Toc26797756"/>
      <w:bookmarkStart w:id="1723" w:name="_Toc35353602"/>
      <w:bookmarkStart w:id="1724" w:name="_Toc44939575"/>
      <w:bookmarkStart w:id="1725" w:name="_Toc218692351"/>
      <w:r>
        <w:t>D.2.7</w:t>
      </w:r>
      <w:r>
        <w:tab/>
        <w:t>KMS Lookup request</w:t>
      </w:r>
      <w:bookmarkEnd w:id="1721"/>
      <w:bookmarkEnd w:id="1722"/>
      <w:bookmarkEnd w:id="1723"/>
      <w:bookmarkEnd w:id="1724"/>
      <w:bookmarkEnd w:id="1725"/>
    </w:p>
    <w:p w14:paraId="7486EED4" w14:textId="77777777" w:rsidR="00295C64" w:rsidRDefault="00295C64" w:rsidP="00295C64">
      <w:r>
        <w:t>"KMS Discovery Lookup" requests are used to request the KMS certificate of a specific entity, referenced by the entity</w:t>
      </w:r>
      <w:r w:rsidR="000C3501">
        <w:t>'</w:t>
      </w:r>
      <w:r>
        <w:t xml:space="preserve">s URI. </w:t>
      </w:r>
    </w:p>
    <w:p w14:paraId="7785293B" w14:textId="77777777" w:rsidR="00295C64" w:rsidRDefault="00295C64" w:rsidP="00295C64">
      <w:r>
        <w:t xml:space="preserve">To make a "KMS Discovery Lookup" request the key management client shall make a HTTP POST request to the subdirectory "lookup".  Within the subdirectory "lookup", </w:t>
      </w:r>
      <w:r>
        <w:rPr>
          <w:lang w:eastAsia="en-GB"/>
        </w:rPr>
        <w:t xml:space="preserve">the POST request shall contain a specific SIP URI of the entity. </w:t>
      </w:r>
      <w:r>
        <w:t xml:space="preserve">For example, the request-URI takes the form: </w:t>
      </w:r>
    </w:p>
    <w:p w14:paraId="4A8BC421" w14:textId="77777777" w:rsidR="00295C64" w:rsidRDefault="00295C64" w:rsidP="00295C64">
      <w:pPr>
        <w:pStyle w:val="EX"/>
      </w:pPr>
      <w:r>
        <w:t>EXAMPLE:</w:t>
      </w:r>
    </w:p>
    <w:p w14:paraId="6EEFFE07" w14:textId="77777777" w:rsidR="00295C64" w:rsidRDefault="00295C64" w:rsidP="00295C64">
      <w:pPr>
        <w:pStyle w:val="PL"/>
        <w:rPr>
          <w:lang w:eastAsia="en-GB"/>
        </w:rPr>
      </w:pPr>
      <w:r>
        <w:t>…/keymanagement/identity/v1/lookup/</w:t>
      </w:r>
      <w:r>
        <w:rPr>
          <w:lang w:eastAsia="en-GB"/>
        </w:rPr>
        <w:t>user%40example.org</w:t>
      </w:r>
    </w:p>
    <w:p w14:paraId="07F13CCC" w14:textId="77777777" w:rsidR="00295C64" w:rsidRDefault="00295C64" w:rsidP="00295C64">
      <w:pPr>
        <w:pStyle w:val="PL"/>
        <w:rPr>
          <w:lang w:eastAsia="en-GB"/>
        </w:rPr>
      </w:pPr>
    </w:p>
    <w:p w14:paraId="4CB6011A" w14:textId="77777777" w:rsidR="00295C64" w:rsidRDefault="00295C64" w:rsidP="00295C64">
      <w:r>
        <w:t>The KMS responds with a list of permitted KMS URIs for the target entity.</w:t>
      </w:r>
    </w:p>
    <w:p w14:paraId="7D55159D" w14:textId="77777777" w:rsidR="00295C64" w:rsidRPr="00645C6D" w:rsidRDefault="00295C64" w:rsidP="00295C64">
      <w:pPr>
        <w:pStyle w:val="Heading2"/>
        <w:rPr>
          <w:rStyle w:val="Strong"/>
          <w:b w:val="0"/>
          <w:bCs w:val="0"/>
        </w:rPr>
      </w:pPr>
      <w:bookmarkStart w:id="1726" w:name="_Toc3886390"/>
      <w:bookmarkStart w:id="1727" w:name="_Toc26797757"/>
      <w:bookmarkStart w:id="1728" w:name="_Toc35353603"/>
      <w:bookmarkStart w:id="1729" w:name="_Toc44939576"/>
      <w:bookmarkStart w:id="1730" w:name="_Toc218692352"/>
      <w:r>
        <w:t>D.2.8</w:t>
      </w:r>
      <w:r>
        <w:tab/>
        <w:t>KMS Redirect Upload</w:t>
      </w:r>
      <w:bookmarkEnd w:id="1726"/>
      <w:bookmarkEnd w:id="1727"/>
      <w:bookmarkEnd w:id="1728"/>
      <w:bookmarkEnd w:id="1729"/>
      <w:bookmarkEnd w:id="1730"/>
    </w:p>
    <w:p w14:paraId="442B19B4" w14:textId="77777777" w:rsidR="00295C64" w:rsidRDefault="00295C64" w:rsidP="00295C64">
      <w:r>
        <w:t xml:space="preserve">"KMS Redirect Upload" messages are used to upload KMS Redirect Responses (KRRs) to the KMS for audit purposes. </w:t>
      </w:r>
    </w:p>
    <w:p w14:paraId="4485D6FF" w14:textId="77777777" w:rsidR="00295C64" w:rsidRDefault="00295C64" w:rsidP="00295C64">
      <w:r>
        <w:t xml:space="preserve">To send a "KMS Redirect Upload" message the key management client shall make a HTTP POST request to the subdirectory "redirect".  Within the subdirectory "redirect", </w:t>
      </w:r>
      <w:r>
        <w:rPr>
          <w:lang w:eastAsia="en-GB"/>
        </w:rPr>
        <w:t xml:space="preserve">the POST request shall contain a specific SIP URI of the entity that resulted in the received KRR. </w:t>
      </w:r>
      <w:r>
        <w:t xml:space="preserve">For example, the request-URI takes the form: </w:t>
      </w:r>
    </w:p>
    <w:p w14:paraId="5D95CED9" w14:textId="77777777" w:rsidR="00295C64" w:rsidRDefault="00295C64" w:rsidP="00295C64">
      <w:pPr>
        <w:pStyle w:val="EX"/>
      </w:pPr>
      <w:r>
        <w:t>EXAMPLE:</w:t>
      </w:r>
    </w:p>
    <w:p w14:paraId="572D4F58" w14:textId="77777777" w:rsidR="00295C64" w:rsidRDefault="00295C64" w:rsidP="00295C64">
      <w:pPr>
        <w:pStyle w:val="PL"/>
        <w:rPr>
          <w:lang w:eastAsia="en-GB"/>
        </w:rPr>
      </w:pPr>
      <w:r>
        <w:t>…/keymanagement/identity/v1/redirect/</w:t>
      </w:r>
      <w:r>
        <w:rPr>
          <w:lang w:eastAsia="en-GB"/>
        </w:rPr>
        <w:t>user%40example.org</w:t>
      </w:r>
    </w:p>
    <w:p w14:paraId="0049CE1F" w14:textId="77777777" w:rsidR="00295C64" w:rsidRDefault="00295C64" w:rsidP="00295C64">
      <w:pPr>
        <w:pStyle w:val="PL"/>
        <w:rPr>
          <w:lang w:eastAsia="en-GB"/>
        </w:rPr>
      </w:pPr>
    </w:p>
    <w:p w14:paraId="2A752500" w14:textId="77777777" w:rsidR="00295C64" w:rsidRDefault="00295C64" w:rsidP="00295C64">
      <w:pPr>
        <w:rPr>
          <w:lang w:eastAsia="en-GB"/>
        </w:rPr>
      </w:pPr>
      <w:r>
        <w:rPr>
          <w:lang w:eastAsia="en-GB"/>
        </w:rPr>
        <w:t xml:space="preserve">The POST message shall </w:t>
      </w:r>
      <w:r>
        <w:rPr>
          <w:rFonts w:ascii="Questrial" w:hAnsi="Questrial"/>
          <w:lang w:eastAsia="en-GB"/>
        </w:rPr>
        <w:t xml:space="preserve">be accompanied with an MIME type containing a </w:t>
      </w:r>
      <w:r>
        <w:t xml:space="preserve">"KMS Request Type" </w:t>
      </w:r>
      <w:r>
        <w:rPr>
          <w:rFonts w:ascii="Questrial" w:hAnsi="Questrial"/>
          <w:lang w:eastAsia="en-GB"/>
        </w:rPr>
        <w:t xml:space="preserve">XML payload (as defined in Clause D.2.2). The XML payload shall contain one or more </w:t>
      </w:r>
      <w:r>
        <w:t>KMS Redirect Responses (</w:t>
      </w:r>
      <w:r>
        <w:rPr>
          <w:rFonts w:ascii="Questrial" w:hAnsi="Questrial"/>
          <w:lang w:eastAsia="en-GB"/>
        </w:rPr>
        <w:t xml:space="preserve">KRRs). The </w:t>
      </w:r>
      <w:r>
        <w:t xml:space="preserve">"KMS Request Type" </w:t>
      </w:r>
      <w:r>
        <w:rPr>
          <w:rFonts w:ascii="Questrial" w:hAnsi="Questrial"/>
          <w:lang w:eastAsia="en-GB"/>
        </w:rPr>
        <w:t>XML payload may also be signed as defined in Clause D.2.2.</w:t>
      </w:r>
    </w:p>
    <w:p w14:paraId="6B192B25" w14:textId="77777777" w:rsidR="00295C64" w:rsidRDefault="00295C64" w:rsidP="00760CBA">
      <w:pPr>
        <w:rPr>
          <w:rFonts w:ascii="Questrial" w:hAnsi="Questrial"/>
          <w:lang w:eastAsia="en-GB"/>
        </w:rPr>
      </w:pPr>
    </w:p>
    <w:p w14:paraId="3F9910DE" w14:textId="77777777" w:rsidR="00760CBA" w:rsidRDefault="00760CBA" w:rsidP="00760CBA">
      <w:pPr>
        <w:pStyle w:val="Heading1"/>
      </w:pPr>
      <w:bookmarkStart w:id="1731" w:name="_Toc3886391"/>
      <w:bookmarkStart w:id="1732" w:name="_Toc26797758"/>
      <w:bookmarkStart w:id="1733" w:name="_Toc35353604"/>
      <w:bookmarkStart w:id="1734" w:name="_Toc44939577"/>
      <w:bookmarkStart w:id="1735" w:name="_Toc218692353"/>
      <w:r>
        <w:t>D.3</w:t>
      </w:r>
      <w:r>
        <w:tab/>
        <w:t>KMS responses</w:t>
      </w:r>
      <w:bookmarkEnd w:id="1731"/>
      <w:bookmarkEnd w:id="1732"/>
      <w:bookmarkEnd w:id="1733"/>
      <w:bookmarkEnd w:id="1734"/>
      <w:bookmarkEnd w:id="1735"/>
    </w:p>
    <w:p w14:paraId="6E28FA2C" w14:textId="77777777" w:rsidR="00760CBA" w:rsidRDefault="00E34FCB" w:rsidP="00023AA8">
      <w:pPr>
        <w:pStyle w:val="Heading2"/>
        <w:tabs>
          <w:tab w:val="left" w:pos="284"/>
          <w:tab w:val="left" w:pos="568"/>
          <w:tab w:val="left" w:pos="852"/>
          <w:tab w:val="left" w:pos="1136"/>
          <w:tab w:val="left" w:pos="1420"/>
          <w:tab w:val="left" w:pos="1704"/>
          <w:tab w:val="left" w:pos="1988"/>
          <w:tab w:val="left" w:pos="2272"/>
          <w:tab w:val="right" w:pos="9641"/>
        </w:tabs>
      </w:pPr>
      <w:bookmarkStart w:id="1736" w:name="_Toc3886392"/>
      <w:bookmarkStart w:id="1737" w:name="_Toc26797759"/>
      <w:bookmarkStart w:id="1738" w:name="_Toc35353605"/>
      <w:bookmarkStart w:id="1739" w:name="_Toc44939578"/>
      <w:bookmarkStart w:id="1740" w:name="_Toc218692354"/>
      <w:r>
        <w:t>D.3.1</w:t>
      </w:r>
      <w:r w:rsidR="00760CBA">
        <w:tab/>
        <w:t>General</w:t>
      </w:r>
      <w:bookmarkEnd w:id="1736"/>
      <w:bookmarkEnd w:id="1737"/>
      <w:bookmarkEnd w:id="1738"/>
      <w:bookmarkEnd w:id="1739"/>
      <w:bookmarkEnd w:id="1740"/>
      <w:r>
        <w:tab/>
      </w:r>
      <w:r>
        <w:tab/>
      </w:r>
    </w:p>
    <w:p w14:paraId="35126EE8" w14:textId="77777777" w:rsidR="00760CBA" w:rsidRDefault="00760CBA" w:rsidP="00760CBA">
      <w:r>
        <w:t xml:space="preserve">This clause defines the HTTP responses made by the KMS </w:t>
      </w:r>
      <w:r w:rsidR="00F200DC">
        <w:t>to KMS</w:t>
      </w:r>
      <w:r>
        <w:t xml:space="preserve"> requests. The KMS attaches XML content to the HTTP responses. The XML serves to provision the client based upon its request.</w:t>
      </w:r>
    </w:p>
    <w:p w14:paraId="1F359D1D" w14:textId="77777777" w:rsidR="0025409F" w:rsidRDefault="0025409F" w:rsidP="00760CBA">
      <w:r>
        <w:t>Though a "KmsResponse" message containing a "KmsMessage" Type is the general response to any request, the content of the "KmsMessage" varies depending on the exact response type (i.e. KmsInit, KmsKeyProv, KmsCertCache, KmsLookup).</w:t>
      </w:r>
    </w:p>
    <w:p w14:paraId="66D92B6A" w14:textId="77777777" w:rsidR="00F138DE" w:rsidRDefault="00F138DE" w:rsidP="00F138DE">
      <w:r>
        <w:t xml:space="preserve">The </w:t>
      </w:r>
      <w:r w:rsidR="00760CBA">
        <w:t xml:space="preserve">content </w:t>
      </w:r>
      <w:r w:rsidR="00F200DC">
        <w:t>provided within</w:t>
      </w:r>
      <w:r w:rsidR="00760CBA">
        <w:t xml:space="preserve"> </w:t>
      </w:r>
      <w:r>
        <w:t>a KmsInit, KmsKeyProv, KmsCertCache or KmsLookup may include a TrK, InK, KMS URIs, (public) KMS Certificates, (private) user Key Set provisioning, or combinations thereof.</w:t>
      </w:r>
    </w:p>
    <w:p w14:paraId="34635F18" w14:textId="77777777" w:rsidR="00F138DE" w:rsidRDefault="00F138DE" w:rsidP="00F138DE">
      <w:r>
        <w:t xml:space="preserve">The </w:t>
      </w:r>
      <w:r w:rsidR="00FD31C1">
        <w:t>"</w:t>
      </w:r>
      <w:r>
        <w:t>KmsResponse</w:t>
      </w:r>
      <w:r w:rsidR="00FD31C1">
        <w:t xml:space="preserve">" </w:t>
      </w:r>
      <w:r>
        <w:t>message is shown in Table D.3.1-1.</w:t>
      </w:r>
    </w:p>
    <w:p w14:paraId="6343F089" w14:textId="77777777" w:rsidR="00F138DE" w:rsidRDefault="00F138DE" w:rsidP="00F138DE">
      <w:pPr>
        <w:pStyle w:val="TH"/>
        <w:rPr>
          <w:lang w:eastAsia="en-GB"/>
        </w:rPr>
      </w:pPr>
      <w:r>
        <w:t xml:space="preserve">Table D.3.1-1: Contents of a </w:t>
      </w:r>
      <w:r w:rsidR="0019129F">
        <w:t>"</w:t>
      </w:r>
      <w:r>
        <w:t>KmsResponse</w:t>
      </w:r>
      <w:r w:rsidR="0019129F">
        <w:t>"</w:t>
      </w:r>
      <w:r>
        <w:t xml:space="preserve"> message</w:t>
      </w:r>
    </w:p>
    <w:tbl>
      <w:tblPr>
        <w:tblW w:w="985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867"/>
        <w:gridCol w:w="7988"/>
      </w:tblGrid>
      <w:tr w:rsidR="00F138DE" w14:paraId="1A3CC1CF" w14:textId="77777777" w:rsidTr="00383495">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406FA949" w14:textId="77777777" w:rsidR="00F138DE" w:rsidRPr="00292ECA" w:rsidRDefault="00F138DE" w:rsidP="00383495">
            <w:pPr>
              <w:pStyle w:val="TAH"/>
              <w:rPr>
                <w:lang w:eastAsia="en-GB"/>
              </w:rPr>
            </w:pPr>
            <w:r w:rsidRPr="00292ECA">
              <w:rPr>
                <w:lang w:eastAsia="en-GB"/>
              </w:rPr>
              <w:t>Name</w:t>
            </w:r>
          </w:p>
        </w:tc>
        <w:tc>
          <w:tcPr>
            <w:tcW w:w="7988" w:type="dxa"/>
            <w:tcBorders>
              <w:top w:val="single" w:sz="6" w:space="0" w:color="000000"/>
              <w:left w:val="single" w:sz="6" w:space="0" w:color="000000"/>
              <w:bottom w:val="single" w:sz="6" w:space="0" w:color="000000"/>
              <w:right w:val="single" w:sz="6" w:space="0" w:color="000000"/>
            </w:tcBorders>
            <w:hideMark/>
          </w:tcPr>
          <w:p w14:paraId="16BE367B" w14:textId="77777777" w:rsidR="00F138DE" w:rsidRPr="00292ECA" w:rsidRDefault="00F138DE" w:rsidP="00383495">
            <w:pPr>
              <w:pStyle w:val="TAH"/>
              <w:rPr>
                <w:lang w:eastAsia="en-GB"/>
              </w:rPr>
            </w:pPr>
            <w:r w:rsidRPr="00292ECA">
              <w:rPr>
                <w:lang w:eastAsia="en-GB"/>
              </w:rPr>
              <w:t>Description</w:t>
            </w:r>
          </w:p>
        </w:tc>
      </w:tr>
      <w:tr w:rsidR="00F138DE" w14:paraId="65D6E8DC" w14:textId="77777777" w:rsidTr="00383495">
        <w:trPr>
          <w:jc w:val="center"/>
        </w:trPr>
        <w:tc>
          <w:tcPr>
            <w:tcW w:w="1867" w:type="dxa"/>
            <w:tcBorders>
              <w:top w:val="single" w:sz="6" w:space="0" w:color="000000"/>
              <w:left w:val="single" w:sz="6" w:space="0" w:color="000000"/>
              <w:bottom w:val="single" w:sz="6" w:space="0" w:color="000000"/>
              <w:right w:val="single" w:sz="6" w:space="0" w:color="000000"/>
            </w:tcBorders>
          </w:tcPr>
          <w:p w14:paraId="27E3F3B9" w14:textId="77777777" w:rsidR="00F138DE" w:rsidRPr="00292ECA" w:rsidRDefault="00F138DE" w:rsidP="00383495">
            <w:pPr>
              <w:pStyle w:val="TAL"/>
              <w:rPr>
                <w:lang w:eastAsia="en-GB"/>
              </w:rPr>
            </w:pPr>
            <w:r w:rsidRPr="00292ECA">
              <w:rPr>
                <w:lang w:eastAsia="en-GB"/>
              </w:rPr>
              <w:t>UserUri</w:t>
            </w:r>
          </w:p>
        </w:tc>
        <w:tc>
          <w:tcPr>
            <w:tcW w:w="7988" w:type="dxa"/>
            <w:tcBorders>
              <w:top w:val="single" w:sz="6" w:space="0" w:color="000000"/>
              <w:left w:val="single" w:sz="6" w:space="0" w:color="000000"/>
              <w:bottom w:val="single" w:sz="6" w:space="0" w:color="000000"/>
              <w:right w:val="single" w:sz="6" w:space="0" w:color="000000"/>
            </w:tcBorders>
          </w:tcPr>
          <w:p w14:paraId="6F09CBA8" w14:textId="77777777" w:rsidR="00F138DE" w:rsidRPr="00292ECA" w:rsidRDefault="00F138DE" w:rsidP="00383495">
            <w:pPr>
              <w:pStyle w:val="TAL"/>
              <w:rPr>
                <w:lang w:eastAsia="en-GB"/>
              </w:rPr>
            </w:pPr>
            <w:r w:rsidRPr="00292ECA">
              <w:rPr>
                <w:lang w:eastAsia="en-GB"/>
              </w:rPr>
              <w:t xml:space="preserve">URI of the user </w:t>
            </w:r>
            <w:r>
              <w:rPr>
                <w:lang w:eastAsia="en-GB"/>
              </w:rPr>
              <w:t>for which the</w:t>
            </w:r>
            <w:r w:rsidRPr="00292ECA">
              <w:rPr>
                <w:lang w:eastAsia="en-GB"/>
              </w:rPr>
              <w:t xml:space="preserve"> </w:t>
            </w:r>
            <w:r>
              <w:rPr>
                <w:lang w:eastAsia="en-GB"/>
              </w:rPr>
              <w:t>response is intended.</w:t>
            </w:r>
          </w:p>
        </w:tc>
      </w:tr>
      <w:tr w:rsidR="00F138DE" w14:paraId="0985736F" w14:textId="77777777" w:rsidTr="00383495">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00B03171" w14:textId="77777777" w:rsidR="00F138DE" w:rsidRPr="00292ECA" w:rsidRDefault="00F138DE" w:rsidP="00383495">
            <w:pPr>
              <w:pStyle w:val="TAL"/>
              <w:rPr>
                <w:lang w:eastAsia="en-GB"/>
              </w:rPr>
            </w:pPr>
            <w:r w:rsidRPr="00292ECA">
              <w:rPr>
                <w:lang w:eastAsia="en-GB"/>
              </w:rPr>
              <w:t>KmsUri</w:t>
            </w:r>
          </w:p>
        </w:tc>
        <w:tc>
          <w:tcPr>
            <w:tcW w:w="7988" w:type="dxa"/>
            <w:tcBorders>
              <w:top w:val="single" w:sz="6" w:space="0" w:color="000000"/>
              <w:left w:val="single" w:sz="6" w:space="0" w:color="000000"/>
              <w:bottom w:val="single" w:sz="6" w:space="0" w:color="000000"/>
              <w:right w:val="single" w:sz="6" w:space="0" w:color="000000"/>
            </w:tcBorders>
            <w:hideMark/>
          </w:tcPr>
          <w:p w14:paraId="026576A6" w14:textId="77777777" w:rsidR="00F138DE" w:rsidRPr="00292ECA" w:rsidRDefault="00F138DE" w:rsidP="00383495">
            <w:pPr>
              <w:pStyle w:val="TAL"/>
              <w:rPr>
                <w:lang w:eastAsia="en-GB"/>
              </w:rPr>
            </w:pPr>
            <w:r w:rsidRPr="00292ECA">
              <w:rPr>
                <w:lang w:eastAsia="en-GB"/>
              </w:rPr>
              <w:t xml:space="preserve">The URI of the KMS </w:t>
            </w:r>
            <w:r>
              <w:rPr>
                <w:lang w:eastAsia="en-GB"/>
              </w:rPr>
              <w:t>sending the response</w:t>
            </w:r>
            <w:r w:rsidRPr="00292ECA">
              <w:rPr>
                <w:lang w:eastAsia="en-GB"/>
              </w:rPr>
              <w:t>.</w:t>
            </w:r>
          </w:p>
        </w:tc>
      </w:tr>
      <w:tr w:rsidR="00F138DE" w14:paraId="52D9FADC" w14:textId="77777777" w:rsidTr="00383495">
        <w:trPr>
          <w:jc w:val="center"/>
        </w:trPr>
        <w:tc>
          <w:tcPr>
            <w:tcW w:w="1867" w:type="dxa"/>
            <w:tcBorders>
              <w:top w:val="single" w:sz="6" w:space="0" w:color="000000"/>
              <w:left w:val="single" w:sz="6" w:space="0" w:color="000000"/>
              <w:bottom w:val="single" w:sz="6" w:space="0" w:color="000000"/>
              <w:right w:val="single" w:sz="6" w:space="0" w:color="000000"/>
            </w:tcBorders>
          </w:tcPr>
          <w:p w14:paraId="5FAA1FFB" w14:textId="77777777" w:rsidR="00F138DE" w:rsidRPr="00292ECA" w:rsidRDefault="00F138DE" w:rsidP="00383495">
            <w:pPr>
              <w:pStyle w:val="TAL"/>
              <w:rPr>
                <w:lang w:eastAsia="en-GB"/>
              </w:rPr>
            </w:pPr>
            <w:r>
              <w:rPr>
                <w:lang w:eastAsia="en-GB"/>
              </w:rPr>
              <w:t>KmsId</w:t>
            </w:r>
          </w:p>
        </w:tc>
        <w:tc>
          <w:tcPr>
            <w:tcW w:w="7988" w:type="dxa"/>
            <w:tcBorders>
              <w:top w:val="single" w:sz="6" w:space="0" w:color="000000"/>
              <w:left w:val="single" w:sz="6" w:space="0" w:color="000000"/>
              <w:bottom w:val="single" w:sz="6" w:space="0" w:color="000000"/>
              <w:right w:val="single" w:sz="6" w:space="0" w:color="000000"/>
            </w:tcBorders>
          </w:tcPr>
          <w:p w14:paraId="1C99C9A8" w14:textId="77777777" w:rsidR="00F138DE" w:rsidRPr="00292ECA" w:rsidRDefault="00F138DE" w:rsidP="00383495">
            <w:pPr>
              <w:pStyle w:val="TAL"/>
              <w:rPr>
                <w:lang w:eastAsia="en-GB"/>
              </w:rPr>
            </w:pPr>
            <w:r>
              <w:rPr>
                <w:lang w:eastAsia="en-GB"/>
              </w:rPr>
              <w:t>(Optional) The ID of the KMS providing the response message.</w:t>
            </w:r>
          </w:p>
        </w:tc>
      </w:tr>
      <w:tr w:rsidR="00F138DE" w14:paraId="1DD790EE" w14:textId="77777777" w:rsidTr="00383495">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0F79B90B" w14:textId="77777777" w:rsidR="00F138DE" w:rsidRPr="00292ECA" w:rsidRDefault="00F138DE" w:rsidP="00383495">
            <w:pPr>
              <w:pStyle w:val="TAL"/>
              <w:rPr>
                <w:lang w:eastAsia="en-GB"/>
              </w:rPr>
            </w:pPr>
            <w:r w:rsidRPr="00292ECA">
              <w:rPr>
                <w:lang w:eastAsia="en-GB"/>
              </w:rPr>
              <w:t>Time</w:t>
            </w:r>
          </w:p>
        </w:tc>
        <w:tc>
          <w:tcPr>
            <w:tcW w:w="7988" w:type="dxa"/>
            <w:tcBorders>
              <w:top w:val="single" w:sz="6" w:space="0" w:color="000000"/>
              <w:left w:val="single" w:sz="6" w:space="0" w:color="000000"/>
              <w:bottom w:val="single" w:sz="6" w:space="0" w:color="000000"/>
              <w:right w:val="single" w:sz="6" w:space="0" w:color="000000"/>
            </w:tcBorders>
            <w:hideMark/>
          </w:tcPr>
          <w:p w14:paraId="4BBC9CC8" w14:textId="77777777" w:rsidR="00F138DE" w:rsidRPr="00292ECA" w:rsidRDefault="00F138DE" w:rsidP="00383495">
            <w:pPr>
              <w:pStyle w:val="TAL"/>
              <w:rPr>
                <w:lang w:eastAsia="en-GB"/>
              </w:rPr>
            </w:pPr>
            <w:r w:rsidRPr="00292ECA">
              <w:rPr>
                <w:lang w:eastAsia="en-GB"/>
              </w:rPr>
              <w:t xml:space="preserve">Date/time that the </w:t>
            </w:r>
            <w:r>
              <w:rPr>
                <w:lang w:eastAsia="en-GB"/>
              </w:rPr>
              <w:t>response</w:t>
            </w:r>
            <w:r w:rsidRPr="00292ECA">
              <w:rPr>
                <w:lang w:eastAsia="en-GB"/>
              </w:rPr>
              <w:t xml:space="preserve"> is </w:t>
            </w:r>
            <w:r>
              <w:rPr>
                <w:lang w:eastAsia="en-GB"/>
              </w:rPr>
              <w:t>sent</w:t>
            </w:r>
            <w:r w:rsidRPr="00292ECA">
              <w:rPr>
                <w:lang w:eastAsia="en-GB"/>
              </w:rPr>
              <w:t xml:space="preserve"> by the </w:t>
            </w:r>
            <w:r>
              <w:rPr>
                <w:lang w:eastAsia="en-GB"/>
              </w:rPr>
              <w:t>KMS</w:t>
            </w:r>
            <w:r w:rsidRPr="00292ECA">
              <w:rPr>
                <w:lang w:eastAsia="en-GB"/>
              </w:rPr>
              <w:t>.</w:t>
            </w:r>
          </w:p>
        </w:tc>
      </w:tr>
      <w:tr w:rsidR="00F138DE" w14:paraId="2837FE0A" w14:textId="77777777" w:rsidTr="00383495">
        <w:trPr>
          <w:jc w:val="center"/>
        </w:trPr>
        <w:tc>
          <w:tcPr>
            <w:tcW w:w="1867" w:type="dxa"/>
            <w:tcBorders>
              <w:top w:val="single" w:sz="6" w:space="0" w:color="000000"/>
              <w:left w:val="single" w:sz="6" w:space="0" w:color="000000"/>
              <w:bottom w:val="single" w:sz="6" w:space="0" w:color="000000"/>
              <w:right w:val="single" w:sz="6" w:space="0" w:color="000000"/>
            </w:tcBorders>
          </w:tcPr>
          <w:p w14:paraId="71DFBFFE" w14:textId="77777777" w:rsidR="00F138DE" w:rsidRPr="00292ECA" w:rsidRDefault="00F138DE" w:rsidP="00383495">
            <w:pPr>
              <w:pStyle w:val="TAL"/>
              <w:rPr>
                <w:lang w:eastAsia="en-GB"/>
              </w:rPr>
            </w:pPr>
            <w:r>
              <w:rPr>
                <w:lang w:eastAsia="en-GB"/>
              </w:rPr>
              <w:t>ClientReqUrl</w:t>
            </w:r>
          </w:p>
        </w:tc>
        <w:tc>
          <w:tcPr>
            <w:tcW w:w="7988" w:type="dxa"/>
            <w:tcBorders>
              <w:top w:val="single" w:sz="6" w:space="0" w:color="000000"/>
              <w:left w:val="single" w:sz="6" w:space="0" w:color="000000"/>
              <w:bottom w:val="single" w:sz="6" w:space="0" w:color="000000"/>
              <w:right w:val="single" w:sz="6" w:space="0" w:color="000000"/>
            </w:tcBorders>
          </w:tcPr>
          <w:p w14:paraId="2FD562B1" w14:textId="77777777" w:rsidR="00F138DE" w:rsidRPr="00292ECA" w:rsidRDefault="00F138DE" w:rsidP="00383495">
            <w:pPr>
              <w:pStyle w:val="TAL"/>
              <w:rPr>
                <w:lang w:eastAsia="en-GB"/>
              </w:rPr>
            </w:pPr>
            <w:r w:rsidRPr="00292ECA">
              <w:rPr>
                <w:lang w:eastAsia="en-GB"/>
              </w:rPr>
              <w:t xml:space="preserve">The resource </w:t>
            </w:r>
            <w:r>
              <w:rPr>
                <w:lang w:eastAsia="en-GB"/>
              </w:rPr>
              <w:t xml:space="preserve">client </w:t>
            </w:r>
            <w:r w:rsidRPr="00292ECA">
              <w:rPr>
                <w:lang w:eastAsia="en-GB"/>
              </w:rPr>
              <w:t xml:space="preserve">URI </w:t>
            </w:r>
            <w:r>
              <w:rPr>
                <w:lang w:eastAsia="en-GB"/>
              </w:rPr>
              <w:t>from where the</w:t>
            </w:r>
            <w:r w:rsidRPr="00292ECA">
              <w:rPr>
                <w:lang w:eastAsia="en-GB"/>
              </w:rPr>
              <w:t xml:space="preserve"> request </w:t>
            </w:r>
            <w:r>
              <w:rPr>
                <w:lang w:eastAsia="en-GB"/>
              </w:rPr>
              <w:t>originated</w:t>
            </w:r>
            <w:r w:rsidRPr="00292ECA">
              <w:rPr>
                <w:lang w:eastAsia="en-GB"/>
              </w:rPr>
              <w:t>.</w:t>
            </w:r>
          </w:p>
        </w:tc>
      </w:tr>
      <w:tr w:rsidR="00F138DE" w14:paraId="61DD88D8" w14:textId="77777777" w:rsidTr="00383495">
        <w:trPr>
          <w:jc w:val="center"/>
        </w:trPr>
        <w:tc>
          <w:tcPr>
            <w:tcW w:w="1867" w:type="dxa"/>
            <w:tcBorders>
              <w:top w:val="single" w:sz="6" w:space="0" w:color="000000"/>
              <w:left w:val="single" w:sz="6" w:space="0" w:color="000000"/>
              <w:bottom w:val="single" w:sz="6" w:space="0" w:color="000000"/>
              <w:right w:val="single" w:sz="6" w:space="0" w:color="000000"/>
            </w:tcBorders>
          </w:tcPr>
          <w:p w14:paraId="07198207" w14:textId="77777777" w:rsidR="00F138DE" w:rsidRDefault="00F138DE" w:rsidP="00383495">
            <w:pPr>
              <w:pStyle w:val="TAL"/>
              <w:rPr>
                <w:lang w:eastAsia="en-GB"/>
              </w:rPr>
            </w:pPr>
            <w:r>
              <w:rPr>
                <w:lang w:eastAsia="en-GB"/>
              </w:rPr>
              <w:t>KmsMessage</w:t>
            </w:r>
          </w:p>
        </w:tc>
        <w:tc>
          <w:tcPr>
            <w:tcW w:w="7988" w:type="dxa"/>
            <w:tcBorders>
              <w:top w:val="single" w:sz="6" w:space="0" w:color="000000"/>
              <w:left w:val="single" w:sz="6" w:space="0" w:color="000000"/>
              <w:bottom w:val="single" w:sz="6" w:space="0" w:color="000000"/>
              <w:right w:val="single" w:sz="6" w:space="0" w:color="000000"/>
            </w:tcBorders>
          </w:tcPr>
          <w:p w14:paraId="789E0973" w14:textId="77777777" w:rsidR="00F138DE" w:rsidRPr="00A33B97" w:rsidRDefault="00F138DE" w:rsidP="00383495">
            <w:pPr>
              <w:pStyle w:val="TAL"/>
              <w:rPr>
                <w:lang w:val="en-US" w:eastAsia="en-GB"/>
              </w:rPr>
            </w:pPr>
            <w:r>
              <w:rPr>
                <w:lang w:val="en-US"/>
              </w:rPr>
              <w:t xml:space="preserve">One of the following response types: </w:t>
            </w:r>
            <w:r>
              <w:t xml:space="preserve">KmsInit, KmsKeyProv, KmsCertCache, </w:t>
            </w:r>
            <w:r>
              <w:rPr>
                <w:lang w:val="en-US"/>
              </w:rPr>
              <w:t xml:space="preserve">or </w:t>
            </w:r>
            <w:r>
              <w:t>KmsLookup</w:t>
            </w:r>
            <w:r>
              <w:rPr>
                <w:lang w:val="en-US"/>
              </w:rPr>
              <w:t>.</w:t>
            </w:r>
          </w:p>
        </w:tc>
      </w:tr>
      <w:tr w:rsidR="00C06286" w14:paraId="3972BDCB" w14:textId="77777777" w:rsidTr="00383495">
        <w:trPr>
          <w:jc w:val="center"/>
        </w:trPr>
        <w:tc>
          <w:tcPr>
            <w:tcW w:w="1867" w:type="dxa"/>
            <w:tcBorders>
              <w:top w:val="single" w:sz="6" w:space="0" w:color="000000"/>
              <w:left w:val="single" w:sz="6" w:space="0" w:color="000000"/>
              <w:bottom w:val="single" w:sz="6" w:space="0" w:color="000000"/>
              <w:right w:val="single" w:sz="6" w:space="0" w:color="000000"/>
            </w:tcBorders>
          </w:tcPr>
          <w:p w14:paraId="0AD7C148" w14:textId="77777777" w:rsidR="00C06286" w:rsidRDefault="00C06286" w:rsidP="00C06286">
            <w:pPr>
              <w:pStyle w:val="TAL"/>
              <w:rPr>
                <w:lang w:eastAsia="en-GB"/>
              </w:rPr>
            </w:pPr>
            <w:r>
              <w:rPr>
                <w:lang w:eastAsia="en-GB"/>
              </w:rPr>
              <w:t>TrK-ID</w:t>
            </w:r>
          </w:p>
        </w:tc>
        <w:tc>
          <w:tcPr>
            <w:tcW w:w="7988" w:type="dxa"/>
            <w:tcBorders>
              <w:top w:val="single" w:sz="6" w:space="0" w:color="000000"/>
              <w:left w:val="single" w:sz="6" w:space="0" w:color="000000"/>
              <w:bottom w:val="single" w:sz="6" w:space="0" w:color="000000"/>
              <w:right w:val="single" w:sz="6" w:space="0" w:color="000000"/>
            </w:tcBorders>
          </w:tcPr>
          <w:p w14:paraId="121E8F79" w14:textId="77777777" w:rsidR="00C06286" w:rsidRDefault="00C06286" w:rsidP="00C06286">
            <w:pPr>
              <w:pStyle w:val="TAL"/>
              <w:rPr>
                <w:lang w:val="en-US"/>
              </w:rPr>
            </w:pPr>
            <w:r>
              <w:rPr>
                <w:lang w:val="en-US"/>
              </w:rPr>
              <w:t>(Optional) The ID of the TrK used to confidentiality protect the KmsMessage.</w:t>
            </w:r>
          </w:p>
        </w:tc>
      </w:tr>
      <w:tr w:rsidR="00C06286" w14:paraId="352A60FB" w14:textId="77777777" w:rsidTr="00383495">
        <w:trPr>
          <w:jc w:val="center"/>
        </w:trPr>
        <w:tc>
          <w:tcPr>
            <w:tcW w:w="1867" w:type="dxa"/>
            <w:tcBorders>
              <w:top w:val="single" w:sz="6" w:space="0" w:color="000000"/>
              <w:left w:val="single" w:sz="6" w:space="0" w:color="000000"/>
              <w:bottom w:val="single" w:sz="6" w:space="0" w:color="000000"/>
              <w:right w:val="single" w:sz="6" w:space="0" w:color="000000"/>
            </w:tcBorders>
          </w:tcPr>
          <w:p w14:paraId="01E7EE5D" w14:textId="77777777" w:rsidR="00C06286" w:rsidRDefault="00C06286" w:rsidP="00C06286">
            <w:pPr>
              <w:pStyle w:val="TAL"/>
              <w:rPr>
                <w:lang w:eastAsia="en-GB"/>
              </w:rPr>
            </w:pPr>
            <w:r>
              <w:rPr>
                <w:lang w:eastAsia="en-GB"/>
              </w:rPr>
              <w:t>Signature-ID</w:t>
            </w:r>
          </w:p>
        </w:tc>
        <w:tc>
          <w:tcPr>
            <w:tcW w:w="7988" w:type="dxa"/>
            <w:tcBorders>
              <w:top w:val="single" w:sz="6" w:space="0" w:color="000000"/>
              <w:left w:val="single" w:sz="6" w:space="0" w:color="000000"/>
              <w:bottom w:val="single" w:sz="6" w:space="0" w:color="000000"/>
              <w:right w:val="single" w:sz="6" w:space="0" w:color="000000"/>
            </w:tcBorders>
          </w:tcPr>
          <w:p w14:paraId="39B0228D" w14:textId="77777777" w:rsidR="00C06286" w:rsidRDefault="00C06286" w:rsidP="00C06286">
            <w:pPr>
              <w:pStyle w:val="TAL"/>
              <w:rPr>
                <w:lang w:val="en-US"/>
              </w:rPr>
            </w:pPr>
            <w:r>
              <w:rPr>
                <w:lang w:val="en-US"/>
              </w:rPr>
              <w:t xml:space="preserve">(Optional) The ID of the key used to sign the KmsMessage. </w:t>
            </w:r>
          </w:p>
        </w:tc>
      </w:tr>
    </w:tbl>
    <w:p w14:paraId="35D73AED" w14:textId="77777777" w:rsidR="00C06286" w:rsidRDefault="00C06286" w:rsidP="00760CBA"/>
    <w:p w14:paraId="1CFC635A" w14:textId="77777777" w:rsidR="00760CBA" w:rsidRDefault="00760CBA" w:rsidP="00760CBA">
      <w:r>
        <w:t>In response to a "KMS Initialize" request, the KMS shall respond with the KMS's own certificate (the Root KMS certificate), and may respond with a new TrK</w:t>
      </w:r>
      <w:r w:rsidR="00143EA4">
        <w:t xml:space="preserve"> and/or a new InK</w:t>
      </w:r>
      <w:r>
        <w:t xml:space="preserve">. The data is returned within a "KMSInit" tag. </w:t>
      </w:r>
    </w:p>
    <w:p w14:paraId="197C3197" w14:textId="77777777" w:rsidR="00760CBA" w:rsidRDefault="00760CBA" w:rsidP="00760CBA">
      <w:r>
        <w:t>In response to a "KMS KeyProvision" request, the KMS shall provision appropriate user Key Sets within a "KMSKeyProv" tag, and may also respond with a new TrK</w:t>
      </w:r>
      <w:r w:rsidR="00143EA4">
        <w:t xml:space="preserve"> and/or a new InK</w:t>
      </w:r>
      <w:r>
        <w:t>.</w:t>
      </w:r>
    </w:p>
    <w:p w14:paraId="4C8722AE" w14:textId="77777777" w:rsidR="00760CBA" w:rsidRDefault="00760CBA" w:rsidP="00760CBA">
      <w:r>
        <w:t>In response to a "KMS CertCache" request, the KMS shall provision a cache of KMS certificates allowing inter-domain communications within a "KMSCertCache" tag.</w:t>
      </w:r>
    </w:p>
    <w:p w14:paraId="774A4938" w14:textId="77777777" w:rsidR="00363AD2" w:rsidRDefault="00363AD2" w:rsidP="00363AD2">
      <w:r>
        <w:t>In response to a "KMS Cert" request, the KMS shall provision a single KMS certificate within a "KMSCertCache" tag. If the requested KMS Certificate is not available, then an error message is returned.</w:t>
      </w:r>
    </w:p>
    <w:p w14:paraId="77E7EBA4" w14:textId="77777777" w:rsidR="00363AD2" w:rsidRDefault="00363AD2" w:rsidP="00363AD2">
      <w:r>
        <w:t>In response to a "KMS Lookup" request, the KMS shall provide information on the KMS URI associated with the requested SIP URI, within a "KMSLookup" tag.</w:t>
      </w:r>
    </w:p>
    <w:p w14:paraId="1747EDFD" w14:textId="77777777" w:rsidR="00363AD2" w:rsidRDefault="00363AD2" w:rsidP="00363AD2">
      <w:r>
        <w:t>The KMS does not respond to a "KMS Redirect Upload" message, unless an error occurs.</w:t>
      </w:r>
    </w:p>
    <w:p w14:paraId="3D81BCAE" w14:textId="77777777" w:rsidR="00094BA7" w:rsidRDefault="00094BA7" w:rsidP="00094BA7">
      <w:r w:rsidRPr="0007760D">
        <w:t>When confidentiality is applied to the KmsResponse payload (KmsMessage), the KMS shall use the TrK currently residing in the MC UE to encrypt the KmsMessage. The associated TrK-ID shall then be included in the KmsResponse message as shown in Table D.3.1-1.</w:t>
      </w:r>
    </w:p>
    <w:p w14:paraId="35303AC6" w14:textId="77777777" w:rsidR="0007760D" w:rsidRPr="00621267" w:rsidRDefault="0007760D" w:rsidP="0007760D">
      <w:pPr>
        <w:rPr>
          <w:lang w:eastAsia="en-GB"/>
        </w:rPr>
      </w:pPr>
      <w:r w:rsidRPr="00621267">
        <w:rPr>
          <w:lang w:eastAsia="en-GB"/>
        </w:rPr>
        <w:t>Whe</w:t>
      </w:r>
      <w:r>
        <w:rPr>
          <w:lang w:eastAsia="en-GB"/>
        </w:rPr>
        <w:t>n</w:t>
      </w:r>
      <w:r w:rsidRPr="00621267">
        <w:rPr>
          <w:lang w:eastAsia="en-GB"/>
        </w:rPr>
        <w:t xml:space="preserve"> protecting </w:t>
      </w:r>
      <w:r>
        <w:rPr>
          <w:lang w:eastAsia="en-GB"/>
        </w:rPr>
        <w:t>a KmsResponse payload</w:t>
      </w:r>
      <w:r w:rsidRPr="00621267">
        <w:rPr>
          <w:lang w:eastAsia="en-GB"/>
        </w:rPr>
        <w:t>, the &lt;EncryptedData&gt; element may:</w:t>
      </w:r>
    </w:p>
    <w:p w14:paraId="164B966C" w14:textId="77777777" w:rsidR="0007760D" w:rsidRPr="00621267" w:rsidRDefault="0007760D" w:rsidP="0007760D">
      <w:pPr>
        <w:pStyle w:val="B1"/>
        <w:rPr>
          <w:lang w:eastAsia="en-GB"/>
        </w:rPr>
      </w:pPr>
      <w:r w:rsidRPr="00621267">
        <w:rPr>
          <w:lang w:eastAsia="en-GB"/>
        </w:rPr>
        <w:t>-</w:t>
      </w:r>
      <w:r w:rsidRPr="00621267">
        <w:rPr>
          <w:lang w:eastAsia="en-GB"/>
        </w:rPr>
        <w:tab/>
        <w:t xml:space="preserve">Use the 'Type' attribute specifying that content is encrypted ('http://www.w3.org/2001/04/xmlenc#Content'). </w:t>
      </w:r>
    </w:p>
    <w:p w14:paraId="6CD67490" w14:textId="77777777" w:rsidR="0007760D" w:rsidRPr="00621267" w:rsidRDefault="0007760D" w:rsidP="0007760D">
      <w:pPr>
        <w:pStyle w:val="B1"/>
        <w:rPr>
          <w:lang w:eastAsia="en-GB"/>
        </w:rPr>
      </w:pPr>
      <w:r w:rsidRPr="00621267">
        <w:rPr>
          <w:lang w:eastAsia="en-GB"/>
        </w:rPr>
        <w:t>-</w:t>
      </w:r>
      <w:r w:rsidRPr="00621267">
        <w:rPr>
          <w:lang w:eastAsia="en-GB"/>
        </w:rPr>
        <w:tab/>
        <w:t xml:space="preserve">Contain &lt;KeyData&gt;&lt;KeyInfo&gt; element containing the base64 encoded </w:t>
      </w:r>
      <w:r>
        <w:rPr>
          <w:lang w:eastAsia="en-GB"/>
        </w:rPr>
        <w:t>TrK-ID.</w:t>
      </w:r>
    </w:p>
    <w:p w14:paraId="7A42B584" w14:textId="77777777" w:rsidR="0007760D" w:rsidRPr="0007760D" w:rsidRDefault="0007760D" w:rsidP="0007760D">
      <w:pPr>
        <w:pStyle w:val="B1"/>
      </w:pPr>
      <w:r w:rsidRPr="00621267">
        <w:rPr>
          <w:lang w:eastAsia="en-GB"/>
        </w:rPr>
        <w:t>-</w:t>
      </w:r>
      <w:r w:rsidRPr="00621267">
        <w:rPr>
          <w:lang w:eastAsia="en-GB"/>
        </w:rPr>
        <w:tab/>
        <w:t xml:space="preserve">Contain &lt;EncryptionMethod&gt; element listing the encryption algorithm used for encrypting the XML content. The AES-128-GCM algorithm </w:t>
      </w:r>
      <w:r>
        <w:rPr>
          <w:lang w:eastAsia="en-GB"/>
        </w:rPr>
        <w:t xml:space="preserve">as defined in [42] </w:t>
      </w:r>
      <w:r w:rsidRPr="00621267">
        <w:rPr>
          <w:lang w:eastAsia="en-GB"/>
        </w:rPr>
        <w:t>shall be supported, as identified by the algorithm identifier: 'http://www.w3.org/2009/xmlenc11#aes128-gcm'.</w:t>
      </w:r>
    </w:p>
    <w:p w14:paraId="6C3A76DF" w14:textId="77777777" w:rsidR="00094BA7" w:rsidRPr="0007760D" w:rsidRDefault="00094BA7" w:rsidP="00094BA7">
      <w:r w:rsidRPr="0007760D">
        <w:t>When a signature is applied to the KmsResponse message, the Signature-ID field in Table D.3.1-1 shall be present and indicate either the InK-ID if the InK is used or the TrK-ID if the TrK is used. When a signature is applied and the InK is present, the InK shall be used. When a signature is applied and an InK is not present but a TrK is present, then the TrK shall be used.</w:t>
      </w:r>
    </w:p>
    <w:p w14:paraId="19EF34D6" w14:textId="77777777" w:rsidR="00C37949" w:rsidRDefault="00C37949" w:rsidP="00363AD2">
      <w:r w:rsidRPr="0007760D">
        <w:t xml:space="preserve">The XML schema for the SignedKmsRequestType is provided in Clause </w:t>
      </w:r>
      <w:r>
        <w:t>D.3.5.</w:t>
      </w:r>
      <w:r w:rsidR="00F200DC">
        <w:t>1</w:t>
      </w:r>
      <w:r>
        <w:t>.</w:t>
      </w:r>
    </w:p>
    <w:p w14:paraId="08CAB7E8" w14:textId="77777777" w:rsidR="00760CBA" w:rsidRDefault="00E34FCB" w:rsidP="00760CBA">
      <w:pPr>
        <w:pStyle w:val="Heading2"/>
        <w:rPr>
          <w:lang w:eastAsia="en-GB"/>
        </w:rPr>
      </w:pPr>
      <w:bookmarkStart w:id="1741" w:name="_Toc3886393"/>
      <w:bookmarkStart w:id="1742" w:name="_Toc26797760"/>
      <w:bookmarkStart w:id="1743" w:name="_Toc35353606"/>
      <w:bookmarkStart w:id="1744" w:name="_Toc44939579"/>
      <w:bookmarkStart w:id="1745" w:name="_Toc218692355"/>
      <w:r>
        <w:t>D.3.2</w:t>
      </w:r>
      <w:r w:rsidR="00760CBA">
        <w:tab/>
        <w:t>KMS certificates</w:t>
      </w:r>
      <w:bookmarkEnd w:id="1741"/>
      <w:bookmarkEnd w:id="1742"/>
      <w:bookmarkEnd w:id="1743"/>
      <w:bookmarkEnd w:id="1744"/>
      <w:bookmarkEnd w:id="1745"/>
    </w:p>
    <w:p w14:paraId="63FE01AA" w14:textId="77777777" w:rsidR="00760CBA" w:rsidRDefault="00E34FCB" w:rsidP="00760CBA">
      <w:pPr>
        <w:pStyle w:val="Heading3"/>
      </w:pPr>
      <w:bookmarkStart w:id="1746" w:name="_Toc3886394"/>
      <w:bookmarkStart w:id="1747" w:name="_Toc26797761"/>
      <w:bookmarkStart w:id="1748" w:name="_Toc35353607"/>
      <w:bookmarkStart w:id="1749" w:name="_Toc44939580"/>
      <w:bookmarkStart w:id="1750" w:name="_Toc218692356"/>
      <w:r>
        <w:t>D.3.2</w:t>
      </w:r>
      <w:r w:rsidR="00760CBA">
        <w:t>.1</w:t>
      </w:r>
      <w:r w:rsidR="00760CBA">
        <w:tab/>
        <w:t>Description</w:t>
      </w:r>
      <w:bookmarkEnd w:id="1746"/>
      <w:bookmarkEnd w:id="1747"/>
      <w:bookmarkEnd w:id="1748"/>
      <w:bookmarkEnd w:id="1749"/>
      <w:bookmarkEnd w:id="1750"/>
    </w:p>
    <w:p w14:paraId="2292D46A" w14:textId="77777777" w:rsidR="00760CBA" w:rsidRDefault="00760CBA" w:rsidP="00760CBA">
      <w:r>
        <w:t>A KMS Certificate is a certificate that applies to an entire domain of users. A Certificate consists of XML containing the information required to encrypt messages to a domain of users and verify signatures from the domain of users.</w:t>
      </w:r>
    </w:p>
    <w:p w14:paraId="75EBB16F" w14:textId="77777777" w:rsidR="00760CBA" w:rsidRDefault="00760CBA" w:rsidP="00760CBA">
      <w:r>
        <w:t>A KMS has exactly one root certificate at any one time, which contains the public keys used by the KMS. The root certificate is the only certificate for which the KMS has the private keys and is able to issue user-specific key material. Should the root certificate need to be updated, a new KMS with a new KMS URI should be established with a new root certificate.</w:t>
      </w:r>
    </w:p>
    <w:p w14:paraId="6E02E1BD" w14:textId="77777777" w:rsidR="00760CBA" w:rsidRDefault="00760CBA" w:rsidP="00760CBA">
      <w:r>
        <w:t>It is assumed that the user is managed by a single KMS. The root certificate for this KMS is required to encrypt messages to the user, and verify signatures from the user.</w:t>
      </w:r>
    </w:p>
    <w:p w14:paraId="7F9AF795" w14:textId="77777777" w:rsidR="00760CBA" w:rsidRDefault="00760CBA" w:rsidP="00760CBA">
      <w:r>
        <w:t>The KMS may also provision a number of 'external' KMS certificates to allow inter-domain communications.</w:t>
      </w:r>
    </w:p>
    <w:p w14:paraId="77190CEE" w14:textId="77777777" w:rsidR="00760CBA" w:rsidRDefault="00E34FCB" w:rsidP="00760CBA">
      <w:pPr>
        <w:pStyle w:val="Heading3"/>
      </w:pPr>
      <w:bookmarkStart w:id="1751" w:name="_Toc3886395"/>
      <w:bookmarkStart w:id="1752" w:name="_Toc26797762"/>
      <w:bookmarkStart w:id="1753" w:name="_Toc35353608"/>
      <w:bookmarkStart w:id="1754" w:name="_Toc44939581"/>
      <w:bookmarkStart w:id="1755" w:name="_Toc218692357"/>
      <w:r>
        <w:t>D.3.2</w:t>
      </w:r>
      <w:r w:rsidR="00760CBA">
        <w:t>.2</w:t>
      </w:r>
      <w:r w:rsidR="00760CBA">
        <w:tab/>
        <w:t>Fields</w:t>
      </w:r>
      <w:bookmarkEnd w:id="1751"/>
      <w:bookmarkEnd w:id="1752"/>
      <w:bookmarkEnd w:id="1753"/>
      <w:bookmarkEnd w:id="1754"/>
      <w:bookmarkEnd w:id="1755"/>
    </w:p>
    <w:p w14:paraId="171205C4" w14:textId="77777777" w:rsidR="00760CBA" w:rsidRDefault="00760CBA" w:rsidP="00760CBA">
      <w:pPr>
        <w:keepNext/>
        <w:keepLines/>
      </w:pPr>
      <w:r>
        <w:t>The KMS Certificate shall be within a XML tag named "KmsCertificate". This type shall have the following subfields.</w:t>
      </w:r>
    </w:p>
    <w:p w14:paraId="2973FB0F" w14:textId="77777777" w:rsidR="00760CBA" w:rsidRDefault="00760CBA" w:rsidP="00760CBA">
      <w:pPr>
        <w:pStyle w:val="TH"/>
        <w:rPr>
          <w:lang w:eastAsia="en-GB"/>
        </w:rPr>
      </w:pPr>
      <w:r>
        <w:t xml:space="preserve">Table </w:t>
      </w:r>
      <w:r w:rsidR="00E34FCB">
        <w:t>D.3.2</w:t>
      </w:r>
      <w:r>
        <w:t>.2-1: Contents of a KMS Certificate</w:t>
      </w:r>
    </w:p>
    <w:tbl>
      <w:tblPr>
        <w:tblW w:w="985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477"/>
        <w:gridCol w:w="8378"/>
      </w:tblGrid>
      <w:tr w:rsidR="00760CBA" w14:paraId="04BC5D44" w14:textId="77777777" w:rsidTr="00483D7F">
        <w:trPr>
          <w:jc w:val="center"/>
        </w:trPr>
        <w:tc>
          <w:tcPr>
            <w:tcW w:w="1477" w:type="dxa"/>
            <w:tcBorders>
              <w:top w:val="single" w:sz="6" w:space="0" w:color="000000"/>
              <w:left w:val="single" w:sz="6" w:space="0" w:color="000000"/>
              <w:bottom w:val="single" w:sz="6" w:space="0" w:color="000000"/>
              <w:right w:val="single" w:sz="6" w:space="0" w:color="000000"/>
            </w:tcBorders>
            <w:hideMark/>
          </w:tcPr>
          <w:p w14:paraId="61733388" w14:textId="77777777" w:rsidR="00760CBA" w:rsidRDefault="00760CBA" w:rsidP="00F92B34">
            <w:pPr>
              <w:pStyle w:val="TAH"/>
              <w:rPr>
                <w:lang w:eastAsia="en-GB"/>
              </w:rPr>
            </w:pPr>
            <w:r>
              <w:rPr>
                <w:lang w:eastAsia="en-GB"/>
              </w:rPr>
              <w:t>Name</w:t>
            </w:r>
          </w:p>
        </w:tc>
        <w:tc>
          <w:tcPr>
            <w:tcW w:w="8378" w:type="dxa"/>
            <w:tcBorders>
              <w:top w:val="single" w:sz="6" w:space="0" w:color="000000"/>
              <w:left w:val="single" w:sz="6" w:space="0" w:color="000000"/>
              <w:bottom w:val="single" w:sz="6" w:space="0" w:color="000000"/>
              <w:right w:val="single" w:sz="6" w:space="0" w:color="000000"/>
            </w:tcBorders>
            <w:hideMark/>
          </w:tcPr>
          <w:p w14:paraId="1B8CD461" w14:textId="77777777" w:rsidR="00760CBA" w:rsidRDefault="00760CBA" w:rsidP="00F92B34">
            <w:pPr>
              <w:pStyle w:val="TAH"/>
              <w:rPr>
                <w:lang w:eastAsia="en-GB"/>
              </w:rPr>
            </w:pPr>
            <w:r>
              <w:rPr>
                <w:lang w:eastAsia="en-GB"/>
              </w:rPr>
              <w:t>Description</w:t>
            </w:r>
          </w:p>
        </w:tc>
      </w:tr>
      <w:tr w:rsidR="00760CBA" w14:paraId="53D1D46D" w14:textId="77777777" w:rsidTr="00483D7F">
        <w:trPr>
          <w:jc w:val="center"/>
        </w:trPr>
        <w:tc>
          <w:tcPr>
            <w:tcW w:w="1477" w:type="dxa"/>
            <w:tcBorders>
              <w:top w:val="single" w:sz="6" w:space="0" w:color="000000"/>
              <w:left w:val="single" w:sz="6" w:space="0" w:color="000000"/>
              <w:bottom w:val="single" w:sz="6" w:space="0" w:color="000000"/>
              <w:right w:val="single" w:sz="6" w:space="0" w:color="000000"/>
            </w:tcBorders>
            <w:hideMark/>
          </w:tcPr>
          <w:p w14:paraId="4952ACE1" w14:textId="77777777" w:rsidR="00760CBA" w:rsidRPr="00B96C52" w:rsidRDefault="00760CBA" w:rsidP="00F92B34">
            <w:pPr>
              <w:pStyle w:val="TAL"/>
              <w:rPr>
                <w:lang w:eastAsia="en-GB"/>
              </w:rPr>
            </w:pPr>
            <w:r w:rsidRPr="00B96C52">
              <w:rPr>
                <w:lang w:eastAsia="en-GB"/>
              </w:rPr>
              <w:t>Version</w:t>
            </w:r>
          </w:p>
        </w:tc>
        <w:tc>
          <w:tcPr>
            <w:tcW w:w="8378" w:type="dxa"/>
            <w:tcBorders>
              <w:top w:val="single" w:sz="6" w:space="0" w:color="000000"/>
              <w:left w:val="single" w:sz="6" w:space="0" w:color="000000"/>
              <w:bottom w:val="single" w:sz="6" w:space="0" w:color="000000"/>
              <w:right w:val="single" w:sz="6" w:space="0" w:color="000000"/>
            </w:tcBorders>
            <w:hideMark/>
          </w:tcPr>
          <w:p w14:paraId="03BF0FE7" w14:textId="77777777" w:rsidR="00760CBA" w:rsidRPr="00B96C52" w:rsidRDefault="00760CBA" w:rsidP="00F92B34">
            <w:pPr>
              <w:pStyle w:val="TAL"/>
              <w:rPr>
                <w:lang w:eastAsia="en-GB"/>
              </w:rPr>
            </w:pPr>
            <w:r w:rsidRPr="00B96C52">
              <w:rPr>
                <w:lang w:eastAsia="en-GB"/>
              </w:rPr>
              <w:t>(Attribute) The version number of the certificate type (</w:t>
            </w:r>
            <w:r w:rsidR="00483D7F">
              <w:rPr>
                <w:lang w:eastAsia="en-GB"/>
              </w:rPr>
              <w:t>'</w:t>
            </w:r>
            <w:r w:rsidRPr="00B96C52">
              <w:rPr>
                <w:lang w:eastAsia="en-GB"/>
              </w:rPr>
              <w:t>1.</w:t>
            </w:r>
            <w:r w:rsidR="00483D7F">
              <w:rPr>
                <w:lang w:eastAsia="en-GB"/>
              </w:rPr>
              <w:t xml:space="preserve"> 2</w:t>
            </w:r>
            <w:r w:rsidRPr="00B96C52">
              <w:rPr>
                <w:lang w:eastAsia="en-GB"/>
              </w:rPr>
              <w:t>.0</w:t>
            </w:r>
            <w:r w:rsidR="00483D7F">
              <w:rPr>
                <w:lang w:eastAsia="en-GB"/>
              </w:rPr>
              <w:t>' or '1.1.0'</w:t>
            </w:r>
            <w:r w:rsidRPr="00B96C52">
              <w:rPr>
                <w:lang w:eastAsia="en-GB"/>
              </w:rPr>
              <w:t>).</w:t>
            </w:r>
          </w:p>
        </w:tc>
      </w:tr>
      <w:tr w:rsidR="00760CBA" w14:paraId="37BF04F7" w14:textId="77777777" w:rsidTr="00483D7F">
        <w:trPr>
          <w:jc w:val="center"/>
        </w:trPr>
        <w:tc>
          <w:tcPr>
            <w:tcW w:w="1477" w:type="dxa"/>
            <w:tcBorders>
              <w:top w:val="single" w:sz="6" w:space="0" w:color="000000"/>
              <w:left w:val="single" w:sz="6" w:space="0" w:color="000000"/>
              <w:bottom w:val="single" w:sz="6" w:space="0" w:color="000000"/>
              <w:right w:val="single" w:sz="6" w:space="0" w:color="000000"/>
            </w:tcBorders>
            <w:hideMark/>
          </w:tcPr>
          <w:p w14:paraId="33CF4CB0" w14:textId="77777777" w:rsidR="00760CBA" w:rsidRPr="00B96C52" w:rsidRDefault="00760CBA" w:rsidP="00F92B34">
            <w:pPr>
              <w:pStyle w:val="TAL"/>
              <w:rPr>
                <w:lang w:eastAsia="en-GB"/>
              </w:rPr>
            </w:pPr>
            <w:r w:rsidRPr="00B96C52">
              <w:rPr>
                <w:lang w:eastAsia="en-GB"/>
              </w:rPr>
              <w:t>Role</w:t>
            </w:r>
          </w:p>
        </w:tc>
        <w:tc>
          <w:tcPr>
            <w:tcW w:w="8378" w:type="dxa"/>
            <w:tcBorders>
              <w:top w:val="single" w:sz="6" w:space="0" w:color="000000"/>
              <w:left w:val="single" w:sz="6" w:space="0" w:color="000000"/>
              <w:bottom w:val="single" w:sz="6" w:space="0" w:color="000000"/>
              <w:right w:val="single" w:sz="6" w:space="0" w:color="000000"/>
            </w:tcBorders>
            <w:hideMark/>
          </w:tcPr>
          <w:p w14:paraId="32BDD5C7" w14:textId="77777777" w:rsidR="00760CBA" w:rsidRPr="00B96C52" w:rsidRDefault="00760CBA" w:rsidP="00F92B34">
            <w:pPr>
              <w:pStyle w:val="TAL"/>
              <w:rPr>
                <w:lang w:eastAsia="en-GB"/>
              </w:rPr>
            </w:pPr>
            <w:r w:rsidRPr="00B96C52">
              <w:rPr>
                <w:lang w:eastAsia="en-GB"/>
              </w:rPr>
              <w:t>(Attribute) This shall indicate whether the certificate is a "Root" or "External" certificate.</w:t>
            </w:r>
          </w:p>
        </w:tc>
      </w:tr>
      <w:tr w:rsidR="00760CBA" w14:paraId="32B2E72A" w14:textId="77777777" w:rsidTr="00483D7F">
        <w:trPr>
          <w:jc w:val="center"/>
        </w:trPr>
        <w:tc>
          <w:tcPr>
            <w:tcW w:w="1477" w:type="dxa"/>
            <w:tcBorders>
              <w:top w:val="single" w:sz="6" w:space="0" w:color="000000"/>
              <w:left w:val="single" w:sz="6" w:space="0" w:color="000000"/>
              <w:bottom w:val="single" w:sz="6" w:space="0" w:color="000000"/>
              <w:right w:val="single" w:sz="6" w:space="0" w:color="000000"/>
            </w:tcBorders>
            <w:hideMark/>
          </w:tcPr>
          <w:p w14:paraId="362E511F" w14:textId="77777777" w:rsidR="00760CBA" w:rsidRPr="00B96C52" w:rsidRDefault="00760CBA" w:rsidP="00F92B34">
            <w:pPr>
              <w:pStyle w:val="TAL"/>
              <w:rPr>
                <w:lang w:eastAsia="en-GB"/>
              </w:rPr>
            </w:pPr>
            <w:r w:rsidRPr="00B96C52">
              <w:rPr>
                <w:lang w:eastAsia="en-GB"/>
              </w:rPr>
              <w:t>CertUri</w:t>
            </w:r>
          </w:p>
        </w:tc>
        <w:tc>
          <w:tcPr>
            <w:tcW w:w="8378" w:type="dxa"/>
            <w:tcBorders>
              <w:top w:val="single" w:sz="6" w:space="0" w:color="000000"/>
              <w:left w:val="single" w:sz="6" w:space="0" w:color="000000"/>
              <w:bottom w:val="single" w:sz="6" w:space="0" w:color="000000"/>
              <w:right w:val="single" w:sz="6" w:space="0" w:color="000000"/>
            </w:tcBorders>
            <w:hideMark/>
          </w:tcPr>
          <w:p w14:paraId="29EAE07D" w14:textId="77777777" w:rsidR="00760CBA" w:rsidRPr="00B96C52" w:rsidRDefault="00760CBA" w:rsidP="00F92B34">
            <w:pPr>
              <w:pStyle w:val="TAL"/>
              <w:rPr>
                <w:lang w:eastAsia="en-GB"/>
              </w:rPr>
            </w:pPr>
            <w:r w:rsidRPr="00B96C52">
              <w:rPr>
                <w:lang w:eastAsia="en-GB"/>
              </w:rPr>
              <w:t>(Optional) The URI of the Certificate (this object).</w:t>
            </w:r>
          </w:p>
        </w:tc>
      </w:tr>
      <w:tr w:rsidR="00760CBA" w14:paraId="5AFB1FBB" w14:textId="77777777" w:rsidTr="00483D7F">
        <w:trPr>
          <w:jc w:val="center"/>
        </w:trPr>
        <w:tc>
          <w:tcPr>
            <w:tcW w:w="1477" w:type="dxa"/>
            <w:tcBorders>
              <w:top w:val="single" w:sz="6" w:space="0" w:color="000000"/>
              <w:left w:val="single" w:sz="6" w:space="0" w:color="000000"/>
              <w:bottom w:val="single" w:sz="6" w:space="0" w:color="000000"/>
              <w:right w:val="single" w:sz="6" w:space="0" w:color="000000"/>
            </w:tcBorders>
            <w:hideMark/>
          </w:tcPr>
          <w:p w14:paraId="145B023D" w14:textId="77777777" w:rsidR="00760CBA" w:rsidRPr="00B96C52" w:rsidRDefault="00760CBA" w:rsidP="00F92B34">
            <w:pPr>
              <w:pStyle w:val="TAL"/>
              <w:rPr>
                <w:lang w:eastAsia="en-GB"/>
              </w:rPr>
            </w:pPr>
            <w:r w:rsidRPr="00B96C52">
              <w:rPr>
                <w:lang w:eastAsia="en-GB"/>
              </w:rPr>
              <w:t>KmsUri</w:t>
            </w:r>
          </w:p>
        </w:tc>
        <w:tc>
          <w:tcPr>
            <w:tcW w:w="8378" w:type="dxa"/>
            <w:tcBorders>
              <w:top w:val="single" w:sz="6" w:space="0" w:color="000000"/>
              <w:left w:val="single" w:sz="6" w:space="0" w:color="000000"/>
              <w:bottom w:val="single" w:sz="6" w:space="0" w:color="000000"/>
              <w:right w:val="single" w:sz="6" w:space="0" w:color="000000"/>
            </w:tcBorders>
            <w:hideMark/>
          </w:tcPr>
          <w:p w14:paraId="027198AF" w14:textId="77777777" w:rsidR="00760CBA" w:rsidRPr="00B96C52" w:rsidRDefault="00760CBA" w:rsidP="00F92B34">
            <w:pPr>
              <w:pStyle w:val="TAL"/>
              <w:rPr>
                <w:lang w:eastAsia="en-GB"/>
              </w:rPr>
            </w:pPr>
            <w:r w:rsidRPr="00B96C52">
              <w:rPr>
                <w:lang w:eastAsia="en-GB"/>
              </w:rPr>
              <w:t>The URI of the KMS which issued the Certificate.</w:t>
            </w:r>
          </w:p>
        </w:tc>
      </w:tr>
      <w:tr w:rsidR="00760CBA" w14:paraId="110656D5" w14:textId="77777777" w:rsidTr="00483D7F">
        <w:trPr>
          <w:jc w:val="center"/>
        </w:trPr>
        <w:tc>
          <w:tcPr>
            <w:tcW w:w="1477" w:type="dxa"/>
            <w:tcBorders>
              <w:top w:val="single" w:sz="6" w:space="0" w:color="000000"/>
              <w:left w:val="single" w:sz="6" w:space="0" w:color="000000"/>
              <w:bottom w:val="single" w:sz="6" w:space="0" w:color="000000"/>
              <w:right w:val="single" w:sz="6" w:space="0" w:color="000000"/>
            </w:tcBorders>
            <w:hideMark/>
          </w:tcPr>
          <w:p w14:paraId="6EFD1E94" w14:textId="77777777" w:rsidR="00760CBA" w:rsidRPr="00B96C52" w:rsidRDefault="00760CBA" w:rsidP="00F92B34">
            <w:pPr>
              <w:pStyle w:val="TAL"/>
              <w:rPr>
                <w:lang w:eastAsia="en-GB"/>
              </w:rPr>
            </w:pPr>
            <w:r w:rsidRPr="00B96C52">
              <w:rPr>
                <w:lang w:eastAsia="en-GB"/>
              </w:rPr>
              <w:t>Issuer</w:t>
            </w:r>
          </w:p>
        </w:tc>
        <w:tc>
          <w:tcPr>
            <w:tcW w:w="8378" w:type="dxa"/>
            <w:tcBorders>
              <w:top w:val="single" w:sz="6" w:space="0" w:color="000000"/>
              <w:left w:val="single" w:sz="6" w:space="0" w:color="000000"/>
              <w:bottom w:val="single" w:sz="6" w:space="0" w:color="000000"/>
              <w:right w:val="single" w:sz="6" w:space="0" w:color="000000"/>
            </w:tcBorders>
            <w:hideMark/>
          </w:tcPr>
          <w:p w14:paraId="7F8AF5D8" w14:textId="77777777" w:rsidR="00760CBA" w:rsidRPr="00B96C52" w:rsidRDefault="00760CBA" w:rsidP="00F92B34">
            <w:pPr>
              <w:pStyle w:val="TAL"/>
              <w:rPr>
                <w:lang w:eastAsia="en-GB"/>
              </w:rPr>
            </w:pPr>
            <w:r w:rsidRPr="00B96C52">
              <w:rPr>
                <w:lang w:eastAsia="en-GB"/>
              </w:rPr>
              <w:t>(Optional) String describing the issuing entity.</w:t>
            </w:r>
          </w:p>
        </w:tc>
      </w:tr>
      <w:tr w:rsidR="00760CBA" w14:paraId="79E8EBEC" w14:textId="77777777" w:rsidTr="00483D7F">
        <w:trPr>
          <w:jc w:val="center"/>
        </w:trPr>
        <w:tc>
          <w:tcPr>
            <w:tcW w:w="1477" w:type="dxa"/>
            <w:tcBorders>
              <w:top w:val="single" w:sz="6" w:space="0" w:color="000000"/>
              <w:left w:val="single" w:sz="6" w:space="0" w:color="000000"/>
              <w:bottom w:val="single" w:sz="6" w:space="0" w:color="000000"/>
              <w:right w:val="single" w:sz="6" w:space="0" w:color="000000"/>
            </w:tcBorders>
            <w:hideMark/>
          </w:tcPr>
          <w:p w14:paraId="3B3DEA7E" w14:textId="77777777" w:rsidR="00760CBA" w:rsidRPr="00B96C52" w:rsidRDefault="00760CBA" w:rsidP="00F92B34">
            <w:pPr>
              <w:pStyle w:val="TAL"/>
              <w:rPr>
                <w:lang w:eastAsia="en-GB"/>
              </w:rPr>
            </w:pPr>
            <w:r w:rsidRPr="00B96C52">
              <w:rPr>
                <w:lang w:eastAsia="en-GB"/>
              </w:rPr>
              <w:t>ValidFrom</w:t>
            </w:r>
          </w:p>
        </w:tc>
        <w:tc>
          <w:tcPr>
            <w:tcW w:w="8378" w:type="dxa"/>
            <w:tcBorders>
              <w:top w:val="single" w:sz="6" w:space="0" w:color="000000"/>
              <w:left w:val="single" w:sz="6" w:space="0" w:color="000000"/>
              <w:bottom w:val="single" w:sz="6" w:space="0" w:color="000000"/>
              <w:right w:val="single" w:sz="6" w:space="0" w:color="000000"/>
            </w:tcBorders>
            <w:hideMark/>
          </w:tcPr>
          <w:p w14:paraId="5159B7B1" w14:textId="77777777" w:rsidR="00760CBA" w:rsidRPr="00B96C52" w:rsidRDefault="00760CBA" w:rsidP="00F92B34">
            <w:pPr>
              <w:pStyle w:val="TAL"/>
              <w:rPr>
                <w:lang w:eastAsia="en-GB"/>
              </w:rPr>
            </w:pPr>
            <w:r w:rsidRPr="00B96C52">
              <w:rPr>
                <w:lang w:eastAsia="en-GB"/>
              </w:rPr>
              <w:t>(Optional) Date from which the Certificate may be used.</w:t>
            </w:r>
          </w:p>
        </w:tc>
      </w:tr>
      <w:tr w:rsidR="00760CBA" w14:paraId="5465908A" w14:textId="77777777" w:rsidTr="00483D7F">
        <w:trPr>
          <w:jc w:val="center"/>
        </w:trPr>
        <w:tc>
          <w:tcPr>
            <w:tcW w:w="1477" w:type="dxa"/>
            <w:tcBorders>
              <w:top w:val="single" w:sz="6" w:space="0" w:color="000000"/>
              <w:left w:val="single" w:sz="6" w:space="0" w:color="000000"/>
              <w:bottom w:val="single" w:sz="6" w:space="0" w:color="000000"/>
              <w:right w:val="single" w:sz="6" w:space="0" w:color="000000"/>
            </w:tcBorders>
            <w:hideMark/>
          </w:tcPr>
          <w:p w14:paraId="77AFA8C7" w14:textId="77777777" w:rsidR="00760CBA" w:rsidRPr="00B96C52" w:rsidRDefault="00760CBA" w:rsidP="00F92B34">
            <w:pPr>
              <w:pStyle w:val="TAL"/>
              <w:rPr>
                <w:lang w:eastAsia="en-GB"/>
              </w:rPr>
            </w:pPr>
            <w:r w:rsidRPr="00B96C52">
              <w:rPr>
                <w:lang w:eastAsia="en-GB"/>
              </w:rPr>
              <w:t>ValidTo</w:t>
            </w:r>
          </w:p>
        </w:tc>
        <w:tc>
          <w:tcPr>
            <w:tcW w:w="8378" w:type="dxa"/>
            <w:tcBorders>
              <w:top w:val="single" w:sz="6" w:space="0" w:color="000000"/>
              <w:left w:val="single" w:sz="6" w:space="0" w:color="000000"/>
              <w:bottom w:val="single" w:sz="6" w:space="0" w:color="000000"/>
              <w:right w:val="single" w:sz="6" w:space="0" w:color="000000"/>
            </w:tcBorders>
            <w:hideMark/>
          </w:tcPr>
          <w:p w14:paraId="28EAD7CD" w14:textId="77777777" w:rsidR="00760CBA" w:rsidRPr="00B96C52" w:rsidRDefault="00760CBA" w:rsidP="00F92B34">
            <w:pPr>
              <w:pStyle w:val="TAL"/>
              <w:rPr>
                <w:lang w:eastAsia="en-GB"/>
              </w:rPr>
            </w:pPr>
            <w:r w:rsidRPr="00B96C52">
              <w:rPr>
                <w:lang w:eastAsia="en-GB"/>
              </w:rPr>
              <w:t>(Optional) Date at which the Certificate expires.</w:t>
            </w:r>
          </w:p>
        </w:tc>
      </w:tr>
      <w:tr w:rsidR="00760CBA" w14:paraId="1207D04E" w14:textId="77777777" w:rsidTr="00483D7F">
        <w:trPr>
          <w:jc w:val="center"/>
        </w:trPr>
        <w:tc>
          <w:tcPr>
            <w:tcW w:w="1477" w:type="dxa"/>
            <w:tcBorders>
              <w:top w:val="single" w:sz="6" w:space="0" w:color="000000"/>
              <w:left w:val="single" w:sz="6" w:space="0" w:color="000000"/>
              <w:bottom w:val="single" w:sz="6" w:space="0" w:color="000000"/>
              <w:right w:val="single" w:sz="6" w:space="0" w:color="000000"/>
            </w:tcBorders>
            <w:hideMark/>
          </w:tcPr>
          <w:p w14:paraId="5766D965" w14:textId="77777777" w:rsidR="00760CBA" w:rsidRPr="00B96C52" w:rsidRDefault="00760CBA" w:rsidP="00F92B34">
            <w:pPr>
              <w:pStyle w:val="TAL"/>
              <w:rPr>
                <w:lang w:eastAsia="en-GB"/>
              </w:rPr>
            </w:pPr>
            <w:r w:rsidRPr="00B96C52">
              <w:rPr>
                <w:lang w:eastAsia="en-GB"/>
              </w:rPr>
              <w:t>Revoked</w:t>
            </w:r>
          </w:p>
        </w:tc>
        <w:tc>
          <w:tcPr>
            <w:tcW w:w="8378" w:type="dxa"/>
            <w:tcBorders>
              <w:top w:val="single" w:sz="6" w:space="0" w:color="000000"/>
              <w:left w:val="single" w:sz="6" w:space="0" w:color="000000"/>
              <w:bottom w:val="single" w:sz="6" w:space="0" w:color="000000"/>
              <w:right w:val="single" w:sz="6" w:space="0" w:color="000000"/>
            </w:tcBorders>
            <w:hideMark/>
          </w:tcPr>
          <w:p w14:paraId="1FAEDAAD" w14:textId="77777777" w:rsidR="00760CBA" w:rsidRPr="00B96C52" w:rsidRDefault="00760CBA" w:rsidP="00F92B34">
            <w:pPr>
              <w:pStyle w:val="TAL"/>
              <w:rPr>
                <w:lang w:eastAsia="en-GB"/>
              </w:rPr>
            </w:pPr>
            <w:r w:rsidRPr="00B96C52">
              <w:rPr>
                <w:lang w:eastAsia="en-GB"/>
              </w:rPr>
              <w:t>(Optional) A Boolean value defining whether a Certificate has been revoked.</w:t>
            </w:r>
          </w:p>
        </w:tc>
      </w:tr>
      <w:tr w:rsidR="00760CBA" w14:paraId="3201B9BF" w14:textId="77777777" w:rsidTr="00483D7F">
        <w:trPr>
          <w:jc w:val="center"/>
        </w:trPr>
        <w:tc>
          <w:tcPr>
            <w:tcW w:w="1477" w:type="dxa"/>
            <w:tcBorders>
              <w:top w:val="single" w:sz="6" w:space="0" w:color="000000"/>
              <w:left w:val="single" w:sz="6" w:space="0" w:color="000000"/>
              <w:bottom w:val="single" w:sz="6" w:space="0" w:color="000000"/>
              <w:right w:val="single" w:sz="6" w:space="0" w:color="000000"/>
            </w:tcBorders>
            <w:hideMark/>
          </w:tcPr>
          <w:p w14:paraId="50CEEF51" w14:textId="77777777" w:rsidR="00760CBA" w:rsidRPr="00B96C52" w:rsidRDefault="00760CBA" w:rsidP="00F92B34">
            <w:pPr>
              <w:pStyle w:val="TAL"/>
              <w:rPr>
                <w:lang w:eastAsia="en-GB"/>
              </w:rPr>
            </w:pPr>
            <w:r w:rsidRPr="00B96C52">
              <w:rPr>
                <w:lang w:eastAsia="en-GB"/>
              </w:rPr>
              <w:t>UserIDFormat</w:t>
            </w:r>
          </w:p>
        </w:tc>
        <w:tc>
          <w:tcPr>
            <w:tcW w:w="8378" w:type="dxa"/>
            <w:tcBorders>
              <w:top w:val="single" w:sz="6" w:space="0" w:color="000000"/>
              <w:left w:val="single" w:sz="6" w:space="0" w:color="000000"/>
              <w:bottom w:val="single" w:sz="6" w:space="0" w:color="000000"/>
              <w:right w:val="single" w:sz="6" w:space="0" w:color="000000"/>
            </w:tcBorders>
            <w:hideMark/>
          </w:tcPr>
          <w:p w14:paraId="2DBFCBFF" w14:textId="77777777" w:rsidR="00760CBA" w:rsidRPr="00B96C52" w:rsidRDefault="00760CBA" w:rsidP="00F92B34">
            <w:pPr>
              <w:pStyle w:val="TAL"/>
              <w:rPr>
                <w:lang w:eastAsia="en-GB"/>
              </w:rPr>
            </w:pPr>
            <w:r w:rsidRPr="00B96C52">
              <w:rPr>
                <w:lang w:eastAsia="en-GB"/>
              </w:rPr>
              <w:t>Shall contain the value '2', indicating that the generation mechanism defined in clause F.2.1 shall be used.</w:t>
            </w:r>
          </w:p>
        </w:tc>
      </w:tr>
      <w:tr w:rsidR="00760CBA" w14:paraId="3768BE2E" w14:textId="77777777" w:rsidTr="00483D7F">
        <w:trPr>
          <w:jc w:val="center"/>
        </w:trPr>
        <w:tc>
          <w:tcPr>
            <w:tcW w:w="1477" w:type="dxa"/>
            <w:tcBorders>
              <w:top w:val="single" w:sz="6" w:space="0" w:color="000000"/>
              <w:left w:val="single" w:sz="6" w:space="0" w:color="000000"/>
              <w:bottom w:val="single" w:sz="6" w:space="0" w:color="000000"/>
              <w:right w:val="single" w:sz="6" w:space="0" w:color="000000"/>
            </w:tcBorders>
            <w:hideMark/>
          </w:tcPr>
          <w:p w14:paraId="073FB280" w14:textId="77777777" w:rsidR="00760CBA" w:rsidRPr="00B96C52" w:rsidRDefault="00760CBA" w:rsidP="00F92B34">
            <w:pPr>
              <w:pStyle w:val="TAL"/>
              <w:rPr>
                <w:lang w:eastAsia="en-GB"/>
              </w:rPr>
            </w:pPr>
            <w:r w:rsidRPr="00B96C52">
              <w:rPr>
                <w:lang w:eastAsia="en-GB"/>
              </w:rPr>
              <w:t>UserKeyPeriod</w:t>
            </w:r>
          </w:p>
        </w:tc>
        <w:tc>
          <w:tcPr>
            <w:tcW w:w="8378" w:type="dxa"/>
            <w:tcBorders>
              <w:top w:val="single" w:sz="6" w:space="0" w:color="000000"/>
              <w:left w:val="single" w:sz="6" w:space="0" w:color="000000"/>
              <w:bottom w:val="single" w:sz="6" w:space="0" w:color="000000"/>
              <w:right w:val="single" w:sz="6" w:space="0" w:color="000000"/>
            </w:tcBorders>
            <w:hideMark/>
          </w:tcPr>
          <w:p w14:paraId="31AF915F" w14:textId="77777777" w:rsidR="00760CBA" w:rsidRPr="00B96C52" w:rsidRDefault="00760CBA" w:rsidP="00F92B34">
            <w:pPr>
              <w:pStyle w:val="TAL"/>
              <w:rPr>
                <w:lang w:eastAsia="en-GB"/>
              </w:rPr>
            </w:pPr>
            <w:r w:rsidRPr="00B96C52">
              <w:rPr>
                <w:lang w:eastAsia="en-GB"/>
              </w:rPr>
              <w:t>The number of seconds that each user key issued by this KMS should be used (e.g. '2419200').</w:t>
            </w:r>
          </w:p>
        </w:tc>
      </w:tr>
      <w:tr w:rsidR="00760CBA" w14:paraId="1B73BE5F" w14:textId="77777777" w:rsidTr="00483D7F">
        <w:trPr>
          <w:jc w:val="center"/>
        </w:trPr>
        <w:tc>
          <w:tcPr>
            <w:tcW w:w="1477" w:type="dxa"/>
            <w:tcBorders>
              <w:top w:val="single" w:sz="6" w:space="0" w:color="000000"/>
              <w:left w:val="single" w:sz="6" w:space="0" w:color="000000"/>
              <w:bottom w:val="single" w:sz="6" w:space="0" w:color="000000"/>
              <w:right w:val="single" w:sz="6" w:space="0" w:color="000000"/>
            </w:tcBorders>
            <w:hideMark/>
          </w:tcPr>
          <w:p w14:paraId="4854CE4A" w14:textId="77777777" w:rsidR="00760CBA" w:rsidRPr="00B96C52" w:rsidRDefault="00760CBA" w:rsidP="00F92B34">
            <w:pPr>
              <w:pStyle w:val="TAL"/>
              <w:rPr>
                <w:lang w:eastAsia="en-GB"/>
              </w:rPr>
            </w:pPr>
            <w:r w:rsidRPr="00B96C52">
              <w:rPr>
                <w:lang w:eastAsia="en-GB"/>
              </w:rPr>
              <w:t>UserKeyOffset</w:t>
            </w:r>
          </w:p>
        </w:tc>
        <w:tc>
          <w:tcPr>
            <w:tcW w:w="8378" w:type="dxa"/>
            <w:tcBorders>
              <w:top w:val="single" w:sz="6" w:space="0" w:color="000000"/>
              <w:left w:val="single" w:sz="6" w:space="0" w:color="000000"/>
              <w:bottom w:val="single" w:sz="6" w:space="0" w:color="000000"/>
              <w:right w:val="single" w:sz="6" w:space="0" w:color="000000"/>
            </w:tcBorders>
            <w:hideMark/>
          </w:tcPr>
          <w:p w14:paraId="787AD614" w14:textId="77777777" w:rsidR="00760CBA" w:rsidRPr="00B96C52" w:rsidRDefault="00760CBA" w:rsidP="00F92B34">
            <w:pPr>
              <w:pStyle w:val="TAL"/>
              <w:rPr>
                <w:lang w:eastAsia="en-GB"/>
              </w:rPr>
            </w:pPr>
            <w:r w:rsidRPr="00B96C52">
              <w:rPr>
                <w:lang w:eastAsia="en-GB"/>
              </w:rPr>
              <w:t>The offset in seconds from 0h on 1</w:t>
            </w:r>
            <w:r w:rsidRPr="00B96C52">
              <w:rPr>
                <w:vertAlign w:val="superscript"/>
                <w:lang w:eastAsia="en-GB"/>
              </w:rPr>
              <w:t>st</w:t>
            </w:r>
            <w:r w:rsidRPr="00B96C52">
              <w:rPr>
                <w:lang w:eastAsia="en-GB"/>
              </w:rPr>
              <w:t xml:space="preserve"> Jan 1900 that the segmentation of key periods starts (e.g. '0').</w:t>
            </w:r>
          </w:p>
        </w:tc>
      </w:tr>
      <w:tr w:rsidR="00760CBA" w14:paraId="2B37DB45" w14:textId="77777777" w:rsidTr="00483D7F">
        <w:trPr>
          <w:jc w:val="center"/>
        </w:trPr>
        <w:tc>
          <w:tcPr>
            <w:tcW w:w="1477" w:type="dxa"/>
            <w:tcBorders>
              <w:top w:val="single" w:sz="6" w:space="0" w:color="000000"/>
              <w:left w:val="single" w:sz="6" w:space="0" w:color="000000"/>
              <w:bottom w:val="single" w:sz="6" w:space="0" w:color="000000"/>
              <w:right w:val="single" w:sz="6" w:space="0" w:color="000000"/>
            </w:tcBorders>
            <w:hideMark/>
          </w:tcPr>
          <w:p w14:paraId="425AF4CA" w14:textId="77777777" w:rsidR="00760CBA" w:rsidRPr="00B96C52" w:rsidRDefault="00760CBA" w:rsidP="00F92B34">
            <w:pPr>
              <w:pStyle w:val="TAL"/>
              <w:rPr>
                <w:lang w:eastAsia="en-GB"/>
              </w:rPr>
            </w:pPr>
            <w:r w:rsidRPr="00B96C52">
              <w:rPr>
                <w:lang w:eastAsia="en-GB"/>
              </w:rPr>
              <w:t>PubEncKey</w:t>
            </w:r>
          </w:p>
        </w:tc>
        <w:tc>
          <w:tcPr>
            <w:tcW w:w="8378" w:type="dxa"/>
            <w:tcBorders>
              <w:top w:val="single" w:sz="6" w:space="0" w:color="000000"/>
              <w:left w:val="single" w:sz="6" w:space="0" w:color="000000"/>
              <w:bottom w:val="single" w:sz="6" w:space="0" w:color="000000"/>
              <w:right w:val="single" w:sz="6" w:space="0" w:color="000000"/>
            </w:tcBorders>
            <w:hideMark/>
          </w:tcPr>
          <w:p w14:paraId="366DBEA7" w14:textId="77777777" w:rsidR="00760CBA" w:rsidRPr="00B96C52" w:rsidRDefault="00760CBA" w:rsidP="00F92B34">
            <w:pPr>
              <w:pStyle w:val="TAL"/>
              <w:rPr>
                <w:lang w:eastAsia="en-GB"/>
              </w:rPr>
            </w:pPr>
            <w:r w:rsidRPr="00B96C52">
              <w:rPr>
                <w:lang w:eastAsia="en-GB"/>
              </w:rPr>
              <w:t>The SAKKE Public Key, "Z_T", as defined in [10]. This is an OCTET STRING encoding of an elliptic curve point.</w:t>
            </w:r>
          </w:p>
        </w:tc>
      </w:tr>
      <w:tr w:rsidR="00760CBA" w14:paraId="00C94DBA" w14:textId="77777777" w:rsidTr="00483D7F">
        <w:trPr>
          <w:jc w:val="center"/>
        </w:trPr>
        <w:tc>
          <w:tcPr>
            <w:tcW w:w="1477" w:type="dxa"/>
            <w:tcBorders>
              <w:top w:val="single" w:sz="6" w:space="0" w:color="000000"/>
              <w:left w:val="single" w:sz="6" w:space="0" w:color="000000"/>
              <w:bottom w:val="single" w:sz="6" w:space="0" w:color="000000"/>
              <w:right w:val="single" w:sz="6" w:space="0" w:color="000000"/>
            </w:tcBorders>
            <w:hideMark/>
          </w:tcPr>
          <w:p w14:paraId="18E3AE4D" w14:textId="77777777" w:rsidR="00760CBA" w:rsidRPr="00B96C52" w:rsidRDefault="00760CBA" w:rsidP="00F92B34">
            <w:pPr>
              <w:pStyle w:val="TAL"/>
              <w:rPr>
                <w:lang w:eastAsia="en-GB"/>
              </w:rPr>
            </w:pPr>
            <w:r w:rsidRPr="00B96C52">
              <w:rPr>
                <w:lang w:eastAsia="en-GB"/>
              </w:rPr>
              <w:t>PubAuthKey</w:t>
            </w:r>
          </w:p>
        </w:tc>
        <w:tc>
          <w:tcPr>
            <w:tcW w:w="8378" w:type="dxa"/>
            <w:tcBorders>
              <w:top w:val="single" w:sz="6" w:space="0" w:color="000000"/>
              <w:left w:val="single" w:sz="6" w:space="0" w:color="000000"/>
              <w:bottom w:val="single" w:sz="6" w:space="0" w:color="000000"/>
              <w:right w:val="single" w:sz="6" w:space="0" w:color="000000"/>
            </w:tcBorders>
            <w:hideMark/>
          </w:tcPr>
          <w:p w14:paraId="71A27758" w14:textId="77777777" w:rsidR="00760CBA" w:rsidRPr="00B96C52" w:rsidRDefault="00760CBA" w:rsidP="00F92B34">
            <w:pPr>
              <w:pStyle w:val="TAL"/>
              <w:rPr>
                <w:lang w:eastAsia="en-GB"/>
              </w:rPr>
            </w:pPr>
            <w:r w:rsidRPr="00B96C52">
              <w:rPr>
                <w:lang w:eastAsia="en-GB"/>
              </w:rPr>
              <w:t>The ECCSI Public Key, "KPAK" as defined in [9]. This is an OCTET STRING encoding of an elliptic curve point.</w:t>
            </w:r>
          </w:p>
        </w:tc>
      </w:tr>
      <w:tr w:rsidR="00760CBA" w14:paraId="67807304" w14:textId="77777777" w:rsidTr="00483D7F">
        <w:trPr>
          <w:jc w:val="center"/>
        </w:trPr>
        <w:tc>
          <w:tcPr>
            <w:tcW w:w="1477" w:type="dxa"/>
            <w:tcBorders>
              <w:top w:val="single" w:sz="6" w:space="0" w:color="000000"/>
              <w:left w:val="single" w:sz="6" w:space="0" w:color="000000"/>
              <w:bottom w:val="single" w:sz="6" w:space="0" w:color="000000"/>
              <w:right w:val="single" w:sz="6" w:space="0" w:color="000000"/>
            </w:tcBorders>
            <w:hideMark/>
          </w:tcPr>
          <w:p w14:paraId="45B79BA2" w14:textId="77777777" w:rsidR="00760CBA" w:rsidRPr="00B96C52" w:rsidRDefault="00760CBA" w:rsidP="00F92B34">
            <w:pPr>
              <w:pStyle w:val="TAL"/>
              <w:rPr>
                <w:lang w:eastAsia="en-GB"/>
              </w:rPr>
            </w:pPr>
            <w:r w:rsidRPr="00B96C52">
              <w:rPr>
                <w:lang w:eastAsia="en-GB"/>
              </w:rPr>
              <w:t>ParameterSet</w:t>
            </w:r>
          </w:p>
        </w:tc>
        <w:tc>
          <w:tcPr>
            <w:tcW w:w="8378" w:type="dxa"/>
            <w:tcBorders>
              <w:top w:val="single" w:sz="6" w:space="0" w:color="000000"/>
              <w:left w:val="single" w:sz="6" w:space="0" w:color="000000"/>
              <w:bottom w:val="single" w:sz="6" w:space="0" w:color="000000"/>
              <w:right w:val="single" w:sz="6" w:space="0" w:color="000000"/>
            </w:tcBorders>
            <w:hideMark/>
          </w:tcPr>
          <w:p w14:paraId="2FDA5F22" w14:textId="77777777" w:rsidR="00760CBA" w:rsidRPr="00B96C52" w:rsidRDefault="00760CBA" w:rsidP="00F92B34">
            <w:pPr>
              <w:pStyle w:val="TAL"/>
              <w:rPr>
                <w:lang w:eastAsia="en-GB"/>
              </w:rPr>
            </w:pPr>
            <w:r w:rsidRPr="00B96C52">
              <w:rPr>
                <w:lang w:eastAsia="en-GB"/>
              </w:rPr>
              <w:t>(Optional) The choice of parameter set used for SAKKE and ECCSI (e.g. '1').</w:t>
            </w:r>
          </w:p>
        </w:tc>
      </w:tr>
      <w:tr w:rsidR="00760CBA" w14:paraId="3AFBB7AD" w14:textId="77777777" w:rsidTr="00483D7F">
        <w:trPr>
          <w:jc w:val="center"/>
        </w:trPr>
        <w:tc>
          <w:tcPr>
            <w:tcW w:w="1477" w:type="dxa"/>
            <w:tcBorders>
              <w:top w:val="single" w:sz="6" w:space="0" w:color="000000"/>
              <w:left w:val="single" w:sz="6" w:space="0" w:color="000000"/>
              <w:bottom w:val="single" w:sz="6" w:space="0" w:color="000000"/>
              <w:right w:val="single" w:sz="6" w:space="0" w:color="000000"/>
            </w:tcBorders>
            <w:hideMark/>
          </w:tcPr>
          <w:p w14:paraId="45C94E39" w14:textId="77777777" w:rsidR="00760CBA" w:rsidRPr="00B96C52" w:rsidRDefault="00760CBA" w:rsidP="00F92B34">
            <w:pPr>
              <w:pStyle w:val="TAL"/>
              <w:rPr>
                <w:lang w:eastAsia="en-GB"/>
              </w:rPr>
            </w:pPr>
            <w:r w:rsidRPr="00B96C52">
              <w:rPr>
                <w:lang w:eastAsia="en-GB"/>
              </w:rPr>
              <w:t>KmsDomainList</w:t>
            </w:r>
          </w:p>
        </w:tc>
        <w:tc>
          <w:tcPr>
            <w:tcW w:w="8378" w:type="dxa"/>
            <w:tcBorders>
              <w:top w:val="single" w:sz="6" w:space="0" w:color="000000"/>
              <w:left w:val="single" w:sz="6" w:space="0" w:color="000000"/>
              <w:bottom w:val="single" w:sz="6" w:space="0" w:color="000000"/>
              <w:right w:val="single" w:sz="6" w:space="0" w:color="000000"/>
            </w:tcBorders>
            <w:hideMark/>
          </w:tcPr>
          <w:p w14:paraId="56CABE84" w14:textId="77777777" w:rsidR="00760CBA" w:rsidRPr="00B96C52" w:rsidRDefault="00760CBA" w:rsidP="00F92B34">
            <w:pPr>
              <w:pStyle w:val="TAL"/>
              <w:rPr>
                <w:lang w:eastAsia="en-GB"/>
              </w:rPr>
            </w:pPr>
            <w:r w:rsidRPr="00B96C52">
              <w:rPr>
                <w:lang w:eastAsia="en-GB"/>
              </w:rPr>
              <w:t>(Optional) List of domains associated with the certificate.</w:t>
            </w:r>
          </w:p>
        </w:tc>
      </w:tr>
      <w:tr w:rsidR="00483D7F" w14:paraId="23B1858E" w14:textId="77777777" w:rsidTr="00483D7F">
        <w:trPr>
          <w:jc w:val="center"/>
        </w:trPr>
        <w:tc>
          <w:tcPr>
            <w:tcW w:w="1477" w:type="dxa"/>
            <w:tcBorders>
              <w:top w:val="single" w:sz="6" w:space="0" w:color="000000"/>
              <w:left w:val="single" w:sz="6" w:space="0" w:color="000000"/>
              <w:bottom w:val="single" w:sz="6" w:space="0" w:color="000000"/>
              <w:right w:val="single" w:sz="6" w:space="0" w:color="000000"/>
            </w:tcBorders>
            <w:hideMark/>
          </w:tcPr>
          <w:p w14:paraId="65C24D00" w14:textId="77777777" w:rsidR="00483D7F" w:rsidRPr="00B96C52" w:rsidRDefault="00483D7F" w:rsidP="00F92B34">
            <w:pPr>
              <w:pStyle w:val="TAL"/>
              <w:rPr>
                <w:lang w:eastAsia="en-GB"/>
              </w:rPr>
            </w:pPr>
            <w:r>
              <w:rPr>
                <w:lang w:eastAsia="en-GB"/>
              </w:rPr>
              <w:t>IsSecurityGateway</w:t>
            </w:r>
          </w:p>
        </w:tc>
        <w:tc>
          <w:tcPr>
            <w:tcW w:w="8378" w:type="dxa"/>
            <w:tcBorders>
              <w:top w:val="single" w:sz="6" w:space="0" w:color="000000"/>
              <w:left w:val="single" w:sz="6" w:space="0" w:color="000000"/>
              <w:bottom w:val="single" w:sz="6" w:space="0" w:color="000000"/>
              <w:right w:val="single" w:sz="6" w:space="0" w:color="000000"/>
            </w:tcBorders>
            <w:hideMark/>
          </w:tcPr>
          <w:p w14:paraId="6A10DB14" w14:textId="77777777" w:rsidR="00483D7F" w:rsidRPr="00B96C52" w:rsidRDefault="00483D7F" w:rsidP="00F92B34">
            <w:pPr>
              <w:pStyle w:val="TAL"/>
              <w:rPr>
                <w:lang w:eastAsia="en-GB"/>
              </w:rPr>
            </w:pPr>
            <w:r>
              <w:rPr>
                <w:lang w:eastAsia="en-GB"/>
              </w:rPr>
              <w:t>(Optional Attribute) Is ‘true</w:t>
            </w:r>
            <w:r w:rsidR="000C3501">
              <w:rPr>
                <w:lang w:eastAsia="en-GB"/>
              </w:rPr>
              <w:t>'</w:t>
            </w:r>
            <w:r>
              <w:rPr>
                <w:lang w:eastAsia="en-GB"/>
              </w:rPr>
              <w:t xml:space="preserve"> if the KMS Certificate corresponds to a pseudo-KMS within a MC Security Gateway. If present, the version number of the certificate shall be '1.2.0'.</w:t>
            </w:r>
          </w:p>
        </w:tc>
      </w:tr>
    </w:tbl>
    <w:p w14:paraId="6C5D52A7" w14:textId="77777777" w:rsidR="00760CBA" w:rsidRDefault="00760CBA" w:rsidP="00760CBA"/>
    <w:p w14:paraId="5338C81A" w14:textId="77777777" w:rsidR="00760CBA" w:rsidRDefault="00E34FCB" w:rsidP="00760CBA">
      <w:pPr>
        <w:pStyle w:val="Heading3"/>
      </w:pPr>
      <w:bookmarkStart w:id="1756" w:name="_Toc3886396"/>
      <w:bookmarkStart w:id="1757" w:name="_Toc26797763"/>
      <w:bookmarkStart w:id="1758" w:name="_Toc35353609"/>
      <w:bookmarkStart w:id="1759" w:name="_Toc44939582"/>
      <w:bookmarkStart w:id="1760" w:name="_Toc218692358"/>
      <w:r>
        <w:t>D.3.2</w:t>
      </w:r>
      <w:r w:rsidR="00760CBA">
        <w:t>.3</w:t>
      </w:r>
      <w:r w:rsidR="00760CBA">
        <w:tab/>
        <w:t>User IDs</w:t>
      </w:r>
      <w:bookmarkEnd w:id="1756"/>
      <w:bookmarkEnd w:id="1757"/>
      <w:bookmarkEnd w:id="1758"/>
      <w:bookmarkEnd w:id="1759"/>
      <w:bookmarkEnd w:id="1760"/>
    </w:p>
    <w:p w14:paraId="44617BF7" w14:textId="77777777" w:rsidR="00760CBA" w:rsidRDefault="00760CBA" w:rsidP="00760CBA">
      <w:r>
        <w:t>To secure communications with a specific user, the initiator shall compose the User Identifier (UID) to which the message will be encrypted. IETF RFC 6509 [11] defines a UID generation scheme for Tel URIs, however this cannot be used with Mission Critical Services as MC Service IDs are not Tel URIs.</w:t>
      </w:r>
    </w:p>
    <w:p w14:paraId="6ADD897F" w14:textId="77777777" w:rsidR="00760CBA" w:rsidRDefault="00760CBA" w:rsidP="00760CBA">
      <w:r>
        <w:t>Clause F.2.1 defines the UID generation scheme for the Mission Critical System. This shall be identified within the KMS certificate by using the value '2' within the UserIDFormat field.</w:t>
      </w:r>
    </w:p>
    <w:p w14:paraId="4FF0B403" w14:textId="77777777" w:rsidR="00760CBA" w:rsidRDefault="00E34FCB" w:rsidP="00760CBA">
      <w:pPr>
        <w:pStyle w:val="Heading2"/>
      </w:pPr>
      <w:bookmarkStart w:id="1761" w:name="_Toc3886397"/>
      <w:bookmarkStart w:id="1762" w:name="_Toc26797764"/>
      <w:bookmarkStart w:id="1763" w:name="_Toc35353610"/>
      <w:bookmarkStart w:id="1764" w:name="_Toc44939583"/>
      <w:bookmarkStart w:id="1765" w:name="_Toc218692359"/>
      <w:r>
        <w:t>D.3.3</w:t>
      </w:r>
      <w:r w:rsidR="00760CBA">
        <w:tab/>
        <w:t>User Key Provision</w:t>
      </w:r>
      <w:bookmarkEnd w:id="1761"/>
      <w:bookmarkEnd w:id="1762"/>
      <w:bookmarkEnd w:id="1763"/>
      <w:bookmarkEnd w:id="1764"/>
      <w:bookmarkEnd w:id="1765"/>
    </w:p>
    <w:p w14:paraId="6036C010" w14:textId="77777777" w:rsidR="00760CBA" w:rsidRDefault="00E34FCB" w:rsidP="00760CBA">
      <w:pPr>
        <w:pStyle w:val="Heading3"/>
      </w:pPr>
      <w:bookmarkStart w:id="1766" w:name="_Toc3886398"/>
      <w:bookmarkStart w:id="1767" w:name="_Toc26797765"/>
      <w:bookmarkStart w:id="1768" w:name="_Toc35353611"/>
      <w:bookmarkStart w:id="1769" w:name="_Toc44939584"/>
      <w:bookmarkStart w:id="1770" w:name="_Toc218692360"/>
      <w:r>
        <w:t>D.3.3</w:t>
      </w:r>
      <w:r w:rsidR="00760CBA">
        <w:t>.1</w:t>
      </w:r>
      <w:r w:rsidR="00760CBA">
        <w:tab/>
        <w:t>Description</w:t>
      </w:r>
      <w:bookmarkEnd w:id="1766"/>
      <w:bookmarkEnd w:id="1767"/>
      <w:bookmarkEnd w:id="1768"/>
      <w:bookmarkEnd w:id="1769"/>
      <w:bookmarkEnd w:id="1770"/>
    </w:p>
    <w:p w14:paraId="2F731203" w14:textId="77777777" w:rsidR="00760CBA" w:rsidRDefault="00760CBA" w:rsidP="00760CBA">
      <w:r>
        <w:t>User keys are private information associated to a user's identity (UserID) which allow a user to decrypt information encrypted to that identity and sign information as that identity. User keys are provisioned as XML containing the key information required and associated metadata.</w:t>
      </w:r>
    </w:p>
    <w:p w14:paraId="6C86BBA7" w14:textId="77777777" w:rsidR="00760CBA" w:rsidRDefault="00E34FCB" w:rsidP="00760CBA">
      <w:pPr>
        <w:pStyle w:val="Heading3"/>
      </w:pPr>
      <w:bookmarkStart w:id="1771" w:name="_Toc3886399"/>
      <w:bookmarkStart w:id="1772" w:name="_Toc26797766"/>
      <w:bookmarkStart w:id="1773" w:name="_Toc35353612"/>
      <w:bookmarkStart w:id="1774" w:name="_Toc44939585"/>
      <w:bookmarkStart w:id="1775" w:name="_Toc218692361"/>
      <w:r>
        <w:t>D.3.3</w:t>
      </w:r>
      <w:r w:rsidR="00760CBA">
        <w:t>.2</w:t>
      </w:r>
      <w:r w:rsidR="00760CBA">
        <w:tab/>
        <w:t>Fields</w:t>
      </w:r>
      <w:bookmarkEnd w:id="1771"/>
      <w:bookmarkEnd w:id="1772"/>
      <w:bookmarkEnd w:id="1773"/>
      <w:bookmarkEnd w:id="1774"/>
      <w:bookmarkEnd w:id="1775"/>
    </w:p>
    <w:p w14:paraId="07D9E936" w14:textId="77777777" w:rsidR="00760CBA" w:rsidRDefault="00760CBA" w:rsidP="00760CBA">
      <w:pPr>
        <w:keepNext/>
        <w:keepLines/>
      </w:pPr>
      <w:r>
        <w:t>The KMS shall provision keys within an XML tag named "KmsKeySet". This shall have the following subfields.</w:t>
      </w:r>
    </w:p>
    <w:p w14:paraId="4DD473B0" w14:textId="77777777" w:rsidR="00760CBA" w:rsidRDefault="00760CBA" w:rsidP="00760CBA">
      <w:pPr>
        <w:pStyle w:val="TH"/>
        <w:rPr>
          <w:lang w:eastAsia="en-GB"/>
        </w:rPr>
      </w:pPr>
      <w:r>
        <w:t xml:space="preserve">Table </w:t>
      </w:r>
      <w:r w:rsidR="00E34FCB">
        <w:t>D.3.3</w:t>
      </w:r>
      <w:r>
        <w:t>.2-1: Contents of a KMS Key Set</w:t>
      </w:r>
    </w:p>
    <w:tbl>
      <w:tblPr>
        <w:tblW w:w="985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867"/>
        <w:gridCol w:w="7988"/>
      </w:tblGrid>
      <w:tr w:rsidR="00760CBA" w14:paraId="74FD35CC" w14:textId="77777777" w:rsidTr="00F92B3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6A67142E" w14:textId="77777777" w:rsidR="00760CBA" w:rsidRDefault="00760CBA" w:rsidP="00F92B34">
            <w:pPr>
              <w:pStyle w:val="TAH"/>
              <w:rPr>
                <w:lang w:eastAsia="en-GB"/>
              </w:rPr>
            </w:pPr>
            <w:r>
              <w:rPr>
                <w:lang w:eastAsia="en-GB"/>
              </w:rPr>
              <w:t>Name</w:t>
            </w:r>
          </w:p>
        </w:tc>
        <w:tc>
          <w:tcPr>
            <w:tcW w:w="7990" w:type="dxa"/>
            <w:tcBorders>
              <w:top w:val="single" w:sz="6" w:space="0" w:color="000000"/>
              <w:left w:val="single" w:sz="6" w:space="0" w:color="000000"/>
              <w:bottom w:val="single" w:sz="6" w:space="0" w:color="000000"/>
              <w:right w:val="single" w:sz="6" w:space="0" w:color="000000"/>
            </w:tcBorders>
            <w:hideMark/>
          </w:tcPr>
          <w:p w14:paraId="0F7E2279" w14:textId="77777777" w:rsidR="00760CBA" w:rsidRDefault="00760CBA" w:rsidP="00F92B34">
            <w:pPr>
              <w:pStyle w:val="TAH"/>
              <w:rPr>
                <w:lang w:eastAsia="en-GB"/>
              </w:rPr>
            </w:pPr>
            <w:r>
              <w:rPr>
                <w:lang w:eastAsia="en-GB"/>
              </w:rPr>
              <w:t>Description</w:t>
            </w:r>
          </w:p>
        </w:tc>
      </w:tr>
      <w:tr w:rsidR="00760CBA" w14:paraId="510461E0" w14:textId="77777777" w:rsidTr="00F92B3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3105DC01" w14:textId="77777777" w:rsidR="00760CBA" w:rsidRPr="00B96C52" w:rsidRDefault="00760CBA" w:rsidP="00F92B34">
            <w:pPr>
              <w:pStyle w:val="TAL"/>
              <w:rPr>
                <w:lang w:eastAsia="en-GB"/>
              </w:rPr>
            </w:pPr>
            <w:r w:rsidRPr="00B96C52">
              <w:rPr>
                <w:lang w:eastAsia="en-GB"/>
              </w:rPr>
              <w:t>Version</w:t>
            </w:r>
          </w:p>
        </w:tc>
        <w:tc>
          <w:tcPr>
            <w:tcW w:w="7990" w:type="dxa"/>
            <w:tcBorders>
              <w:top w:val="single" w:sz="6" w:space="0" w:color="000000"/>
              <w:left w:val="single" w:sz="6" w:space="0" w:color="000000"/>
              <w:bottom w:val="single" w:sz="6" w:space="0" w:color="000000"/>
              <w:right w:val="single" w:sz="6" w:space="0" w:color="000000"/>
            </w:tcBorders>
            <w:hideMark/>
          </w:tcPr>
          <w:p w14:paraId="48D5E6CF" w14:textId="77777777" w:rsidR="00760CBA" w:rsidRPr="00B96C52" w:rsidRDefault="00760CBA" w:rsidP="00F92B34">
            <w:pPr>
              <w:pStyle w:val="TAL"/>
              <w:rPr>
                <w:lang w:eastAsia="en-GB"/>
              </w:rPr>
            </w:pPr>
            <w:r w:rsidRPr="00B96C52">
              <w:rPr>
                <w:lang w:eastAsia="en-GB"/>
              </w:rPr>
              <w:t>(Attribute) The version number of the key provision XML (1.1.0).</w:t>
            </w:r>
          </w:p>
        </w:tc>
      </w:tr>
      <w:tr w:rsidR="00760CBA" w14:paraId="4C467E95" w14:textId="77777777" w:rsidTr="00F92B3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302B9D93" w14:textId="77777777" w:rsidR="00760CBA" w:rsidRPr="00B96C52" w:rsidRDefault="00760CBA" w:rsidP="00F92B34">
            <w:pPr>
              <w:pStyle w:val="TAL"/>
              <w:rPr>
                <w:lang w:eastAsia="en-GB"/>
              </w:rPr>
            </w:pPr>
            <w:r w:rsidRPr="00B96C52">
              <w:rPr>
                <w:lang w:eastAsia="en-GB"/>
              </w:rPr>
              <w:t>KmsUri</w:t>
            </w:r>
          </w:p>
        </w:tc>
        <w:tc>
          <w:tcPr>
            <w:tcW w:w="7990" w:type="dxa"/>
            <w:tcBorders>
              <w:top w:val="single" w:sz="6" w:space="0" w:color="000000"/>
              <w:left w:val="single" w:sz="6" w:space="0" w:color="000000"/>
              <w:bottom w:val="single" w:sz="6" w:space="0" w:color="000000"/>
              <w:right w:val="single" w:sz="6" w:space="0" w:color="000000"/>
            </w:tcBorders>
            <w:hideMark/>
          </w:tcPr>
          <w:p w14:paraId="1448EA05" w14:textId="77777777" w:rsidR="00760CBA" w:rsidRPr="00B96C52" w:rsidRDefault="00760CBA" w:rsidP="00F92B34">
            <w:pPr>
              <w:pStyle w:val="TAL"/>
              <w:rPr>
                <w:lang w:eastAsia="en-GB"/>
              </w:rPr>
            </w:pPr>
            <w:r w:rsidRPr="00B96C52">
              <w:rPr>
                <w:lang w:eastAsia="en-GB"/>
              </w:rPr>
              <w:t>The URI of the KMS which issued the key set.</w:t>
            </w:r>
          </w:p>
        </w:tc>
      </w:tr>
      <w:tr w:rsidR="00760CBA" w14:paraId="28F7F736" w14:textId="77777777" w:rsidTr="00F92B3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4772FFE2" w14:textId="77777777" w:rsidR="00760CBA" w:rsidRPr="00B96C52" w:rsidRDefault="00760CBA" w:rsidP="00F92B34">
            <w:pPr>
              <w:pStyle w:val="TAL"/>
              <w:rPr>
                <w:lang w:eastAsia="en-GB"/>
              </w:rPr>
            </w:pPr>
            <w:r w:rsidRPr="00B96C52">
              <w:rPr>
                <w:lang w:eastAsia="en-GB"/>
              </w:rPr>
              <w:t>CertUri</w:t>
            </w:r>
          </w:p>
        </w:tc>
        <w:tc>
          <w:tcPr>
            <w:tcW w:w="7990" w:type="dxa"/>
            <w:tcBorders>
              <w:top w:val="single" w:sz="6" w:space="0" w:color="000000"/>
              <w:left w:val="single" w:sz="6" w:space="0" w:color="000000"/>
              <w:bottom w:val="single" w:sz="6" w:space="0" w:color="000000"/>
              <w:right w:val="single" w:sz="6" w:space="0" w:color="000000"/>
            </w:tcBorders>
            <w:hideMark/>
          </w:tcPr>
          <w:p w14:paraId="21CF4E34" w14:textId="77777777" w:rsidR="00760CBA" w:rsidRPr="00B96C52" w:rsidRDefault="00760CBA" w:rsidP="00F92B34">
            <w:pPr>
              <w:pStyle w:val="TAL"/>
              <w:rPr>
                <w:lang w:eastAsia="en-GB"/>
              </w:rPr>
            </w:pPr>
            <w:r w:rsidRPr="00B96C52">
              <w:rPr>
                <w:lang w:eastAsia="en-GB"/>
              </w:rPr>
              <w:t>(Optional) The URI of the Certificate which may be used to validate the key set.</w:t>
            </w:r>
          </w:p>
        </w:tc>
      </w:tr>
      <w:tr w:rsidR="00760CBA" w14:paraId="30057FB9" w14:textId="77777777" w:rsidTr="00F92B3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4BD38FAF" w14:textId="77777777" w:rsidR="00760CBA" w:rsidRPr="00B96C52" w:rsidRDefault="00760CBA" w:rsidP="00F92B34">
            <w:pPr>
              <w:pStyle w:val="TAL"/>
              <w:rPr>
                <w:lang w:eastAsia="en-GB"/>
              </w:rPr>
            </w:pPr>
            <w:r w:rsidRPr="00B96C52">
              <w:rPr>
                <w:lang w:eastAsia="en-GB"/>
              </w:rPr>
              <w:t>Issuer</w:t>
            </w:r>
          </w:p>
        </w:tc>
        <w:tc>
          <w:tcPr>
            <w:tcW w:w="7990" w:type="dxa"/>
            <w:tcBorders>
              <w:top w:val="single" w:sz="6" w:space="0" w:color="000000"/>
              <w:left w:val="single" w:sz="6" w:space="0" w:color="000000"/>
              <w:bottom w:val="single" w:sz="6" w:space="0" w:color="000000"/>
              <w:right w:val="single" w:sz="6" w:space="0" w:color="000000"/>
            </w:tcBorders>
            <w:hideMark/>
          </w:tcPr>
          <w:p w14:paraId="0E3C07D7" w14:textId="77777777" w:rsidR="00760CBA" w:rsidRPr="00B96C52" w:rsidRDefault="00760CBA" w:rsidP="00F92B34">
            <w:pPr>
              <w:pStyle w:val="TAL"/>
              <w:rPr>
                <w:lang w:eastAsia="en-GB"/>
              </w:rPr>
            </w:pPr>
            <w:r w:rsidRPr="00B96C52">
              <w:rPr>
                <w:lang w:eastAsia="en-GB"/>
              </w:rPr>
              <w:t>(Optional) String describing the issuing entity.</w:t>
            </w:r>
          </w:p>
        </w:tc>
      </w:tr>
      <w:tr w:rsidR="00760CBA" w14:paraId="561A2D3F" w14:textId="77777777" w:rsidTr="00F92B3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5E01B405" w14:textId="77777777" w:rsidR="00760CBA" w:rsidRPr="00B96C52" w:rsidRDefault="00760CBA" w:rsidP="00F92B34">
            <w:pPr>
              <w:pStyle w:val="TAL"/>
              <w:rPr>
                <w:lang w:eastAsia="en-GB"/>
              </w:rPr>
            </w:pPr>
            <w:r w:rsidRPr="00B96C52">
              <w:rPr>
                <w:lang w:eastAsia="en-GB"/>
              </w:rPr>
              <w:t>UserUri</w:t>
            </w:r>
          </w:p>
        </w:tc>
        <w:tc>
          <w:tcPr>
            <w:tcW w:w="7990" w:type="dxa"/>
            <w:tcBorders>
              <w:top w:val="single" w:sz="6" w:space="0" w:color="000000"/>
              <w:left w:val="single" w:sz="6" w:space="0" w:color="000000"/>
              <w:bottom w:val="single" w:sz="6" w:space="0" w:color="000000"/>
              <w:right w:val="single" w:sz="6" w:space="0" w:color="000000"/>
            </w:tcBorders>
            <w:hideMark/>
          </w:tcPr>
          <w:p w14:paraId="02641F87" w14:textId="77777777" w:rsidR="00760CBA" w:rsidRPr="00B96C52" w:rsidRDefault="00760CBA" w:rsidP="00F92B34">
            <w:pPr>
              <w:pStyle w:val="TAL"/>
              <w:rPr>
                <w:lang w:eastAsia="en-GB"/>
              </w:rPr>
            </w:pPr>
            <w:r w:rsidRPr="00B96C52">
              <w:rPr>
                <w:lang w:eastAsia="en-GB"/>
              </w:rPr>
              <w:t>URI of the user for which the key set is issued.</w:t>
            </w:r>
          </w:p>
        </w:tc>
      </w:tr>
      <w:tr w:rsidR="00760CBA" w14:paraId="4F73B7F0" w14:textId="77777777" w:rsidTr="00F92B3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4546B45D" w14:textId="77777777" w:rsidR="00760CBA" w:rsidRPr="00B96C52" w:rsidRDefault="00760CBA" w:rsidP="00F92B34">
            <w:pPr>
              <w:pStyle w:val="TAL"/>
              <w:rPr>
                <w:lang w:eastAsia="en-GB"/>
              </w:rPr>
            </w:pPr>
            <w:r w:rsidRPr="00B96C52">
              <w:rPr>
                <w:lang w:eastAsia="en-GB"/>
              </w:rPr>
              <w:t>UserID</w:t>
            </w:r>
          </w:p>
        </w:tc>
        <w:tc>
          <w:tcPr>
            <w:tcW w:w="7990" w:type="dxa"/>
            <w:tcBorders>
              <w:top w:val="single" w:sz="6" w:space="0" w:color="000000"/>
              <w:left w:val="single" w:sz="6" w:space="0" w:color="000000"/>
              <w:bottom w:val="single" w:sz="6" w:space="0" w:color="000000"/>
              <w:right w:val="single" w:sz="6" w:space="0" w:color="000000"/>
            </w:tcBorders>
            <w:hideMark/>
          </w:tcPr>
          <w:p w14:paraId="44822289" w14:textId="77777777" w:rsidR="00760CBA" w:rsidRPr="00B96C52" w:rsidRDefault="006C1CEB" w:rsidP="00F92B34">
            <w:pPr>
              <w:pStyle w:val="TAL"/>
              <w:rPr>
                <w:lang w:eastAsia="en-GB"/>
              </w:rPr>
            </w:pPr>
            <w:r>
              <w:rPr>
                <w:lang w:eastAsia="en-GB"/>
              </w:rPr>
              <w:t xml:space="preserve">Base64 encoded </w:t>
            </w:r>
            <w:r w:rsidR="00760CBA" w:rsidRPr="00B96C52">
              <w:rPr>
                <w:lang w:eastAsia="en-GB"/>
              </w:rPr>
              <w:t>UID corresponding to the key set.</w:t>
            </w:r>
          </w:p>
        </w:tc>
      </w:tr>
      <w:tr w:rsidR="00760CBA" w14:paraId="1DFA6BB7" w14:textId="77777777" w:rsidTr="00F92B3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256447AF" w14:textId="77777777" w:rsidR="00760CBA" w:rsidRPr="00B96C52" w:rsidRDefault="00760CBA" w:rsidP="00F92B34">
            <w:pPr>
              <w:pStyle w:val="TAL"/>
              <w:rPr>
                <w:lang w:eastAsia="en-GB"/>
              </w:rPr>
            </w:pPr>
            <w:r w:rsidRPr="00B96C52">
              <w:rPr>
                <w:lang w:eastAsia="en-GB"/>
              </w:rPr>
              <w:t>ValidFrom</w:t>
            </w:r>
          </w:p>
        </w:tc>
        <w:tc>
          <w:tcPr>
            <w:tcW w:w="7990" w:type="dxa"/>
            <w:tcBorders>
              <w:top w:val="single" w:sz="6" w:space="0" w:color="000000"/>
              <w:left w:val="single" w:sz="6" w:space="0" w:color="000000"/>
              <w:bottom w:val="single" w:sz="6" w:space="0" w:color="000000"/>
              <w:right w:val="single" w:sz="6" w:space="0" w:color="000000"/>
            </w:tcBorders>
            <w:hideMark/>
          </w:tcPr>
          <w:p w14:paraId="131EC1B8" w14:textId="77777777" w:rsidR="00760CBA" w:rsidRPr="00B96C52" w:rsidRDefault="00760CBA" w:rsidP="00F92B34">
            <w:pPr>
              <w:pStyle w:val="TAL"/>
              <w:rPr>
                <w:lang w:eastAsia="en-GB"/>
              </w:rPr>
            </w:pPr>
            <w:r w:rsidRPr="00B96C52">
              <w:rPr>
                <w:lang w:eastAsia="en-GB"/>
              </w:rPr>
              <w:t>(Optional) Date and time from which the key set may be used.</w:t>
            </w:r>
          </w:p>
        </w:tc>
      </w:tr>
      <w:tr w:rsidR="00760CBA" w14:paraId="2FA252EA" w14:textId="77777777" w:rsidTr="00F92B3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2B0303FA" w14:textId="77777777" w:rsidR="00760CBA" w:rsidRPr="00B96C52" w:rsidRDefault="00760CBA" w:rsidP="00F92B34">
            <w:pPr>
              <w:pStyle w:val="TAL"/>
              <w:rPr>
                <w:lang w:eastAsia="en-GB"/>
              </w:rPr>
            </w:pPr>
            <w:r w:rsidRPr="00B96C52">
              <w:rPr>
                <w:lang w:eastAsia="en-GB"/>
              </w:rPr>
              <w:t>ValidTo</w:t>
            </w:r>
          </w:p>
        </w:tc>
        <w:tc>
          <w:tcPr>
            <w:tcW w:w="7990" w:type="dxa"/>
            <w:tcBorders>
              <w:top w:val="single" w:sz="6" w:space="0" w:color="000000"/>
              <w:left w:val="single" w:sz="6" w:space="0" w:color="000000"/>
              <w:bottom w:val="single" w:sz="6" w:space="0" w:color="000000"/>
              <w:right w:val="single" w:sz="6" w:space="0" w:color="000000"/>
            </w:tcBorders>
            <w:hideMark/>
          </w:tcPr>
          <w:p w14:paraId="2DBC6603" w14:textId="77777777" w:rsidR="00760CBA" w:rsidRPr="00B96C52" w:rsidRDefault="00760CBA" w:rsidP="00F92B34">
            <w:pPr>
              <w:pStyle w:val="TAL"/>
              <w:rPr>
                <w:lang w:eastAsia="en-GB"/>
              </w:rPr>
            </w:pPr>
            <w:r w:rsidRPr="00B96C52">
              <w:rPr>
                <w:lang w:eastAsia="en-GB"/>
              </w:rPr>
              <w:t>(Optional) Date and time at which the key set expires.</w:t>
            </w:r>
          </w:p>
        </w:tc>
      </w:tr>
      <w:tr w:rsidR="00760CBA" w14:paraId="54A76C8E" w14:textId="77777777" w:rsidTr="00F92B3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01539BFA" w14:textId="77777777" w:rsidR="00760CBA" w:rsidRPr="00B96C52" w:rsidRDefault="00760CBA" w:rsidP="00F92B34">
            <w:pPr>
              <w:pStyle w:val="TAL"/>
              <w:rPr>
                <w:lang w:eastAsia="en-GB"/>
              </w:rPr>
            </w:pPr>
            <w:r w:rsidRPr="00B96C52">
              <w:rPr>
                <w:lang w:eastAsia="en-GB"/>
              </w:rPr>
              <w:t>KeyPeriodNo</w:t>
            </w:r>
          </w:p>
        </w:tc>
        <w:tc>
          <w:tcPr>
            <w:tcW w:w="7990" w:type="dxa"/>
            <w:tcBorders>
              <w:top w:val="single" w:sz="6" w:space="0" w:color="000000"/>
              <w:left w:val="single" w:sz="6" w:space="0" w:color="000000"/>
              <w:bottom w:val="single" w:sz="6" w:space="0" w:color="000000"/>
              <w:right w:val="single" w:sz="6" w:space="0" w:color="000000"/>
            </w:tcBorders>
            <w:hideMark/>
          </w:tcPr>
          <w:p w14:paraId="7F936570" w14:textId="77777777" w:rsidR="00760CBA" w:rsidRPr="00B96C52" w:rsidRDefault="00760CBA" w:rsidP="00F92B34">
            <w:pPr>
              <w:pStyle w:val="TAL"/>
            </w:pPr>
            <w:r w:rsidRPr="00B96C52">
              <w:t>Current Key Period No. since 1 January 1900 (e.g. 1514)</w:t>
            </w:r>
          </w:p>
        </w:tc>
      </w:tr>
      <w:tr w:rsidR="00760CBA" w14:paraId="752B1603" w14:textId="77777777" w:rsidTr="00F92B3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35FC5423" w14:textId="77777777" w:rsidR="00760CBA" w:rsidRPr="00B96C52" w:rsidRDefault="00760CBA" w:rsidP="00F92B34">
            <w:pPr>
              <w:pStyle w:val="TAL"/>
              <w:rPr>
                <w:lang w:eastAsia="en-GB"/>
              </w:rPr>
            </w:pPr>
            <w:r w:rsidRPr="00B96C52">
              <w:rPr>
                <w:lang w:eastAsia="en-GB"/>
              </w:rPr>
              <w:t>Revoked</w:t>
            </w:r>
          </w:p>
        </w:tc>
        <w:tc>
          <w:tcPr>
            <w:tcW w:w="7990" w:type="dxa"/>
            <w:tcBorders>
              <w:top w:val="single" w:sz="6" w:space="0" w:color="000000"/>
              <w:left w:val="single" w:sz="6" w:space="0" w:color="000000"/>
              <w:bottom w:val="single" w:sz="6" w:space="0" w:color="000000"/>
              <w:right w:val="single" w:sz="6" w:space="0" w:color="000000"/>
            </w:tcBorders>
            <w:hideMark/>
          </w:tcPr>
          <w:p w14:paraId="2C34804F" w14:textId="77777777" w:rsidR="00760CBA" w:rsidRPr="00B96C52" w:rsidRDefault="00760CBA" w:rsidP="00F92B34">
            <w:pPr>
              <w:pStyle w:val="TAL"/>
              <w:rPr>
                <w:lang w:eastAsia="en-GB"/>
              </w:rPr>
            </w:pPr>
            <w:r w:rsidRPr="00B96C52">
              <w:rPr>
                <w:lang w:eastAsia="en-GB"/>
              </w:rPr>
              <w:t>(Optional) A Boolean value defining whether the key set has been revoked.</w:t>
            </w:r>
          </w:p>
        </w:tc>
      </w:tr>
      <w:tr w:rsidR="00760CBA" w14:paraId="48281684" w14:textId="77777777" w:rsidTr="00F92B3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10F85D97" w14:textId="77777777" w:rsidR="00760CBA" w:rsidRPr="00B96C52" w:rsidRDefault="00760CBA" w:rsidP="00F92B34">
            <w:pPr>
              <w:pStyle w:val="TAL"/>
              <w:rPr>
                <w:lang w:eastAsia="en-GB"/>
              </w:rPr>
            </w:pPr>
            <w:r w:rsidRPr="00B96C52">
              <w:rPr>
                <w:lang w:eastAsia="en-GB"/>
              </w:rPr>
              <w:t>UserDecryptKey</w:t>
            </w:r>
          </w:p>
        </w:tc>
        <w:tc>
          <w:tcPr>
            <w:tcW w:w="7990" w:type="dxa"/>
            <w:tcBorders>
              <w:top w:val="single" w:sz="6" w:space="0" w:color="000000"/>
              <w:left w:val="single" w:sz="6" w:space="0" w:color="000000"/>
              <w:bottom w:val="single" w:sz="6" w:space="0" w:color="000000"/>
              <w:right w:val="single" w:sz="6" w:space="0" w:color="000000"/>
            </w:tcBorders>
            <w:hideMark/>
          </w:tcPr>
          <w:p w14:paraId="232B1DEF" w14:textId="77777777" w:rsidR="00760CBA" w:rsidRPr="00B96C52" w:rsidRDefault="00760CBA" w:rsidP="00F92B34">
            <w:pPr>
              <w:pStyle w:val="TAL"/>
              <w:rPr>
                <w:lang w:eastAsia="en-GB"/>
              </w:rPr>
            </w:pPr>
            <w:r w:rsidRPr="00B96C52">
              <w:rPr>
                <w:lang w:eastAsia="en-GB"/>
              </w:rPr>
              <w:t>The SAKKE "Receiver Secret Key" as defined in [10]. This is an OCTET STRING encoding of an elliptic curve point as defined in section 2.2 of [</w:t>
            </w:r>
            <w:r w:rsidR="00EC5F89" w:rsidRPr="00B96C52">
              <w:rPr>
                <w:lang w:eastAsia="en-GB"/>
              </w:rPr>
              <w:t>3</w:t>
            </w:r>
            <w:r w:rsidR="00EC5F89">
              <w:rPr>
                <w:lang w:eastAsia="en-GB"/>
              </w:rPr>
              <w:t>0</w:t>
            </w:r>
            <w:r w:rsidRPr="00B96C52">
              <w:rPr>
                <w:lang w:eastAsia="en-GB"/>
              </w:rPr>
              <w:t>].</w:t>
            </w:r>
          </w:p>
        </w:tc>
      </w:tr>
      <w:tr w:rsidR="00760CBA" w14:paraId="317B2F0C" w14:textId="77777777" w:rsidTr="00F92B3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44F4A4BD" w14:textId="77777777" w:rsidR="00760CBA" w:rsidRPr="00B96C52" w:rsidRDefault="00760CBA" w:rsidP="00F92B34">
            <w:pPr>
              <w:pStyle w:val="TAL"/>
              <w:rPr>
                <w:lang w:eastAsia="en-GB"/>
              </w:rPr>
            </w:pPr>
            <w:r w:rsidRPr="00B96C52">
              <w:rPr>
                <w:lang w:eastAsia="en-GB"/>
              </w:rPr>
              <w:t>UserSigningKeySSK</w:t>
            </w:r>
          </w:p>
        </w:tc>
        <w:tc>
          <w:tcPr>
            <w:tcW w:w="7990" w:type="dxa"/>
            <w:tcBorders>
              <w:top w:val="single" w:sz="6" w:space="0" w:color="000000"/>
              <w:left w:val="single" w:sz="6" w:space="0" w:color="000000"/>
              <w:bottom w:val="single" w:sz="6" w:space="0" w:color="000000"/>
              <w:right w:val="single" w:sz="6" w:space="0" w:color="000000"/>
            </w:tcBorders>
            <w:hideMark/>
          </w:tcPr>
          <w:p w14:paraId="7860B7E1" w14:textId="77777777" w:rsidR="00760CBA" w:rsidRPr="00B96C52" w:rsidRDefault="00760CBA" w:rsidP="00F92B34">
            <w:pPr>
              <w:pStyle w:val="TAL"/>
              <w:rPr>
                <w:lang w:eastAsia="en-GB"/>
              </w:rPr>
            </w:pPr>
            <w:r w:rsidRPr="00B96C52">
              <w:rPr>
                <w:lang w:eastAsia="en-GB"/>
              </w:rPr>
              <w:t>The ECCSI private Key, "SSK" as defined in [9]. This is an OCTET STRING encoding of an integer as described in section 6 of [3</w:t>
            </w:r>
            <w:r w:rsidR="00EC5F89">
              <w:rPr>
                <w:lang w:eastAsia="en-GB"/>
              </w:rPr>
              <w:t>1</w:t>
            </w:r>
            <w:r w:rsidRPr="00B96C52">
              <w:rPr>
                <w:lang w:eastAsia="en-GB"/>
              </w:rPr>
              <w:t>].</w:t>
            </w:r>
          </w:p>
        </w:tc>
      </w:tr>
      <w:tr w:rsidR="00760CBA" w14:paraId="18CAA1A8" w14:textId="77777777" w:rsidTr="00F92B3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5DC8A005" w14:textId="77777777" w:rsidR="00760CBA" w:rsidRPr="00B96C52" w:rsidRDefault="00760CBA" w:rsidP="00F92B34">
            <w:pPr>
              <w:pStyle w:val="TAL"/>
              <w:rPr>
                <w:lang w:eastAsia="en-GB"/>
              </w:rPr>
            </w:pPr>
            <w:r w:rsidRPr="00B96C52">
              <w:rPr>
                <w:lang w:eastAsia="en-GB"/>
              </w:rPr>
              <w:t>UserPubTokenPVT</w:t>
            </w:r>
          </w:p>
        </w:tc>
        <w:tc>
          <w:tcPr>
            <w:tcW w:w="7990" w:type="dxa"/>
            <w:tcBorders>
              <w:top w:val="single" w:sz="6" w:space="0" w:color="000000"/>
              <w:left w:val="single" w:sz="6" w:space="0" w:color="000000"/>
              <w:bottom w:val="single" w:sz="6" w:space="0" w:color="000000"/>
              <w:right w:val="single" w:sz="6" w:space="0" w:color="000000"/>
            </w:tcBorders>
            <w:hideMark/>
          </w:tcPr>
          <w:p w14:paraId="74AFD6A6" w14:textId="77777777" w:rsidR="00760CBA" w:rsidRPr="00B96C52" w:rsidRDefault="00760CBA" w:rsidP="00F92B34">
            <w:pPr>
              <w:pStyle w:val="TAL"/>
              <w:rPr>
                <w:lang w:eastAsia="en-GB"/>
              </w:rPr>
            </w:pPr>
            <w:r w:rsidRPr="00B96C52">
              <w:rPr>
                <w:lang w:eastAsia="en-GB"/>
              </w:rPr>
              <w:t>The ECCSI public validation token, "PVT" as defined in [9]. This is an OCTET STRING encoding of an elliptic curve point as defined in Section 2.2 of [</w:t>
            </w:r>
            <w:r w:rsidR="00EC5F89" w:rsidRPr="00B96C52">
              <w:rPr>
                <w:lang w:eastAsia="en-GB"/>
              </w:rPr>
              <w:t>3</w:t>
            </w:r>
            <w:r w:rsidR="00EC5F89">
              <w:rPr>
                <w:lang w:eastAsia="en-GB"/>
              </w:rPr>
              <w:t>0</w:t>
            </w:r>
            <w:r w:rsidRPr="00B96C52">
              <w:rPr>
                <w:lang w:eastAsia="en-GB"/>
              </w:rPr>
              <w:t>].</w:t>
            </w:r>
          </w:p>
        </w:tc>
      </w:tr>
    </w:tbl>
    <w:p w14:paraId="30A86D8B" w14:textId="77777777" w:rsidR="00760CBA" w:rsidRDefault="00760CBA" w:rsidP="00760CBA">
      <w:pPr>
        <w:rPr>
          <w:highlight w:val="yellow"/>
        </w:rPr>
      </w:pPr>
    </w:p>
    <w:p w14:paraId="487F3A39" w14:textId="77777777" w:rsidR="00760CBA" w:rsidRDefault="00760CBA" w:rsidP="00760CBA">
      <w:pPr>
        <w:pStyle w:val="NO"/>
      </w:pPr>
      <w:r>
        <w:t>NOTE:</w:t>
      </w:r>
      <w:r>
        <w:tab/>
        <w:t>The key may be valid outside of its defined key period of use to enable decryption of old messages encrypted to the user.</w:t>
      </w:r>
    </w:p>
    <w:p w14:paraId="53E9768C" w14:textId="77777777" w:rsidR="00334B4F" w:rsidRPr="00EA26B3" w:rsidRDefault="00E34FCB" w:rsidP="00760CBA">
      <w:pPr>
        <w:pStyle w:val="Heading2"/>
      </w:pPr>
      <w:bookmarkStart w:id="1776" w:name="_Toc3886400"/>
      <w:bookmarkStart w:id="1777" w:name="_Toc26797767"/>
      <w:bookmarkStart w:id="1778" w:name="_Toc35353613"/>
      <w:bookmarkStart w:id="1779" w:name="_Toc44939586"/>
      <w:bookmarkStart w:id="1780" w:name="_Toc218692362"/>
      <w:r>
        <w:t>D.3.4</w:t>
      </w:r>
      <w:r w:rsidR="00334B4F" w:rsidRPr="00EA26B3">
        <w:tab/>
        <w:t xml:space="preserve">Example KMS </w:t>
      </w:r>
      <w:r w:rsidR="00BB4009">
        <w:t>r</w:t>
      </w:r>
      <w:r w:rsidR="00BB4009" w:rsidRPr="00EA26B3">
        <w:t xml:space="preserve">esponse </w:t>
      </w:r>
      <w:r w:rsidR="00334B4F" w:rsidRPr="00EA26B3">
        <w:t>XML</w:t>
      </w:r>
      <w:bookmarkEnd w:id="1776"/>
      <w:bookmarkEnd w:id="1777"/>
      <w:bookmarkEnd w:id="1778"/>
      <w:bookmarkEnd w:id="1779"/>
      <w:bookmarkEnd w:id="1780"/>
    </w:p>
    <w:p w14:paraId="3E75AA88" w14:textId="77777777" w:rsidR="00334B4F" w:rsidRPr="00EA26B3" w:rsidRDefault="00E34FCB" w:rsidP="00ED51E6">
      <w:pPr>
        <w:pStyle w:val="Heading3"/>
      </w:pPr>
      <w:bookmarkStart w:id="1781" w:name="_Toc3886401"/>
      <w:bookmarkStart w:id="1782" w:name="_Toc26797768"/>
      <w:bookmarkStart w:id="1783" w:name="_Toc35353614"/>
      <w:bookmarkStart w:id="1784" w:name="_Toc44939587"/>
      <w:bookmarkStart w:id="1785" w:name="_Toc218692363"/>
      <w:r>
        <w:t>D.3.4</w:t>
      </w:r>
      <w:r w:rsidR="00334B4F" w:rsidRPr="00EA26B3">
        <w:t>.1</w:t>
      </w:r>
      <w:r w:rsidR="00334B4F" w:rsidRPr="00EA26B3">
        <w:tab/>
        <w:t>Example KMSInit XML</w:t>
      </w:r>
      <w:bookmarkEnd w:id="1781"/>
      <w:bookmarkEnd w:id="1782"/>
      <w:bookmarkEnd w:id="1783"/>
      <w:bookmarkEnd w:id="1784"/>
      <w:bookmarkEnd w:id="1785"/>
    </w:p>
    <w:p w14:paraId="431BFCCC" w14:textId="77777777" w:rsidR="00760CBA" w:rsidRDefault="00760CBA" w:rsidP="00760CBA">
      <w:r>
        <w:t>If the security extension is used, it is assumed that before this response is received, the secure element within the KMS and the secure element within the key management client have shared a bootstrap TrK, e.g. '</w:t>
      </w:r>
      <w:r>
        <w:rPr>
          <w:lang w:eastAsia="en-GB"/>
        </w:rPr>
        <w:t>tk.11.user@example.org'</w:t>
      </w:r>
      <w:r>
        <w:t>.</w:t>
      </w:r>
    </w:p>
    <w:p w14:paraId="23BDEC56" w14:textId="77777777" w:rsidR="00760CBA" w:rsidRDefault="00760CBA" w:rsidP="00760CBA">
      <w:r>
        <w:t xml:space="preserve">In this example, the KMS provides the user with the KMS root </w:t>
      </w:r>
      <w:r w:rsidR="00E63538">
        <w:t xml:space="preserve">certificate </w:t>
      </w:r>
      <w:r>
        <w:t>and a new TrK to protect future KMS communications. Keys are encrypted and the message is signed using the bootstrap TrK.</w:t>
      </w:r>
    </w:p>
    <w:p w14:paraId="48206AFF" w14:textId="77777777" w:rsidR="00334B4F" w:rsidRPr="00EA26B3" w:rsidRDefault="00334B4F" w:rsidP="00334B4F">
      <w:pPr>
        <w:pStyle w:val="EX"/>
      </w:pPr>
      <w:r w:rsidRPr="00EA26B3">
        <w:t>EXAMPLE:</w:t>
      </w:r>
    </w:p>
    <w:p w14:paraId="1EB5849E" w14:textId="77777777" w:rsidR="00334B4F" w:rsidRPr="00EA26B3" w:rsidRDefault="00334B4F" w:rsidP="00334B4F">
      <w:pPr>
        <w:pStyle w:val="PL"/>
        <w:rPr>
          <w:lang w:eastAsia="en-GB"/>
        </w:rPr>
      </w:pPr>
      <w:r w:rsidRPr="00EA26B3">
        <w:rPr>
          <w:lang w:eastAsia="en-GB"/>
        </w:rPr>
        <w:t>&lt;?xml version="1.0" encoding="UTF-8"?&gt;</w:t>
      </w:r>
    </w:p>
    <w:p w14:paraId="34AD5BEB" w14:textId="77777777" w:rsidR="00265201" w:rsidRDefault="00265201" w:rsidP="00265201">
      <w:pPr>
        <w:pStyle w:val="PL"/>
        <w:rPr>
          <w:lang w:eastAsia="en-GB"/>
        </w:rPr>
      </w:pPr>
      <w:r>
        <w:rPr>
          <w:lang w:eastAsia="en-GB"/>
        </w:rPr>
        <w:t>&lt;SignedKmsResponse xmlns="urn:3gpp:ns:mcsecKMSInterface:1.0"</w:t>
      </w:r>
    </w:p>
    <w:p w14:paraId="79AC1AE3" w14:textId="77777777" w:rsidR="00265201" w:rsidRDefault="00265201" w:rsidP="00265201">
      <w:pPr>
        <w:pStyle w:val="PL"/>
        <w:rPr>
          <w:lang w:eastAsia="en-GB"/>
        </w:rPr>
      </w:pPr>
      <w:r>
        <w:rPr>
          <w:lang w:eastAsia="en-GB"/>
        </w:rPr>
        <w:t xml:space="preserve">                   xmlns:xsi="http://www.w3.org/2001/XMLSchema-instance"</w:t>
      </w:r>
    </w:p>
    <w:p w14:paraId="5A907278" w14:textId="77777777" w:rsidR="00265201" w:rsidRDefault="00265201" w:rsidP="00265201">
      <w:pPr>
        <w:pStyle w:val="PL"/>
        <w:rPr>
          <w:lang w:eastAsia="en-GB"/>
        </w:rPr>
      </w:pPr>
      <w:r>
        <w:rPr>
          <w:lang w:eastAsia="en-GB"/>
        </w:rPr>
        <w:t xml:space="preserve">                   xmlns:ds="http://www.w3.org/2000/09/xmldsig#"</w:t>
      </w:r>
    </w:p>
    <w:p w14:paraId="7284571B" w14:textId="77777777" w:rsidR="00265201" w:rsidRDefault="00265201" w:rsidP="00265201">
      <w:pPr>
        <w:pStyle w:val="PL"/>
        <w:rPr>
          <w:lang w:eastAsia="en-GB"/>
        </w:rPr>
      </w:pPr>
      <w:r>
        <w:rPr>
          <w:lang w:eastAsia="en-GB"/>
        </w:rPr>
        <w:t xml:space="preserve">                   Id="xmldoc"&gt;</w:t>
      </w:r>
    </w:p>
    <w:p w14:paraId="5A0EAE21" w14:textId="77777777" w:rsidR="00265201" w:rsidRDefault="00265201" w:rsidP="00265201">
      <w:pPr>
        <w:pStyle w:val="PL"/>
        <w:rPr>
          <w:lang w:eastAsia="en-GB"/>
        </w:rPr>
      </w:pPr>
      <w:r>
        <w:rPr>
          <w:lang w:eastAsia="en-GB"/>
        </w:rPr>
        <w:t xml:space="preserve">  &lt;KmsResponse Version="1.0.0"&gt;</w:t>
      </w:r>
    </w:p>
    <w:p w14:paraId="003B03A1" w14:textId="77777777" w:rsidR="00265201" w:rsidRDefault="00265201" w:rsidP="00265201">
      <w:pPr>
        <w:pStyle w:val="PL"/>
        <w:rPr>
          <w:lang w:eastAsia="en-GB"/>
        </w:rPr>
      </w:pPr>
      <w:r>
        <w:rPr>
          <w:lang w:eastAsia="en-GB"/>
        </w:rPr>
        <w:t xml:space="preserve">    &lt;UserUri&gt;example:user@example.org&lt;/UserUri&gt;</w:t>
      </w:r>
    </w:p>
    <w:p w14:paraId="7306F095" w14:textId="77777777" w:rsidR="008808F8" w:rsidRDefault="00265201" w:rsidP="008808F8">
      <w:pPr>
        <w:pStyle w:val="PL"/>
        <w:rPr>
          <w:lang w:eastAsia="en-GB"/>
        </w:rPr>
      </w:pPr>
      <w:r>
        <w:rPr>
          <w:lang w:eastAsia="en-GB"/>
        </w:rPr>
        <w:t xml:space="preserve">    &lt;KmsUri&gt;kms.example.org&lt;/KmsUri&gt;</w:t>
      </w:r>
      <w:r w:rsidR="00334B4F" w:rsidRPr="00EA26B3">
        <w:rPr>
          <w:lang w:eastAsia="en-GB"/>
        </w:rPr>
        <w:t xml:space="preserve"> </w:t>
      </w:r>
      <w:r w:rsidR="008808F8">
        <w:rPr>
          <w:lang w:eastAsia="en-GB"/>
        </w:rPr>
        <w:t xml:space="preserve">    &lt;Time&gt;2014-01-26T10:05:52&lt;/Time&gt;</w:t>
      </w:r>
    </w:p>
    <w:p w14:paraId="6C486DB4" w14:textId="77777777" w:rsidR="008808F8" w:rsidRPr="009F452F" w:rsidRDefault="008808F8" w:rsidP="008808F8">
      <w:pPr>
        <w:pStyle w:val="PL"/>
        <w:rPr>
          <w:lang w:val="sv-SE" w:eastAsia="en-GB"/>
        </w:rPr>
      </w:pPr>
      <w:r>
        <w:rPr>
          <w:lang w:eastAsia="en-GB"/>
        </w:rPr>
        <w:t xml:space="preserve">    </w:t>
      </w:r>
      <w:r w:rsidRPr="009F452F">
        <w:rPr>
          <w:lang w:val="sv-SE" w:eastAsia="en-GB"/>
        </w:rPr>
        <w:t>&lt;KmsId&gt;KMSProvider12345&lt;/KmsId&gt;</w:t>
      </w:r>
    </w:p>
    <w:p w14:paraId="31A57812" w14:textId="77777777" w:rsidR="008808F8" w:rsidRPr="009F452F" w:rsidRDefault="008808F8" w:rsidP="008808F8">
      <w:pPr>
        <w:pStyle w:val="PL"/>
        <w:rPr>
          <w:lang w:val="sv-SE" w:eastAsia="en-GB"/>
        </w:rPr>
      </w:pPr>
      <w:r w:rsidRPr="009F452F">
        <w:rPr>
          <w:lang w:val="sv-SE" w:eastAsia="en-GB"/>
        </w:rPr>
        <w:t xml:space="preserve">    &lt;ClientReqUrl&gt;http://kms.example.org/keymanagement/identity/v1/init&lt;/ClientReqUrl&gt;</w:t>
      </w:r>
    </w:p>
    <w:p w14:paraId="33FC10BF" w14:textId="77777777" w:rsidR="008808F8" w:rsidRPr="00BB4D2B" w:rsidRDefault="008808F8" w:rsidP="008808F8">
      <w:pPr>
        <w:pStyle w:val="PL"/>
        <w:rPr>
          <w:lang w:val="fr-FR"/>
        </w:rPr>
      </w:pPr>
      <w:r w:rsidRPr="009F452F">
        <w:rPr>
          <w:lang w:val="sv-SE" w:eastAsia="en-GB"/>
        </w:rPr>
        <w:t xml:space="preserve">    </w:t>
      </w:r>
      <w:r w:rsidRPr="00BB4D2B">
        <w:rPr>
          <w:lang w:val="fr-FR"/>
        </w:rPr>
        <w:t>&lt;KmsMessage&gt;</w:t>
      </w:r>
    </w:p>
    <w:p w14:paraId="681B50CB" w14:textId="77777777" w:rsidR="008808F8" w:rsidRPr="00BB4D2B" w:rsidRDefault="008808F8" w:rsidP="008808F8">
      <w:pPr>
        <w:pStyle w:val="PL"/>
        <w:rPr>
          <w:lang w:val="fr-FR"/>
        </w:rPr>
      </w:pPr>
      <w:r w:rsidRPr="00BB4D2B">
        <w:rPr>
          <w:lang w:val="fr-FR" w:eastAsia="en-GB"/>
        </w:rPr>
        <w:t xml:space="preserve">  </w:t>
      </w:r>
      <w:r w:rsidRPr="00BB4D2B">
        <w:rPr>
          <w:lang w:val="fr-FR"/>
        </w:rPr>
        <w:t xml:space="preserve">    &lt;KmsInit Version</w:t>
      </w:r>
      <w:r w:rsidRPr="00BB4D2B">
        <w:rPr>
          <w:lang w:val="fr-FR" w:eastAsia="en-GB"/>
        </w:rPr>
        <w:t>="</w:t>
      </w:r>
      <w:r w:rsidRPr="00BB4D2B">
        <w:rPr>
          <w:lang w:val="fr-FR"/>
        </w:rPr>
        <w:t>1.0.0" xsi:type</w:t>
      </w:r>
      <w:r w:rsidRPr="00BB4D2B">
        <w:rPr>
          <w:lang w:val="fr-FR" w:eastAsia="en-GB"/>
        </w:rPr>
        <w:t>="</w:t>
      </w:r>
      <w:r w:rsidRPr="00BB4D2B">
        <w:rPr>
          <w:lang w:val="fr-FR"/>
        </w:rPr>
        <w:t>KmsInitTkIkType"&gt;</w:t>
      </w:r>
    </w:p>
    <w:p w14:paraId="7AF75AAD" w14:textId="77777777" w:rsidR="008808F8" w:rsidRPr="00BB4D2B" w:rsidRDefault="008808F8" w:rsidP="008808F8">
      <w:pPr>
        <w:pStyle w:val="PL"/>
        <w:rPr>
          <w:lang w:val="fr-FR"/>
        </w:rPr>
      </w:pPr>
      <w:r w:rsidRPr="00BB4D2B">
        <w:rPr>
          <w:lang w:val="fr-FR" w:eastAsia="en-GB"/>
        </w:rPr>
        <w:t xml:space="preserve">  </w:t>
      </w:r>
      <w:r w:rsidRPr="00BB4D2B">
        <w:rPr>
          <w:lang w:val="fr-FR"/>
        </w:rPr>
        <w:t xml:space="preserve">      &lt;KmsCertificate Version</w:t>
      </w:r>
      <w:r w:rsidRPr="00BB4D2B">
        <w:rPr>
          <w:lang w:val="fr-FR" w:eastAsia="en-GB"/>
        </w:rPr>
        <w:t>="</w:t>
      </w:r>
      <w:r w:rsidRPr="00BB4D2B">
        <w:rPr>
          <w:lang w:val="fr-FR"/>
        </w:rPr>
        <w:t>1.1.0" Role</w:t>
      </w:r>
      <w:r w:rsidRPr="00BB4D2B">
        <w:rPr>
          <w:lang w:val="fr-FR" w:eastAsia="en-GB"/>
        </w:rPr>
        <w:t>="</w:t>
      </w:r>
      <w:r w:rsidRPr="00BB4D2B">
        <w:rPr>
          <w:lang w:val="fr-FR"/>
        </w:rPr>
        <w:t>Root"&gt;</w:t>
      </w:r>
    </w:p>
    <w:p w14:paraId="7E5EA45E" w14:textId="77777777" w:rsidR="008808F8" w:rsidRPr="00BB4D2B" w:rsidRDefault="008808F8" w:rsidP="008808F8">
      <w:pPr>
        <w:pStyle w:val="PL"/>
        <w:rPr>
          <w:lang w:val="fr-FR"/>
        </w:rPr>
      </w:pPr>
      <w:r w:rsidRPr="00BB4D2B">
        <w:rPr>
          <w:lang w:val="fr-FR" w:eastAsia="en-GB"/>
        </w:rPr>
        <w:t xml:space="preserve">  </w:t>
      </w:r>
      <w:r w:rsidRPr="00BB4D2B">
        <w:rPr>
          <w:lang w:val="fr-FR"/>
        </w:rPr>
        <w:t xml:space="preserve">        &lt;CertUri&gt;cert1.kms.example.org&lt;/CertUri&gt;</w:t>
      </w:r>
    </w:p>
    <w:p w14:paraId="0FD49E5E" w14:textId="77777777" w:rsidR="008808F8" w:rsidRPr="00BB4D2B" w:rsidRDefault="008808F8" w:rsidP="008808F8">
      <w:pPr>
        <w:pStyle w:val="PL"/>
        <w:rPr>
          <w:lang w:val="fr-FR"/>
        </w:rPr>
      </w:pPr>
      <w:r w:rsidRPr="00BB4D2B">
        <w:rPr>
          <w:lang w:val="fr-FR" w:eastAsia="en-GB"/>
        </w:rPr>
        <w:t xml:space="preserve">  </w:t>
      </w:r>
      <w:r w:rsidRPr="00BB4D2B">
        <w:rPr>
          <w:lang w:val="fr-FR"/>
        </w:rPr>
        <w:t xml:space="preserve">        &lt;KmsUri&gt;kms.example.org&lt;/KmsUri&gt;</w:t>
      </w:r>
    </w:p>
    <w:p w14:paraId="6ACC2522" w14:textId="77777777" w:rsidR="008808F8" w:rsidRPr="00BB4D2B" w:rsidRDefault="008808F8" w:rsidP="008808F8">
      <w:pPr>
        <w:pStyle w:val="PL"/>
        <w:rPr>
          <w:lang w:val="fr-FR"/>
        </w:rPr>
      </w:pPr>
      <w:r w:rsidRPr="00BB4D2B">
        <w:rPr>
          <w:lang w:val="fr-FR" w:eastAsia="en-GB"/>
        </w:rPr>
        <w:t xml:space="preserve">  </w:t>
      </w:r>
      <w:r w:rsidRPr="00BB4D2B">
        <w:rPr>
          <w:lang w:val="fr-FR"/>
        </w:rPr>
        <w:t xml:space="preserve">        &lt;Issuer&gt;www.example.org&lt;/Issuer&gt;</w:t>
      </w:r>
    </w:p>
    <w:p w14:paraId="34B970E7" w14:textId="77777777" w:rsidR="008808F8" w:rsidRPr="009F452F" w:rsidRDefault="008808F8" w:rsidP="008808F8">
      <w:pPr>
        <w:pStyle w:val="PL"/>
        <w:rPr>
          <w:lang w:val="sv-SE" w:eastAsia="en-GB"/>
        </w:rPr>
      </w:pPr>
      <w:r w:rsidRPr="00BB4D2B">
        <w:rPr>
          <w:lang w:val="fr-FR" w:eastAsia="en-GB"/>
        </w:rPr>
        <w:t xml:space="preserve">  </w:t>
      </w:r>
      <w:r w:rsidRPr="00BB4D2B">
        <w:rPr>
          <w:lang w:val="fr-FR"/>
        </w:rPr>
        <w:t xml:space="preserve">        </w:t>
      </w:r>
      <w:r w:rsidRPr="009F452F">
        <w:rPr>
          <w:lang w:val="sv-SE" w:eastAsia="en-GB"/>
        </w:rPr>
        <w:t>&lt;ValidFrom&gt;2000-01-26T00:00:00&lt;/ValidFrom&gt;</w:t>
      </w:r>
    </w:p>
    <w:p w14:paraId="492D28F5" w14:textId="77777777" w:rsidR="008808F8" w:rsidRPr="009F452F" w:rsidRDefault="008808F8" w:rsidP="008808F8">
      <w:pPr>
        <w:pStyle w:val="PL"/>
        <w:rPr>
          <w:lang w:val="sv-SE" w:eastAsia="en-GB"/>
        </w:rPr>
      </w:pPr>
      <w:r w:rsidRPr="009F452F">
        <w:rPr>
          <w:lang w:val="sv-SE" w:eastAsia="en-GB"/>
        </w:rPr>
        <w:t xml:space="preserve">          &lt;ValidTo&gt;2025-01-26T23:59:59&lt;/ValidTo&gt;</w:t>
      </w:r>
    </w:p>
    <w:p w14:paraId="64890D14" w14:textId="77777777" w:rsidR="008808F8" w:rsidRDefault="008808F8" w:rsidP="008808F8">
      <w:pPr>
        <w:pStyle w:val="PL"/>
        <w:rPr>
          <w:lang w:eastAsia="en-GB"/>
        </w:rPr>
      </w:pPr>
      <w:r w:rsidRPr="009F452F">
        <w:rPr>
          <w:lang w:val="sv-SE" w:eastAsia="en-GB"/>
        </w:rPr>
        <w:t xml:space="preserve">          </w:t>
      </w:r>
      <w:r>
        <w:rPr>
          <w:lang w:eastAsia="en-GB"/>
        </w:rPr>
        <w:t>&lt;Revoked&gt;false&lt;/Revoked&gt;</w:t>
      </w:r>
    </w:p>
    <w:p w14:paraId="78C79C71" w14:textId="77777777" w:rsidR="008808F8" w:rsidRDefault="008808F8" w:rsidP="008808F8">
      <w:pPr>
        <w:pStyle w:val="PL"/>
        <w:rPr>
          <w:lang w:eastAsia="en-GB"/>
        </w:rPr>
      </w:pPr>
      <w:r>
        <w:rPr>
          <w:lang w:eastAsia="en-GB"/>
        </w:rPr>
        <w:t xml:space="preserve">          &lt;UserIdFormat&gt;2&lt;/UserIdFormat&gt;</w:t>
      </w:r>
    </w:p>
    <w:p w14:paraId="1CC995A3" w14:textId="77777777" w:rsidR="008808F8" w:rsidRDefault="008808F8" w:rsidP="008808F8">
      <w:pPr>
        <w:pStyle w:val="PL"/>
        <w:rPr>
          <w:lang w:eastAsia="en-GB"/>
        </w:rPr>
      </w:pPr>
      <w:r>
        <w:rPr>
          <w:lang w:eastAsia="en-GB"/>
        </w:rPr>
        <w:t xml:space="preserve">          &lt;UserKeyPeriod&gt;2592000&lt;/UserKeyPeriod&gt;</w:t>
      </w:r>
    </w:p>
    <w:p w14:paraId="7C7E47FB" w14:textId="77777777" w:rsidR="008808F8" w:rsidRDefault="008808F8" w:rsidP="008808F8">
      <w:pPr>
        <w:pStyle w:val="PL"/>
        <w:rPr>
          <w:lang w:eastAsia="en-GB"/>
        </w:rPr>
      </w:pPr>
      <w:r>
        <w:rPr>
          <w:lang w:eastAsia="en-GB"/>
        </w:rPr>
        <w:t xml:space="preserve">          &lt;UserKeyOffset&gt;0&lt;/UserKeyOffset&gt;</w:t>
      </w:r>
    </w:p>
    <w:p w14:paraId="139C6A1D" w14:textId="77777777" w:rsidR="008808F8" w:rsidRDefault="008808F8" w:rsidP="008808F8">
      <w:pPr>
        <w:pStyle w:val="PL"/>
        <w:rPr>
          <w:lang w:eastAsia="en-GB"/>
        </w:rPr>
      </w:pPr>
      <w:r>
        <w:rPr>
          <w:lang w:eastAsia="en-GB"/>
        </w:rPr>
        <w:t xml:space="preserve">          &lt;PubEncKey&gt;029A2F&lt;/PubEncKey&gt;</w:t>
      </w:r>
    </w:p>
    <w:p w14:paraId="729F8CCF" w14:textId="77777777" w:rsidR="008808F8" w:rsidRDefault="008808F8" w:rsidP="008808F8">
      <w:pPr>
        <w:pStyle w:val="PL"/>
        <w:rPr>
          <w:lang w:eastAsia="en-GB"/>
        </w:rPr>
      </w:pPr>
      <w:r>
        <w:rPr>
          <w:lang w:eastAsia="en-GB"/>
        </w:rPr>
        <w:t xml:space="preserve">          &lt;PubAuthKey&gt;029A2F&lt;/PubAuthKey&gt;</w:t>
      </w:r>
    </w:p>
    <w:p w14:paraId="6DE9DCD4" w14:textId="77777777" w:rsidR="008808F8" w:rsidRDefault="008808F8" w:rsidP="008808F8">
      <w:pPr>
        <w:pStyle w:val="PL"/>
        <w:rPr>
          <w:lang w:eastAsia="en-GB"/>
        </w:rPr>
      </w:pPr>
      <w:r>
        <w:rPr>
          <w:lang w:eastAsia="en-GB"/>
        </w:rPr>
        <w:t xml:space="preserve">          &lt;ParameterSet&gt;1&lt;/ParameterSet&gt;</w:t>
      </w:r>
    </w:p>
    <w:p w14:paraId="3FC9A621" w14:textId="77777777" w:rsidR="008808F8" w:rsidRDefault="008808F8" w:rsidP="008808F8">
      <w:pPr>
        <w:pStyle w:val="PL"/>
        <w:rPr>
          <w:lang w:eastAsia="en-GB"/>
        </w:rPr>
      </w:pPr>
      <w:r>
        <w:rPr>
          <w:lang w:eastAsia="en-GB"/>
        </w:rPr>
        <w:t xml:space="preserve">          &lt;KmsDomainList&gt;</w:t>
      </w:r>
    </w:p>
    <w:p w14:paraId="35F7163B" w14:textId="77777777" w:rsidR="008808F8" w:rsidRDefault="008808F8" w:rsidP="008808F8">
      <w:pPr>
        <w:pStyle w:val="PL"/>
        <w:rPr>
          <w:lang w:eastAsia="en-GB"/>
        </w:rPr>
      </w:pPr>
      <w:r>
        <w:rPr>
          <w:lang w:eastAsia="en-GB"/>
        </w:rPr>
        <w:t xml:space="preserve">            &lt;KmsDomain&gt;sec1.example.org&lt;/KmsDomain&gt;</w:t>
      </w:r>
    </w:p>
    <w:p w14:paraId="631CB1E5" w14:textId="77777777" w:rsidR="008808F8" w:rsidRDefault="008808F8" w:rsidP="008808F8">
      <w:pPr>
        <w:pStyle w:val="PL"/>
        <w:rPr>
          <w:lang w:eastAsia="en-GB"/>
        </w:rPr>
      </w:pPr>
      <w:r>
        <w:rPr>
          <w:lang w:eastAsia="en-GB"/>
        </w:rPr>
        <w:t xml:space="preserve">            &lt;KmsDomain&gt;sec2.example.org&lt;/KmsDomain&gt;</w:t>
      </w:r>
    </w:p>
    <w:p w14:paraId="5EE17D93" w14:textId="77777777" w:rsidR="008808F8" w:rsidRDefault="008808F8" w:rsidP="008808F8">
      <w:pPr>
        <w:pStyle w:val="PL"/>
        <w:rPr>
          <w:lang w:eastAsia="en-GB"/>
        </w:rPr>
      </w:pPr>
      <w:r>
        <w:rPr>
          <w:lang w:eastAsia="en-GB"/>
        </w:rPr>
        <w:t xml:space="preserve">          &lt;/KmsDomainList&gt;</w:t>
      </w:r>
    </w:p>
    <w:p w14:paraId="0B9B5303" w14:textId="77777777" w:rsidR="008808F8" w:rsidRDefault="008808F8" w:rsidP="008808F8">
      <w:pPr>
        <w:pStyle w:val="PL"/>
        <w:rPr>
          <w:lang w:eastAsia="en-GB"/>
        </w:rPr>
      </w:pPr>
      <w:r>
        <w:rPr>
          <w:lang w:eastAsia="en-GB"/>
        </w:rPr>
        <w:t xml:space="preserve">        &lt;/KmsCertificate&gt;</w:t>
      </w:r>
    </w:p>
    <w:p w14:paraId="60CC4F10" w14:textId="77777777" w:rsidR="008808F8" w:rsidRDefault="008808F8" w:rsidP="008808F8">
      <w:pPr>
        <w:pStyle w:val="PL"/>
        <w:rPr>
          <w:lang w:eastAsia="en-GB"/>
        </w:rPr>
      </w:pPr>
      <w:r>
        <w:rPr>
          <w:lang w:eastAsia="en-GB"/>
        </w:rPr>
        <w:t xml:space="preserve">        &lt;NewTransportKey xmlns="urn:3gpp:ns:mcsecKMSInterface:1.0"&gt;</w:t>
      </w:r>
    </w:p>
    <w:p w14:paraId="190202C4" w14:textId="77777777" w:rsidR="008808F8" w:rsidRDefault="008808F8" w:rsidP="008808F8">
      <w:pPr>
        <w:pStyle w:val="PL"/>
        <w:rPr>
          <w:lang w:eastAsia="en-GB"/>
        </w:rPr>
      </w:pPr>
      <w:r>
        <w:rPr>
          <w:lang w:eastAsia="en-GB"/>
        </w:rPr>
        <w:t xml:space="preserve">          &lt;EncryptedKey xmlns="http://www.w3.org/2001/04/xmlenc#" Type="http://www.w3.org/2001/04/xmlenc#EncryptedKey"&gt;</w:t>
      </w:r>
    </w:p>
    <w:p w14:paraId="7D30C688" w14:textId="77777777" w:rsidR="008808F8" w:rsidRDefault="008808F8" w:rsidP="008808F8">
      <w:pPr>
        <w:pStyle w:val="PL"/>
        <w:rPr>
          <w:lang w:eastAsia="en-GB"/>
        </w:rPr>
      </w:pPr>
      <w:r>
        <w:rPr>
          <w:lang w:eastAsia="en-GB"/>
        </w:rPr>
        <w:t xml:space="preserve">            &lt;EncryptionMethod Algorithm="http://www.w3.org/2001/04/xmlenc#kw-aes256"/&gt;</w:t>
      </w:r>
    </w:p>
    <w:p w14:paraId="533D4B7D" w14:textId="77777777" w:rsidR="008808F8" w:rsidRDefault="008808F8" w:rsidP="008808F8">
      <w:pPr>
        <w:pStyle w:val="PL"/>
        <w:rPr>
          <w:lang w:eastAsia="en-GB"/>
        </w:rPr>
      </w:pPr>
      <w:r>
        <w:rPr>
          <w:lang w:eastAsia="en-GB"/>
        </w:rPr>
        <w:t xml:space="preserve">            &lt;ds:KeyInfo&gt;</w:t>
      </w:r>
    </w:p>
    <w:p w14:paraId="7185CC74" w14:textId="77777777" w:rsidR="008808F8" w:rsidRDefault="008808F8" w:rsidP="008808F8">
      <w:pPr>
        <w:pStyle w:val="PL"/>
        <w:rPr>
          <w:lang w:eastAsia="en-GB"/>
        </w:rPr>
      </w:pPr>
      <w:r>
        <w:rPr>
          <w:lang w:eastAsia="en-GB"/>
        </w:rPr>
        <w:t xml:space="preserve">              &lt;ds:KeyName&gt;</w:t>
      </w:r>
    </w:p>
    <w:p w14:paraId="35017A5F" w14:textId="77777777" w:rsidR="008808F8" w:rsidRDefault="008808F8" w:rsidP="008808F8">
      <w:pPr>
        <w:pStyle w:val="PL"/>
        <w:rPr>
          <w:lang w:eastAsia="en-GB"/>
        </w:rPr>
      </w:pPr>
      <w:r>
        <w:rPr>
          <w:lang w:eastAsia="en-GB"/>
        </w:rPr>
        <w:t xml:space="preserve">                tk.11.user@example.org&lt;/ds:KeyName&gt;</w:t>
      </w:r>
    </w:p>
    <w:p w14:paraId="14C06EA6" w14:textId="77777777" w:rsidR="008808F8" w:rsidRDefault="008808F8" w:rsidP="008808F8">
      <w:pPr>
        <w:pStyle w:val="PL"/>
        <w:rPr>
          <w:lang w:eastAsia="en-GB"/>
        </w:rPr>
      </w:pPr>
      <w:r>
        <w:rPr>
          <w:lang w:eastAsia="en-GB"/>
        </w:rPr>
        <w:t xml:space="preserve">              &lt;/ds:KeyInfo&gt;</w:t>
      </w:r>
    </w:p>
    <w:p w14:paraId="35618B81" w14:textId="77777777" w:rsidR="008808F8" w:rsidRDefault="008808F8" w:rsidP="008808F8">
      <w:pPr>
        <w:pStyle w:val="PL"/>
        <w:rPr>
          <w:lang w:eastAsia="en-GB"/>
        </w:rPr>
      </w:pPr>
      <w:r>
        <w:rPr>
          <w:lang w:eastAsia="en-GB"/>
        </w:rPr>
        <w:t xml:space="preserve">            &lt;CipherData&gt;</w:t>
      </w:r>
    </w:p>
    <w:p w14:paraId="7A31AC5A" w14:textId="77777777" w:rsidR="008808F8" w:rsidRDefault="008808F8" w:rsidP="008808F8">
      <w:pPr>
        <w:pStyle w:val="PL"/>
        <w:rPr>
          <w:lang w:eastAsia="en-GB"/>
        </w:rPr>
      </w:pPr>
      <w:r>
        <w:rPr>
          <w:lang w:eastAsia="en-GB"/>
        </w:rPr>
        <w:t xml:space="preserve">              &lt;CipherValue&gt;DEADBEEF&lt;/CipherValue&gt;</w:t>
      </w:r>
    </w:p>
    <w:p w14:paraId="5EADE664" w14:textId="77777777" w:rsidR="008808F8" w:rsidRDefault="008808F8" w:rsidP="008808F8">
      <w:pPr>
        <w:pStyle w:val="PL"/>
        <w:rPr>
          <w:lang w:eastAsia="en-GB"/>
        </w:rPr>
      </w:pPr>
      <w:r>
        <w:rPr>
          <w:lang w:eastAsia="en-GB"/>
        </w:rPr>
        <w:t xml:space="preserve">            &lt;/CipherData&gt;</w:t>
      </w:r>
    </w:p>
    <w:p w14:paraId="506C612B" w14:textId="77777777" w:rsidR="008808F8" w:rsidRDefault="008808F8" w:rsidP="008808F8">
      <w:pPr>
        <w:pStyle w:val="PL"/>
        <w:rPr>
          <w:lang w:eastAsia="en-GB"/>
        </w:rPr>
      </w:pPr>
      <w:r>
        <w:rPr>
          <w:lang w:eastAsia="en-GB"/>
        </w:rPr>
        <w:t xml:space="preserve">            &lt;CarriedKeyName&gt;tk.12.user@example.org&lt;/CarriedKeyName&gt;</w:t>
      </w:r>
    </w:p>
    <w:p w14:paraId="68D89C77" w14:textId="77777777" w:rsidR="008808F8" w:rsidRDefault="008808F8" w:rsidP="008808F8">
      <w:pPr>
        <w:pStyle w:val="PL"/>
        <w:rPr>
          <w:lang w:eastAsia="en-GB"/>
        </w:rPr>
      </w:pPr>
      <w:r>
        <w:rPr>
          <w:lang w:eastAsia="en-GB"/>
        </w:rPr>
        <w:t xml:space="preserve">          &lt;/EncryptedKey&gt;</w:t>
      </w:r>
    </w:p>
    <w:p w14:paraId="58F76602" w14:textId="77777777" w:rsidR="008808F8" w:rsidRDefault="008808F8" w:rsidP="008808F8">
      <w:pPr>
        <w:pStyle w:val="PL"/>
        <w:rPr>
          <w:lang w:eastAsia="en-GB"/>
        </w:rPr>
      </w:pPr>
      <w:r>
        <w:rPr>
          <w:lang w:eastAsia="en-GB"/>
        </w:rPr>
        <w:t xml:space="preserve">        &lt;/NewTransportKey&gt;</w:t>
      </w:r>
    </w:p>
    <w:p w14:paraId="26114055" w14:textId="77777777" w:rsidR="008808F8" w:rsidRDefault="008808F8" w:rsidP="008808F8">
      <w:pPr>
        <w:pStyle w:val="PL"/>
        <w:rPr>
          <w:lang w:eastAsia="en-GB"/>
        </w:rPr>
      </w:pPr>
      <w:r>
        <w:rPr>
          <w:lang w:eastAsia="en-GB"/>
        </w:rPr>
        <w:t xml:space="preserve">        &lt;NewIntegrityKey xmlns="urn:3gpp:ns:mcsecKMSInterface:1.0"&gt;</w:t>
      </w:r>
    </w:p>
    <w:p w14:paraId="7EDDBC0A" w14:textId="77777777" w:rsidR="008808F8" w:rsidRDefault="008808F8" w:rsidP="008808F8">
      <w:pPr>
        <w:pStyle w:val="PL"/>
        <w:rPr>
          <w:lang w:eastAsia="en-GB"/>
        </w:rPr>
      </w:pPr>
      <w:r>
        <w:rPr>
          <w:lang w:eastAsia="en-GB"/>
        </w:rPr>
        <w:t xml:space="preserve">          &lt;EncryptedKey xmlns="http://www.w3.org/2001/04/xmlenc#" Type="http://www.w3.org/2001/04/xmlenc#EncryptedKey"&gt;</w:t>
      </w:r>
    </w:p>
    <w:p w14:paraId="1B83D08F" w14:textId="77777777" w:rsidR="008808F8" w:rsidRDefault="008808F8" w:rsidP="008808F8">
      <w:pPr>
        <w:pStyle w:val="PL"/>
        <w:rPr>
          <w:lang w:eastAsia="en-GB"/>
        </w:rPr>
      </w:pPr>
      <w:r>
        <w:rPr>
          <w:lang w:eastAsia="en-GB"/>
        </w:rPr>
        <w:t xml:space="preserve">            &lt;EncryptionMethod Algorithm="http://www.w3.org/2001/04/xmlenc#kw-aes256"/&gt;</w:t>
      </w:r>
    </w:p>
    <w:p w14:paraId="2AE4BA6B" w14:textId="77777777" w:rsidR="008808F8" w:rsidRDefault="008808F8" w:rsidP="008808F8">
      <w:pPr>
        <w:pStyle w:val="PL"/>
        <w:rPr>
          <w:lang w:eastAsia="en-GB"/>
        </w:rPr>
      </w:pPr>
      <w:r>
        <w:rPr>
          <w:lang w:eastAsia="en-GB"/>
        </w:rPr>
        <w:t xml:space="preserve">            &lt;ds:KeyInfo&gt;</w:t>
      </w:r>
    </w:p>
    <w:p w14:paraId="23D064C1" w14:textId="77777777" w:rsidR="008808F8" w:rsidRDefault="008808F8" w:rsidP="008808F8">
      <w:pPr>
        <w:pStyle w:val="PL"/>
        <w:rPr>
          <w:lang w:eastAsia="en-GB"/>
        </w:rPr>
      </w:pPr>
      <w:r>
        <w:rPr>
          <w:lang w:eastAsia="en-GB"/>
        </w:rPr>
        <w:t xml:space="preserve">              &lt;ds:KeyName&gt;</w:t>
      </w:r>
    </w:p>
    <w:p w14:paraId="0CB5F757" w14:textId="77777777" w:rsidR="008808F8" w:rsidRDefault="008808F8" w:rsidP="008808F8">
      <w:pPr>
        <w:pStyle w:val="PL"/>
        <w:rPr>
          <w:lang w:eastAsia="en-GB"/>
        </w:rPr>
      </w:pPr>
      <w:r>
        <w:rPr>
          <w:lang w:eastAsia="en-GB"/>
        </w:rPr>
        <w:t xml:space="preserve">                tk.11.user@example.org&lt;/ds:KeyName&gt;</w:t>
      </w:r>
    </w:p>
    <w:p w14:paraId="3BDE7310" w14:textId="77777777" w:rsidR="008808F8" w:rsidRDefault="008808F8" w:rsidP="008808F8">
      <w:pPr>
        <w:pStyle w:val="PL"/>
        <w:rPr>
          <w:lang w:eastAsia="en-GB"/>
        </w:rPr>
      </w:pPr>
      <w:r>
        <w:rPr>
          <w:lang w:eastAsia="en-GB"/>
        </w:rPr>
        <w:t xml:space="preserve">              &lt;/ds:KeyInfo&gt;</w:t>
      </w:r>
    </w:p>
    <w:p w14:paraId="5FF0F7F7" w14:textId="77777777" w:rsidR="008808F8" w:rsidRDefault="008808F8" w:rsidP="008808F8">
      <w:pPr>
        <w:pStyle w:val="PL"/>
        <w:rPr>
          <w:lang w:eastAsia="en-GB"/>
        </w:rPr>
      </w:pPr>
      <w:r>
        <w:rPr>
          <w:lang w:eastAsia="en-GB"/>
        </w:rPr>
        <w:t xml:space="preserve">            &lt;CipherData&gt;</w:t>
      </w:r>
    </w:p>
    <w:p w14:paraId="3A659FB0" w14:textId="77777777" w:rsidR="008808F8" w:rsidRDefault="008808F8" w:rsidP="008808F8">
      <w:pPr>
        <w:pStyle w:val="PL"/>
        <w:rPr>
          <w:lang w:eastAsia="en-GB"/>
        </w:rPr>
      </w:pPr>
      <w:r>
        <w:rPr>
          <w:lang w:eastAsia="en-GB"/>
        </w:rPr>
        <w:t xml:space="preserve">              &lt;CipherValue&gt;DEADBEEF&lt;/CipherValue&gt;</w:t>
      </w:r>
    </w:p>
    <w:p w14:paraId="67ABFE6C" w14:textId="77777777" w:rsidR="008808F8" w:rsidRDefault="008808F8" w:rsidP="008808F8">
      <w:pPr>
        <w:pStyle w:val="PL"/>
        <w:rPr>
          <w:lang w:eastAsia="en-GB"/>
        </w:rPr>
      </w:pPr>
      <w:r>
        <w:rPr>
          <w:lang w:eastAsia="en-GB"/>
        </w:rPr>
        <w:t xml:space="preserve">            &lt;/CipherData&gt;</w:t>
      </w:r>
    </w:p>
    <w:p w14:paraId="4C4C6D1F" w14:textId="77777777" w:rsidR="008808F8" w:rsidRDefault="008808F8" w:rsidP="008808F8">
      <w:pPr>
        <w:pStyle w:val="PL"/>
        <w:rPr>
          <w:lang w:eastAsia="en-GB"/>
        </w:rPr>
      </w:pPr>
      <w:r>
        <w:rPr>
          <w:lang w:eastAsia="en-GB"/>
        </w:rPr>
        <w:t xml:space="preserve">            &lt;CarriedKeyName&gt;ink.12.user@example.org&lt;/CarriedKeyName&gt;</w:t>
      </w:r>
    </w:p>
    <w:p w14:paraId="2B0309B7" w14:textId="77777777" w:rsidR="008808F8" w:rsidRDefault="008808F8" w:rsidP="008808F8">
      <w:pPr>
        <w:pStyle w:val="PL"/>
        <w:rPr>
          <w:lang w:eastAsia="en-GB"/>
        </w:rPr>
      </w:pPr>
      <w:r>
        <w:rPr>
          <w:lang w:eastAsia="en-GB"/>
        </w:rPr>
        <w:t xml:space="preserve">          &lt;/EncryptedKey&gt;</w:t>
      </w:r>
    </w:p>
    <w:p w14:paraId="2E9887F3" w14:textId="77777777" w:rsidR="008808F8" w:rsidRDefault="008808F8" w:rsidP="008808F8">
      <w:pPr>
        <w:pStyle w:val="PL"/>
        <w:rPr>
          <w:lang w:eastAsia="en-GB"/>
        </w:rPr>
      </w:pPr>
      <w:r>
        <w:rPr>
          <w:lang w:eastAsia="en-GB"/>
        </w:rPr>
        <w:t xml:space="preserve">        &lt;/NewIntegrityKey&gt;</w:t>
      </w:r>
    </w:p>
    <w:p w14:paraId="2CA44048" w14:textId="77777777" w:rsidR="008808F8" w:rsidRDefault="008808F8" w:rsidP="008808F8">
      <w:pPr>
        <w:pStyle w:val="PL"/>
        <w:rPr>
          <w:lang w:eastAsia="en-GB"/>
        </w:rPr>
      </w:pPr>
      <w:r>
        <w:rPr>
          <w:lang w:eastAsia="en-GB"/>
        </w:rPr>
        <w:t xml:space="preserve">      &lt;/KmsInit&gt;</w:t>
      </w:r>
    </w:p>
    <w:p w14:paraId="3442DD2E" w14:textId="77777777" w:rsidR="008808F8" w:rsidRDefault="008808F8" w:rsidP="008808F8">
      <w:pPr>
        <w:pStyle w:val="PL"/>
        <w:rPr>
          <w:lang w:eastAsia="en-GB"/>
        </w:rPr>
      </w:pPr>
      <w:r>
        <w:rPr>
          <w:lang w:eastAsia="en-GB"/>
        </w:rPr>
        <w:t xml:space="preserve">    &lt;/KmsMessage&gt;</w:t>
      </w:r>
    </w:p>
    <w:p w14:paraId="042BEB15" w14:textId="77777777" w:rsidR="008808F8" w:rsidRDefault="008808F8" w:rsidP="008808F8">
      <w:pPr>
        <w:pStyle w:val="PL"/>
        <w:rPr>
          <w:lang w:eastAsia="en-GB"/>
        </w:rPr>
      </w:pPr>
      <w:r>
        <w:rPr>
          <w:lang w:eastAsia="en-GB"/>
        </w:rPr>
        <w:t xml:space="preserve">  &lt;/KmsResponse&gt;</w:t>
      </w:r>
    </w:p>
    <w:p w14:paraId="23E62F0A" w14:textId="77777777" w:rsidR="00334B4F" w:rsidRPr="00BB76BB" w:rsidRDefault="008808F8" w:rsidP="00334B4F">
      <w:pPr>
        <w:pStyle w:val="PL"/>
        <w:rPr>
          <w:lang w:val="fr-FR" w:eastAsia="en-GB"/>
        </w:rPr>
      </w:pPr>
      <w:r>
        <w:rPr>
          <w:lang w:eastAsia="en-GB"/>
        </w:rPr>
        <w:t xml:space="preserve">  </w:t>
      </w:r>
      <w:r w:rsidR="00334B4F" w:rsidRPr="00BB76BB">
        <w:rPr>
          <w:lang w:val="fr-FR" w:eastAsia="en-GB"/>
        </w:rPr>
        <w:t>&lt;Signature xmlns="http://www.w3.org/2000/09/xmldsig#"&gt;</w:t>
      </w:r>
    </w:p>
    <w:p w14:paraId="50A76521" w14:textId="77777777" w:rsidR="00334B4F" w:rsidRPr="00EA26B3" w:rsidRDefault="00334B4F" w:rsidP="00334B4F">
      <w:pPr>
        <w:pStyle w:val="PL"/>
        <w:rPr>
          <w:lang w:eastAsia="en-GB"/>
        </w:rPr>
      </w:pPr>
      <w:r w:rsidRPr="00BB76BB">
        <w:rPr>
          <w:lang w:val="fr-FR" w:eastAsia="en-GB"/>
        </w:rPr>
        <w:t xml:space="preserve">    </w:t>
      </w:r>
      <w:r w:rsidRPr="00EA26B3">
        <w:rPr>
          <w:lang w:eastAsia="en-GB"/>
        </w:rPr>
        <w:t>&lt;SignedInfo&gt;</w:t>
      </w:r>
    </w:p>
    <w:p w14:paraId="40DF7C4E" w14:textId="77777777" w:rsidR="00334B4F" w:rsidRPr="00EA26B3" w:rsidRDefault="00334B4F" w:rsidP="00334B4F">
      <w:pPr>
        <w:pStyle w:val="PL"/>
        <w:rPr>
          <w:lang w:eastAsia="en-GB"/>
        </w:rPr>
      </w:pPr>
      <w:r w:rsidRPr="00EA26B3">
        <w:rPr>
          <w:lang w:eastAsia="en-GB"/>
        </w:rPr>
        <w:t xml:space="preserve">      &lt;CanonicalizationMethod Algorithm="http://www.w3.org/TR/2001/REC-xml-c14n-20010315"/&gt;</w:t>
      </w:r>
    </w:p>
    <w:p w14:paraId="58B08397" w14:textId="77777777" w:rsidR="00334B4F" w:rsidRPr="00EA26B3" w:rsidRDefault="00334B4F" w:rsidP="00334B4F">
      <w:pPr>
        <w:pStyle w:val="PL"/>
        <w:rPr>
          <w:lang w:eastAsia="en-GB"/>
        </w:rPr>
      </w:pPr>
      <w:r w:rsidRPr="00EA26B3">
        <w:rPr>
          <w:lang w:eastAsia="en-GB"/>
        </w:rPr>
        <w:t xml:space="preserve">      &lt;SignatureMethod Algorithm="http://www.w3.org/2001/04/xmldsig-more#hmac-sha256"&gt;</w:t>
      </w:r>
    </w:p>
    <w:p w14:paraId="06B52E19" w14:textId="77777777" w:rsidR="00334B4F" w:rsidRPr="00EA26B3" w:rsidRDefault="00334B4F" w:rsidP="00334B4F">
      <w:pPr>
        <w:pStyle w:val="PL"/>
        <w:rPr>
          <w:lang w:eastAsia="en-GB"/>
        </w:rPr>
      </w:pPr>
      <w:r w:rsidRPr="00EA26B3">
        <w:rPr>
          <w:lang w:eastAsia="en-GB"/>
        </w:rPr>
        <w:t xml:space="preserve">        &lt;HMACOutputLength&gt;</w:t>
      </w:r>
      <w:r w:rsidR="00FA3435">
        <w:rPr>
          <w:lang w:eastAsia="en-GB"/>
        </w:rPr>
        <w:t>256</w:t>
      </w:r>
      <w:r w:rsidRPr="00EA26B3">
        <w:rPr>
          <w:lang w:eastAsia="en-GB"/>
        </w:rPr>
        <w:t>&lt;/HMACOutputLength&gt;</w:t>
      </w:r>
    </w:p>
    <w:p w14:paraId="6FB61A52" w14:textId="77777777" w:rsidR="00334B4F" w:rsidRPr="00EA26B3" w:rsidRDefault="00334B4F" w:rsidP="00334B4F">
      <w:pPr>
        <w:pStyle w:val="PL"/>
        <w:rPr>
          <w:lang w:eastAsia="en-GB"/>
        </w:rPr>
      </w:pPr>
      <w:r w:rsidRPr="00EA26B3">
        <w:rPr>
          <w:lang w:eastAsia="en-GB"/>
        </w:rPr>
        <w:t xml:space="preserve">      &lt;/SignatureMethod&gt;</w:t>
      </w:r>
    </w:p>
    <w:p w14:paraId="381CA032" w14:textId="77777777" w:rsidR="00334B4F" w:rsidRPr="00EA26B3" w:rsidRDefault="00334B4F" w:rsidP="00334B4F">
      <w:pPr>
        <w:pStyle w:val="PL"/>
        <w:rPr>
          <w:lang w:eastAsia="en-GB"/>
        </w:rPr>
      </w:pPr>
      <w:r w:rsidRPr="00EA26B3">
        <w:rPr>
          <w:lang w:eastAsia="en-GB"/>
        </w:rPr>
        <w:t xml:space="preserve">      &lt;Reference URI="#xmldoc"&gt;</w:t>
      </w:r>
    </w:p>
    <w:p w14:paraId="3D3A60ED" w14:textId="77777777" w:rsidR="00334B4F" w:rsidRPr="00EA26B3" w:rsidRDefault="00334B4F" w:rsidP="00334B4F">
      <w:pPr>
        <w:pStyle w:val="PL"/>
        <w:rPr>
          <w:lang w:eastAsia="en-GB"/>
        </w:rPr>
      </w:pPr>
      <w:r w:rsidRPr="00EA26B3">
        <w:rPr>
          <w:lang w:eastAsia="en-GB"/>
        </w:rPr>
        <w:t xml:space="preserve">        &lt;DigestMethod Algorithm="http://www.w3.org/2001/04/xmlenc#sha256"/&gt;</w:t>
      </w:r>
    </w:p>
    <w:p w14:paraId="03A537DF" w14:textId="77777777" w:rsidR="00334B4F" w:rsidRPr="00EA26B3" w:rsidRDefault="00334B4F" w:rsidP="00334B4F">
      <w:pPr>
        <w:pStyle w:val="PL"/>
        <w:rPr>
          <w:lang w:eastAsia="en-GB"/>
        </w:rPr>
      </w:pPr>
      <w:r w:rsidRPr="00EA26B3">
        <w:rPr>
          <w:lang w:eastAsia="en-GB"/>
        </w:rPr>
        <w:t xml:space="preserve">        &lt;DigestValue&gt;nnnn&lt;/DigestValue&gt;</w:t>
      </w:r>
    </w:p>
    <w:p w14:paraId="745D1C55" w14:textId="77777777" w:rsidR="00334B4F" w:rsidRPr="00EA26B3" w:rsidRDefault="00334B4F" w:rsidP="00334B4F">
      <w:pPr>
        <w:pStyle w:val="PL"/>
        <w:rPr>
          <w:lang w:eastAsia="en-GB"/>
        </w:rPr>
      </w:pPr>
      <w:r w:rsidRPr="00EA26B3">
        <w:rPr>
          <w:lang w:eastAsia="en-GB"/>
        </w:rPr>
        <w:t xml:space="preserve">      &lt;/Reference&gt;</w:t>
      </w:r>
    </w:p>
    <w:p w14:paraId="3314DD2B" w14:textId="77777777" w:rsidR="00334B4F" w:rsidRPr="00EA26B3" w:rsidRDefault="00334B4F" w:rsidP="00334B4F">
      <w:pPr>
        <w:pStyle w:val="PL"/>
        <w:rPr>
          <w:lang w:eastAsia="en-GB"/>
        </w:rPr>
      </w:pPr>
      <w:r w:rsidRPr="00EA26B3">
        <w:rPr>
          <w:lang w:eastAsia="en-GB"/>
        </w:rPr>
        <w:t xml:space="preserve">    &lt;/SignedInfo&gt;</w:t>
      </w:r>
    </w:p>
    <w:p w14:paraId="427590DD" w14:textId="77777777" w:rsidR="00334B4F" w:rsidRPr="00EA26B3" w:rsidRDefault="00334B4F" w:rsidP="00334B4F">
      <w:pPr>
        <w:pStyle w:val="PL"/>
        <w:rPr>
          <w:lang w:eastAsia="en-GB"/>
        </w:rPr>
      </w:pPr>
      <w:r w:rsidRPr="00EA26B3">
        <w:rPr>
          <w:lang w:eastAsia="en-GB"/>
        </w:rPr>
        <w:t xml:space="preserve">    &lt;SignatureValue&gt;DEADBEEF&lt;/SignatureValue&gt;</w:t>
      </w:r>
    </w:p>
    <w:p w14:paraId="33434ABF" w14:textId="77777777" w:rsidR="00334B4F" w:rsidRPr="00EA26B3" w:rsidRDefault="00334B4F" w:rsidP="00334B4F">
      <w:pPr>
        <w:pStyle w:val="PL"/>
        <w:rPr>
          <w:lang w:eastAsia="en-GB"/>
        </w:rPr>
      </w:pPr>
      <w:r w:rsidRPr="00EA26B3">
        <w:rPr>
          <w:lang w:eastAsia="en-GB"/>
        </w:rPr>
        <w:t xml:space="preserve">    &lt;KeyInfo&gt;</w:t>
      </w:r>
    </w:p>
    <w:p w14:paraId="379760C5" w14:textId="77777777" w:rsidR="00334B4F" w:rsidRPr="00EA26B3" w:rsidRDefault="00334B4F" w:rsidP="00334B4F">
      <w:pPr>
        <w:pStyle w:val="PL"/>
        <w:rPr>
          <w:lang w:eastAsia="en-GB"/>
        </w:rPr>
      </w:pPr>
      <w:r w:rsidRPr="00EA26B3">
        <w:rPr>
          <w:lang w:eastAsia="en-GB"/>
        </w:rPr>
        <w:t xml:space="preserve">      &lt;KeyName&gt;tk.11.user@example.org&lt;/KeyName&gt;</w:t>
      </w:r>
    </w:p>
    <w:p w14:paraId="4568482C" w14:textId="77777777" w:rsidR="00334B4F" w:rsidRPr="00EA26B3" w:rsidRDefault="00334B4F" w:rsidP="00334B4F">
      <w:pPr>
        <w:pStyle w:val="PL"/>
        <w:rPr>
          <w:lang w:eastAsia="en-GB"/>
        </w:rPr>
      </w:pPr>
      <w:r w:rsidRPr="00EA26B3">
        <w:rPr>
          <w:lang w:eastAsia="en-GB"/>
        </w:rPr>
        <w:t xml:space="preserve">    &lt;/KeyInfo&gt;</w:t>
      </w:r>
    </w:p>
    <w:p w14:paraId="4CA59B52" w14:textId="77777777" w:rsidR="00334B4F" w:rsidRPr="00EA26B3" w:rsidRDefault="00334B4F" w:rsidP="00334B4F">
      <w:pPr>
        <w:pStyle w:val="PL"/>
        <w:rPr>
          <w:lang w:eastAsia="en-GB"/>
        </w:rPr>
      </w:pPr>
      <w:r w:rsidRPr="00EA26B3">
        <w:rPr>
          <w:lang w:eastAsia="en-GB"/>
        </w:rPr>
        <w:t xml:space="preserve">  &lt;/Signature&gt;</w:t>
      </w:r>
    </w:p>
    <w:p w14:paraId="084482BE" w14:textId="77777777" w:rsidR="00334B4F" w:rsidRPr="00EA26B3" w:rsidRDefault="00334B4F" w:rsidP="00334B4F">
      <w:pPr>
        <w:pStyle w:val="PL"/>
        <w:rPr>
          <w:lang w:eastAsia="en-GB"/>
        </w:rPr>
      </w:pPr>
      <w:r w:rsidRPr="00EA26B3">
        <w:rPr>
          <w:lang w:eastAsia="en-GB"/>
        </w:rPr>
        <w:t>&lt;/SignedKmsResponse&gt;</w:t>
      </w:r>
    </w:p>
    <w:p w14:paraId="4758605B" w14:textId="77777777" w:rsidR="003400C1" w:rsidRPr="00EA26B3" w:rsidRDefault="003400C1" w:rsidP="00334B4F">
      <w:pPr>
        <w:pStyle w:val="PL"/>
        <w:rPr>
          <w:lang w:eastAsia="en-GB"/>
        </w:rPr>
      </w:pPr>
    </w:p>
    <w:p w14:paraId="247558C7" w14:textId="77777777" w:rsidR="00334B4F" w:rsidRPr="00EA26B3" w:rsidRDefault="00E34FCB" w:rsidP="00ED51E6">
      <w:pPr>
        <w:pStyle w:val="Heading3"/>
      </w:pPr>
      <w:bookmarkStart w:id="1786" w:name="_Toc3886402"/>
      <w:bookmarkStart w:id="1787" w:name="_Toc26797769"/>
      <w:bookmarkStart w:id="1788" w:name="_Toc35353615"/>
      <w:bookmarkStart w:id="1789" w:name="_Toc44939588"/>
      <w:bookmarkStart w:id="1790" w:name="_Toc218692364"/>
      <w:r>
        <w:t>D.3.4</w:t>
      </w:r>
      <w:r w:rsidR="00334B4F" w:rsidRPr="00EA26B3">
        <w:t>.2</w:t>
      </w:r>
      <w:r w:rsidR="00334B4F" w:rsidRPr="00EA26B3">
        <w:tab/>
        <w:t>Example KMSKeyProv XML</w:t>
      </w:r>
      <w:bookmarkEnd w:id="1786"/>
      <w:bookmarkEnd w:id="1787"/>
      <w:bookmarkEnd w:id="1788"/>
      <w:bookmarkEnd w:id="1789"/>
      <w:bookmarkEnd w:id="1790"/>
    </w:p>
    <w:p w14:paraId="44DB9C57" w14:textId="77777777" w:rsidR="00760CBA" w:rsidRDefault="00760CBA" w:rsidP="00760CBA">
      <w:r>
        <w:t>In this example, the user's key material is provided for two user identifiers. The key material includes the UserDecryptKey (see IETF RFC 6508 [10]) and the UserSigningKey and PVT (see IETF RFC 6507 [9]) for each identifier.</w:t>
      </w:r>
    </w:p>
    <w:p w14:paraId="38098B79" w14:textId="77777777" w:rsidR="00334B4F" w:rsidRPr="00EA26B3" w:rsidRDefault="00334B4F" w:rsidP="00334B4F">
      <w:r w:rsidRPr="00EA26B3">
        <w:t>As the security extension has been used, the key material is encrypted</w:t>
      </w:r>
      <w:r w:rsidR="00143EA4">
        <w:t xml:space="preserve"> using the shared TrK</w:t>
      </w:r>
      <w:r w:rsidRPr="00EA26B3">
        <w:t xml:space="preserve"> and the message signed using the shared </w:t>
      </w:r>
      <w:r w:rsidR="00143EA4">
        <w:t>InK</w:t>
      </w:r>
      <w:r w:rsidRPr="00EA26B3">
        <w:t>. Additionally, a new TrK is provided as part of the key provision.</w:t>
      </w:r>
    </w:p>
    <w:p w14:paraId="613880F0" w14:textId="77777777" w:rsidR="00334B4F" w:rsidRPr="00EA26B3" w:rsidRDefault="00334B4F" w:rsidP="00334B4F">
      <w:pPr>
        <w:pStyle w:val="EX"/>
      </w:pPr>
      <w:r w:rsidRPr="00EA26B3">
        <w:t>EXAMPLE:</w:t>
      </w:r>
    </w:p>
    <w:p w14:paraId="4FB76B2D" w14:textId="77777777" w:rsidR="00334B4F" w:rsidRPr="00CD6349" w:rsidRDefault="00334B4F" w:rsidP="002F54C0">
      <w:pPr>
        <w:pStyle w:val="PL"/>
        <w:rPr>
          <w:lang w:eastAsia="en-GB"/>
        </w:rPr>
      </w:pPr>
      <w:r w:rsidRPr="00EA26B3">
        <w:rPr>
          <w:lang w:eastAsia="en-GB"/>
        </w:rPr>
        <w:t>&lt;?xml version="1.0" encodi</w:t>
      </w:r>
      <w:r w:rsidRPr="00CD6349">
        <w:rPr>
          <w:lang w:eastAsia="en-GB"/>
        </w:rPr>
        <w:t>ng="UTF-8"?&gt;</w:t>
      </w:r>
    </w:p>
    <w:p w14:paraId="4A977E14" w14:textId="77777777" w:rsidR="004F18CE" w:rsidRDefault="004F18CE" w:rsidP="004F18CE">
      <w:pPr>
        <w:pStyle w:val="PL"/>
        <w:rPr>
          <w:lang w:eastAsia="en-GB"/>
        </w:rPr>
      </w:pPr>
      <w:r>
        <w:rPr>
          <w:lang w:eastAsia="en-GB"/>
        </w:rPr>
        <w:t xml:space="preserve">&lt;SignedKmsResponse xmlns="urn:3gpp:ns:mcsecKMSInterface:1.0" </w:t>
      </w:r>
    </w:p>
    <w:p w14:paraId="30CCB236" w14:textId="77777777" w:rsidR="004F18CE" w:rsidRDefault="004F18CE" w:rsidP="004F18CE">
      <w:pPr>
        <w:pStyle w:val="PL"/>
        <w:rPr>
          <w:lang w:eastAsia="en-GB"/>
        </w:rPr>
      </w:pPr>
      <w:r>
        <w:rPr>
          <w:lang w:eastAsia="en-GB"/>
        </w:rPr>
        <w:t xml:space="preserve">                   xmlns:xsi="http://www.w3.org/2001/XMLSchema-instance"</w:t>
      </w:r>
    </w:p>
    <w:p w14:paraId="37DD9F81" w14:textId="77777777" w:rsidR="004F18CE" w:rsidRDefault="004F18CE" w:rsidP="004F18CE">
      <w:pPr>
        <w:pStyle w:val="PL"/>
        <w:rPr>
          <w:lang w:eastAsia="en-GB"/>
        </w:rPr>
      </w:pPr>
      <w:r>
        <w:rPr>
          <w:lang w:eastAsia="en-GB"/>
        </w:rPr>
        <w:t xml:space="preserve">                   xmlns:ds="http://www.w3.org/2000/09/xmldsig#" </w:t>
      </w:r>
    </w:p>
    <w:p w14:paraId="4C3CE231" w14:textId="77777777" w:rsidR="004F18CE" w:rsidRDefault="004F18CE" w:rsidP="004F18CE">
      <w:pPr>
        <w:pStyle w:val="PL"/>
        <w:rPr>
          <w:lang w:eastAsia="en-GB"/>
        </w:rPr>
      </w:pPr>
      <w:r>
        <w:rPr>
          <w:lang w:eastAsia="en-GB"/>
        </w:rPr>
        <w:t xml:space="preserve">                   Id="xmldoc"&gt;</w:t>
      </w:r>
    </w:p>
    <w:p w14:paraId="56BE52D5" w14:textId="77777777" w:rsidR="004F18CE" w:rsidRDefault="004F18CE" w:rsidP="004F18CE">
      <w:pPr>
        <w:pStyle w:val="PL"/>
        <w:rPr>
          <w:lang w:eastAsia="en-GB"/>
        </w:rPr>
      </w:pPr>
      <w:r>
        <w:rPr>
          <w:lang w:eastAsia="en-GB"/>
        </w:rPr>
        <w:t xml:space="preserve">  &lt;KmsResponse Version="1.0.0"&gt;</w:t>
      </w:r>
    </w:p>
    <w:p w14:paraId="5E7C97D5" w14:textId="77777777" w:rsidR="004F18CE" w:rsidRDefault="004F18CE" w:rsidP="004F18CE">
      <w:pPr>
        <w:pStyle w:val="PL"/>
        <w:rPr>
          <w:lang w:eastAsia="en-GB"/>
        </w:rPr>
      </w:pPr>
      <w:r>
        <w:rPr>
          <w:lang w:eastAsia="en-GB"/>
        </w:rPr>
        <w:t xml:space="preserve">    &lt;UserUri&gt;example:user@example.org&lt;/UserUri&gt;</w:t>
      </w:r>
    </w:p>
    <w:p w14:paraId="6CD9BA24" w14:textId="77777777" w:rsidR="00334B4F" w:rsidRPr="00EA26B3" w:rsidRDefault="004F18CE" w:rsidP="002F54C0">
      <w:pPr>
        <w:pStyle w:val="PL"/>
        <w:rPr>
          <w:lang w:eastAsia="en-GB"/>
        </w:rPr>
      </w:pPr>
      <w:r>
        <w:rPr>
          <w:lang w:eastAsia="en-GB"/>
        </w:rPr>
        <w:t xml:space="preserve">    &lt;KmsUri&gt;kms.example.org&lt;/KmsUri&gt;</w:t>
      </w:r>
      <w:r w:rsidR="00EB7998">
        <w:rPr>
          <w:lang w:eastAsia="en-GB"/>
        </w:rPr>
        <w:t xml:space="preserve">  </w:t>
      </w:r>
      <w:r w:rsidR="00334B4F" w:rsidRPr="00CD6349">
        <w:rPr>
          <w:lang w:eastAsia="en-GB"/>
        </w:rPr>
        <w:t xml:space="preserve">  &lt;Time&gt;2014-01-26T10:07:14&lt;/Time&gt;</w:t>
      </w:r>
    </w:p>
    <w:p w14:paraId="77C6E944" w14:textId="77777777" w:rsidR="00EB7998" w:rsidRPr="009F452F" w:rsidRDefault="00EB7998" w:rsidP="00EB7998">
      <w:pPr>
        <w:pStyle w:val="PL"/>
        <w:rPr>
          <w:lang w:val="sv-SE" w:eastAsia="en-GB"/>
        </w:rPr>
      </w:pPr>
      <w:r>
        <w:rPr>
          <w:lang w:eastAsia="en-GB"/>
        </w:rPr>
        <w:t xml:space="preserve">    </w:t>
      </w:r>
      <w:r w:rsidRPr="009F452F">
        <w:rPr>
          <w:lang w:val="sv-SE" w:eastAsia="en-GB"/>
        </w:rPr>
        <w:t>&lt;KmsId&gt;KMSProvider12345&lt;/KmsId&gt;</w:t>
      </w:r>
    </w:p>
    <w:p w14:paraId="24EFCF04" w14:textId="77777777" w:rsidR="00EB7998" w:rsidRPr="009F452F" w:rsidRDefault="00EB7998" w:rsidP="00EB7998">
      <w:pPr>
        <w:pStyle w:val="PL"/>
        <w:rPr>
          <w:lang w:val="sv-SE" w:eastAsia="en-GB"/>
        </w:rPr>
      </w:pPr>
      <w:r w:rsidRPr="009F452F">
        <w:rPr>
          <w:lang w:val="sv-SE" w:eastAsia="en-GB"/>
        </w:rPr>
        <w:t xml:space="preserve">    &lt;ClientReqUrl&gt;http://kms.example.org/keymanagement/identity/v1/keyprov&lt;/ClientReqUrl&gt;</w:t>
      </w:r>
    </w:p>
    <w:p w14:paraId="1EE582EE" w14:textId="77777777" w:rsidR="00EB7998" w:rsidRPr="009F452F" w:rsidRDefault="00EB7998" w:rsidP="00EB7998">
      <w:pPr>
        <w:pStyle w:val="PL"/>
        <w:rPr>
          <w:lang w:val="sv-SE"/>
        </w:rPr>
      </w:pPr>
      <w:r w:rsidRPr="009F452F">
        <w:rPr>
          <w:lang w:val="sv-SE" w:eastAsia="en-GB"/>
        </w:rPr>
        <w:t xml:space="preserve">    </w:t>
      </w:r>
      <w:r w:rsidRPr="009F452F">
        <w:rPr>
          <w:lang w:val="sv-SE"/>
        </w:rPr>
        <w:t>&lt;KmsMessage&gt;</w:t>
      </w:r>
    </w:p>
    <w:p w14:paraId="65DC99F5" w14:textId="77777777" w:rsidR="00EB7998" w:rsidRPr="009F452F" w:rsidRDefault="00EB7998" w:rsidP="00EB7998">
      <w:pPr>
        <w:pStyle w:val="PL"/>
        <w:rPr>
          <w:lang w:val="sv-SE"/>
        </w:rPr>
      </w:pPr>
      <w:r w:rsidRPr="009F452F">
        <w:rPr>
          <w:lang w:val="sv-SE" w:eastAsia="en-GB"/>
        </w:rPr>
        <w:t xml:space="preserve">  </w:t>
      </w:r>
      <w:r w:rsidRPr="009F452F">
        <w:rPr>
          <w:lang w:val="sv-SE"/>
        </w:rPr>
        <w:t xml:space="preserve">    &lt;KmsKeyProv Version = "1.0.0" xsi:type</w:t>
      </w:r>
      <w:r w:rsidRPr="009F452F">
        <w:rPr>
          <w:lang w:val="sv-SE" w:eastAsia="en-GB"/>
        </w:rPr>
        <w:t>="KmsKeyProvTkIkType</w:t>
      </w:r>
      <w:r w:rsidRPr="009F452F">
        <w:rPr>
          <w:lang w:val="sv-SE"/>
        </w:rPr>
        <w:t>"&gt;</w:t>
      </w:r>
    </w:p>
    <w:p w14:paraId="5B0B405E" w14:textId="77777777" w:rsidR="00EB7998" w:rsidRPr="009F452F" w:rsidRDefault="00EB7998" w:rsidP="00EB7998">
      <w:pPr>
        <w:pStyle w:val="PL"/>
        <w:rPr>
          <w:lang w:val="sv-SE" w:eastAsia="en-GB"/>
        </w:rPr>
      </w:pPr>
      <w:r w:rsidRPr="009F452F">
        <w:rPr>
          <w:lang w:val="sv-SE" w:eastAsia="en-GB"/>
        </w:rPr>
        <w:t xml:space="preserve">  </w:t>
      </w:r>
      <w:r w:rsidRPr="009F452F">
        <w:rPr>
          <w:lang w:val="sv-SE"/>
        </w:rPr>
        <w:t xml:space="preserve">      </w:t>
      </w:r>
      <w:r w:rsidRPr="009F452F">
        <w:rPr>
          <w:lang w:val="sv-SE" w:eastAsia="en-GB"/>
        </w:rPr>
        <w:t>&lt;KmsKeySet Version = "1.1.0"&gt;</w:t>
      </w:r>
    </w:p>
    <w:p w14:paraId="59B1335C" w14:textId="77777777" w:rsidR="00EB7998" w:rsidRPr="009F452F" w:rsidRDefault="00EB7998" w:rsidP="00EB7998">
      <w:pPr>
        <w:pStyle w:val="PL"/>
        <w:rPr>
          <w:lang w:val="sv-SE" w:eastAsia="en-GB"/>
        </w:rPr>
      </w:pPr>
      <w:r w:rsidRPr="009F452F">
        <w:rPr>
          <w:lang w:val="sv-SE" w:eastAsia="en-GB"/>
        </w:rPr>
        <w:t xml:space="preserve">          &lt;KmsUri&gt;kms.example.org&lt;/KmsUri&gt;</w:t>
      </w:r>
    </w:p>
    <w:p w14:paraId="7E0C28C2" w14:textId="77777777" w:rsidR="00EB7998" w:rsidRPr="00BB4D2B" w:rsidRDefault="00EB7998" w:rsidP="00EB7998">
      <w:pPr>
        <w:pStyle w:val="PL"/>
        <w:rPr>
          <w:lang w:val="fr-FR"/>
        </w:rPr>
      </w:pPr>
      <w:r w:rsidRPr="009F452F">
        <w:rPr>
          <w:lang w:val="sv-SE" w:eastAsia="en-GB"/>
        </w:rPr>
        <w:t xml:space="preserve">          </w:t>
      </w:r>
      <w:r w:rsidRPr="00BB4D2B">
        <w:rPr>
          <w:lang w:val="fr-FR"/>
        </w:rPr>
        <w:t>&lt;CertUri&gt;cert1.kms.example.org&lt;/CertUri&gt;</w:t>
      </w:r>
    </w:p>
    <w:p w14:paraId="3384A099" w14:textId="77777777" w:rsidR="00EB7998" w:rsidRPr="00BB4D2B" w:rsidRDefault="00EB7998" w:rsidP="00EB7998">
      <w:pPr>
        <w:pStyle w:val="PL"/>
        <w:rPr>
          <w:lang w:val="fr-FR"/>
        </w:rPr>
      </w:pPr>
      <w:r w:rsidRPr="00BB4D2B">
        <w:rPr>
          <w:lang w:val="fr-FR" w:eastAsia="en-GB"/>
        </w:rPr>
        <w:t xml:space="preserve">  </w:t>
      </w:r>
      <w:r w:rsidRPr="00BB4D2B">
        <w:rPr>
          <w:lang w:val="fr-FR"/>
        </w:rPr>
        <w:t xml:space="preserve">        &lt;Issuer&gt;www.example.org&lt;/Issuer&gt;</w:t>
      </w:r>
    </w:p>
    <w:p w14:paraId="0211ECD2" w14:textId="77777777" w:rsidR="00EB7998" w:rsidRPr="00BB4D2B" w:rsidRDefault="00EB7998" w:rsidP="00EB7998">
      <w:pPr>
        <w:pStyle w:val="PL"/>
        <w:rPr>
          <w:lang w:val="fr-FR"/>
        </w:rPr>
      </w:pPr>
      <w:r w:rsidRPr="00BB4D2B">
        <w:rPr>
          <w:lang w:val="fr-FR" w:eastAsia="en-GB"/>
        </w:rPr>
        <w:t xml:space="preserve">  </w:t>
      </w:r>
      <w:r w:rsidRPr="00BB4D2B">
        <w:rPr>
          <w:lang w:val="fr-FR"/>
        </w:rPr>
        <w:t xml:space="preserve">        &lt;UserUri&gt;example:user@example.org&lt;/UserUri&gt;</w:t>
      </w:r>
    </w:p>
    <w:p w14:paraId="04B6E299" w14:textId="77777777" w:rsidR="00EB7998" w:rsidRDefault="00EB7998" w:rsidP="00EB7998">
      <w:pPr>
        <w:pStyle w:val="PL"/>
        <w:rPr>
          <w:lang w:eastAsia="en-GB"/>
        </w:rPr>
      </w:pPr>
      <w:r w:rsidRPr="00BB4D2B">
        <w:rPr>
          <w:lang w:val="fr-FR" w:eastAsia="en-GB"/>
        </w:rPr>
        <w:t xml:space="preserve">  </w:t>
      </w:r>
      <w:r w:rsidRPr="00BB4D2B">
        <w:rPr>
          <w:lang w:val="fr-FR"/>
        </w:rPr>
        <w:t xml:space="preserve">        </w:t>
      </w:r>
      <w:r>
        <w:rPr>
          <w:lang w:eastAsia="en-GB"/>
        </w:rPr>
        <w:t>&lt;UserID&gt;0123456789ABCDEF0123456789ABCDEF&lt;/UserID&gt;</w:t>
      </w:r>
    </w:p>
    <w:p w14:paraId="771FC4CC" w14:textId="77777777" w:rsidR="00EB7998" w:rsidRDefault="00EB7998" w:rsidP="00EB7998">
      <w:pPr>
        <w:pStyle w:val="PL"/>
        <w:rPr>
          <w:lang w:eastAsia="en-GB"/>
        </w:rPr>
      </w:pPr>
      <w:r>
        <w:rPr>
          <w:lang w:eastAsia="en-GB"/>
        </w:rPr>
        <w:t xml:space="preserve">          &lt;ValidFrom&gt;2015-12-30T00:00:00&lt;/ValidFrom&gt;</w:t>
      </w:r>
    </w:p>
    <w:p w14:paraId="18CDC64E" w14:textId="77777777" w:rsidR="00EB7998" w:rsidRDefault="00EB7998" w:rsidP="00EB7998">
      <w:pPr>
        <w:pStyle w:val="PL"/>
        <w:rPr>
          <w:lang w:eastAsia="en-GB"/>
        </w:rPr>
      </w:pPr>
      <w:r>
        <w:rPr>
          <w:lang w:eastAsia="en-GB"/>
        </w:rPr>
        <w:t xml:space="preserve">          &lt;ValidTo&gt;2016-03-29T23:59:59&lt;/ValidTo&gt;</w:t>
      </w:r>
    </w:p>
    <w:p w14:paraId="293D60CD" w14:textId="77777777" w:rsidR="00EB7998" w:rsidRDefault="00EB7998" w:rsidP="00EB7998">
      <w:pPr>
        <w:pStyle w:val="PL"/>
        <w:rPr>
          <w:lang w:eastAsia="en-GB"/>
        </w:rPr>
      </w:pPr>
      <w:r>
        <w:rPr>
          <w:lang w:eastAsia="en-GB"/>
        </w:rPr>
        <w:t xml:space="preserve">          &lt;KeyPeriodNo&gt;1514&lt;/KeyPeriodNo&gt;</w:t>
      </w:r>
    </w:p>
    <w:p w14:paraId="32B7505F" w14:textId="77777777" w:rsidR="00EB7998" w:rsidRDefault="00EB7998" w:rsidP="00EB7998">
      <w:pPr>
        <w:pStyle w:val="PL"/>
        <w:rPr>
          <w:lang w:eastAsia="en-GB"/>
        </w:rPr>
      </w:pPr>
      <w:r>
        <w:rPr>
          <w:lang w:eastAsia="en-GB"/>
        </w:rPr>
        <w:t xml:space="preserve">          &lt;Revoked&gt;false&lt;/Revoked&gt;</w:t>
      </w:r>
    </w:p>
    <w:p w14:paraId="3D931352" w14:textId="77777777" w:rsidR="00EB7998" w:rsidRDefault="00EB7998" w:rsidP="00EB7998">
      <w:pPr>
        <w:pStyle w:val="PL"/>
        <w:rPr>
          <w:lang w:eastAsia="en-GB"/>
        </w:rPr>
      </w:pPr>
      <w:r>
        <w:rPr>
          <w:lang w:eastAsia="en-GB"/>
        </w:rPr>
        <w:t xml:space="preserve">          &lt;UserDecryptKey xsi:type="EncKeyContentType"&gt;</w:t>
      </w:r>
    </w:p>
    <w:p w14:paraId="4E58FD37" w14:textId="77777777" w:rsidR="00EB7998" w:rsidRDefault="00EB7998" w:rsidP="00EB7998">
      <w:pPr>
        <w:pStyle w:val="PL"/>
        <w:rPr>
          <w:lang w:eastAsia="en-GB"/>
        </w:rPr>
      </w:pPr>
      <w:r>
        <w:rPr>
          <w:lang w:eastAsia="en-GB"/>
        </w:rPr>
        <w:t xml:space="preserve">            &lt;EncryptedKey xmlns="http://www.w3.org/2001/04/xmlenc#"&gt;</w:t>
      </w:r>
    </w:p>
    <w:p w14:paraId="46F70B4F" w14:textId="77777777" w:rsidR="00EB7998" w:rsidRDefault="00EB7998" w:rsidP="00EB7998">
      <w:pPr>
        <w:pStyle w:val="PL"/>
        <w:rPr>
          <w:lang w:eastAsia="en-GB"/>
        </w:rPr>
      </w:pPr>
      <w:r>
        <w:rPr>
          <w:lang w:eastAsia="en-GB"/>
        </w:rPr>
        <w:t xml:space="preserve">              &lt;EncryptionMethod Algorithm="http://www.w3.org/2001/04/xmlenc#kw-aes256"/&gt;</w:t>
      </w:r>
    </w:p>
    <w:p w14:paraId="0E79B7DC" w14:textId="77777777" w:rsidR="00EB7998" w:rsidRDefault="00EB7998" w:rsidP="00EB7998">
      <w:pPr>
        <w:pStyle w:val="PL"/>
        <w:rPr>
          <w:lang w:eastAsia="en-GB"/>
        </w:rPr>
      </w:pPr>
      <w:r>
        <w:rPr>
          <w:lang w:eastAsia="en-GB"/>
        </w:rPr>
        <w:t xml:space="preserve">              &lt;ds:KeyInfo&gt;</w:t>
      </w:r>
    </w:p>
    <w:p w14:paraId="6E8F2472" w14:textId="77777777" w:rsidR="00EB7998" w:rsidRDefault="00EB7998" w:rsidP="00EB7998">
      <w:pPr>
        <w:pStyle w:val="PL"/>
        <w:rPr>
          <w:lang w:eastAsia="en-GB"/>
        </w:rPr>
      </w:pPr>
      <w:r>
        <w:rPr>
          <w:lang w:eastAsia="en-GB"/>
        </w:rPr>
        <w:t xml:space="preserve">                &lt;ds:KeyName&gt;tk.12.user@example.org&lt;/ds:KeyName&gt;</w:t>
      </w:r>
    </w:p>
    <w:p w14:paraId="04762C18" w14:textId="77777777" w:rsidR="00EB7998" w:rsidRDefault="00EB7998" w:rsidP="00EB7998">
      <w:pPr>
        <w:pStyle w:val="PL"/>
        <w:rPr>
          <w:lang w:eastAsia="en-GB"/>
        </w:rPr>
      </w:pPr>
      <w:r>
        <w:rPr>
          <w:lang w:eastAsia="en-GB"/>
        </w:rPr>
        <w:t xml:space="preserve">                &lt;/ds:KeyInfo&gt;</w:t>
      </w:r>
    </w:p>
    <w:p w14:paraId="44863FCD" w14:textId="77777777" w:rsidR="00EB7998" w:rsidRDefault="00EB7998" w:rsidP="00EB7998">
      <w:pPr>
        <w:pStyle w:val="PL"/>
        <w:rPr>
          <w:lang w:eastAsia="en-GB"/>
        </w:rPr>
      </w:pPr>
      <w:r>
        <w:rPr>
          <w:lang w:eastAsia="en-GB"/>
        </w:rPr>
        <w:t xml:space="preserve">              &lt;CipherData&gt;</w:t>
      </w:r>
    </w:p>
    <w:p w14:paraId="6D4A8651" w14:textId="77777777" w:rsidR="00EB7998" w:rsidRDefault="00EB7998" w:rsidP="00EB7998">
      <w:pPr>
        <w:pStyle w:val="PL"/>
        <w:rPr>
          <w:lang w:eastAsia="en-GB"/>
        </w:rPr>
      </w:pPr>
      <w:r>
        <w:rPr>
          <w:lang w:eastAsia="en-GB"/>
        </w:rPr>
        <w:t xml:space="preserve">                &lt;CipherValue&gt;DEADBEEF&lt;/CipherValue&gt;</w:t>
      </w:r>
    </w:p>
    <w:p w14:paraId="5F0FD260" w14:textId="77777777" w:rsidR="00EB7998" w:rsidRDefault="00EB7998" w:rsidP="00EB7998">
      <w:pPr>
        <w:pStyle w:val="PL"/>
        <w:rPr>
          <w:lang w:eastAsia="en-GB"/>
        </w:rPr>
      </w:pPr>
      <w:r>
        <w:rPr>
          <w:lang w:eastAsia="en-GB"/>
        </w:rPr>
        <w:t xml:space="preserve">              &lt;/CipherData&gt;</w:t>
      </w:r>
    </w:p>
    <w:p w14:paraId="7D069DF0" w14:textId="77777777" w:rsidR="00EB7998" w:rsidRDefault="00EB7998" w:rsidP="00EB7998">
      <w:pPr>
        <w:pStyle w:val="PL"/>
        <w:rPr>
          <w:lang w:eastAsia="en-GB"/>
        </w:rPr>
      </w:pPr>
      <w:r>
        <w:rPr>
          <w:lang w:eastAsia="en-GB"/>
        </w:rPr>
        <w:t xml:space="preserve">            &lt;/EncryptedKey&gt;</w:t>
      </w:r>
    </w:p>
    <w:p w14:paraId="01E60411" w14:textId="77777777" w:rsidR="00EB7998" w:rsidRDefault="00EB7998" w:rsidP="00EB7998">
      <w:pPr>
        <w:pStyle w:val="PL"/>
        <w:rPr>
          <w:lang w:eastAsia="en-GB"/>
        </w:rPr>
      </w:pPr>
      <w:r>
        <w:rPr>
          <w:lang w:eastAsia="en-GB"/>
        </w:rPr>
        <w:t xml:space="preserve">          &lt;/UserDecryptKey&gt;</w:t>
      </w:r>
    </w:p>
    <w:p w14:paraId="7036A7A9" w14:textId="77777777" w:rsidR="00EB7998" w:rsidRDefault="00EB7998" w:rsidP="00EB7998">
      <w:pPr>
        <w:pStyle w:val="PL"/>
        <w:rPr>
          <w:lang w:eastAsia="en-GB"/>
        </w:rPr>
      </w:pPr>
      <w:r>
        <w:rPr>
          <w:lang w:eastAsia="en-GB"/>
        </w:rPr>
        <w:t xml:space="preserve">          &lt;UserSigningKeySSK xsi:type="EncKeyContentType"&gt;</w:t>
      </w:r>
    </w:p>
    <w:p w14:paraId="7BCAF408" w14:textId="77777777" w:rsidR="00EB7998" w:rsidRDefault="00EB7998" w:rsidP="00EB7998">
      <w:pPr>
        <w:pStyle w:val="PL"/>
        <w:rPr>
          <w:lang w:eastAsia="en-GB"/>
        </w:rPr>
      </w:pPr>
      <w:r>
        <w:rPr>
          <w:lang w:eastAsia="en-GB"/>
        </w:rPr>
        <w:t xml:space="preserve">            &lt;EncryptedKey xmlns="http://www.w3.org/2001/04/xmlenc#"&gt;</w:t>
      </w:r>
    </w:p>
    <w:p w14:paraId="3400CE91" w14:textId="77777777" w:rsidR="00EB7998" w:rsidRDefault="00EB7998" w:rsidP="00EB7998">
      <w:pPr>
        <w:pStyle w:val="PL"/>
        <w:rPr>
          <w:lang w:eastAsia="en-GB"/>
        </w:rPr>
      </w:pPr>
      <w:r>
        <w:rPr>
          <w:lang w:eastAsia="en-GB"/>
        </w:rPr>
        <w:t xml:space="preserve">              &lt;EncryptionMethod Algorithm="http://www.w3.org/2001/04/xmlenc#kw-aes256"/&gt;</w:t>
      </w:r>
    </w:p>
    <w:p w14:paraId="1E016DAA" w14:textId="77777777" w:rsidR="00EB7998" w:rsidRDefault="00EB7998" w:rsidP="00EB7998">
      <w:pPr>
        <w:pStyle w:val="PL"/>
        <w:rPr>
          <w:lang w:eastAsia="en-GB"/>
        </w:rPr>
      </w:pPr>
      <w:r>
        <w:rPr>
          <w:lang w:eastAsia="en-GB"/>
        </w:rPr>
        <w:t xml:space="preserve">              &lt;ds:KeyInfo&gt;</w:t>
      </w:r>
    </w:p>
    <w:p w14:paraId="37D8D632" w14:textId="77777777" w:rsidR="00EB7998" w:rsidRDefault="00EB7998" w:rsidP="00EB7998">
      <w:pPr>
        <w:pStyle w:val="PL"/>
        <w:rPr>
          <w:lang w:eastAsia="en-GB"/>
        </w:rPr>
      </w:pPr>
      <w:r>
        <w:rPr>
          <w:lang w:eastAsia="en-GB"/>
        </w:rPr>
        <w:t xml:space="preserve">                &lt;ds:KeyName&gt;tk.12.user@example.org&lt;/ds:KeyName&gt;</w:t>
      </w:r>
    </w:p>
    <w:p w14:paraId="149E01ED" w14:textId="77777777" w:rsidR="00EB7998" w:rsidRDefault="00EB7998" w:rsidP="00EB7998">
      <w:pPr>
        <w:pStyle w:val="PL"/>
        <w:rPr>
          <w:lang w:eastAsia="en-GB"/>
        </w:rPr>
      </w:pPr>
      <w:r>
        <w:rPr>
          <w:lang w:eastAsia="en-GB"/>
        </w:rPr>
        <w:t xml:space="preserve">                &lt;/ds:KeyInfo&gt;</w:t>
      </w:r>
    </w:p>
    <w:p w14:paraId="0CBC98B3" w14:textId="77777777" w:rsidR="00EB7998" w:rsidRDefault="00EB7998" w:rsidP="00EB7998">
      <w:pPr>
        <w:pStyle w:val="PL"/>
        <w:rPr>
          <w:lang w:eastAsia="en-GB"/>
        </w:rPr>
      </w:pPr>
      <w:r>
        <w:rPr>
          <w:lang w:eastAsia="en-GB"/>
        </w:rPr>
        <w:t xml:space="preserve">              &lt;CipherData&gt;</w:t>
      </w:r>
    </w:p>
    <w:p w14:paraId="3A3AB5F6" w14:textId="77777777" w:rsidR="00EB7998" w:rsidRDefault="00EB7998" w:rsidP="00EB7998">
      <w:pPr>
        <w:pStyle w:val="PL"/>
        <w:rPr>
          <w:lang w:eastAsia="en-GB"/>
        </w:rPr>
      </w:pPr>
      <w:r>
        <w:rPr>
          <w:lang w:eastAsia="en-GB"/>
        </w:rPr>
        <w:t xml:space="preserve">                &lt;CipherValue&gt;DEADBEEF&lt;/CipherValue&gt;</w:t>
      </w:r>
    </w:p>
    <w:p w14:paraId="79637B46" w14:textId="77777777" w:rsidR="00EB7998" w:rsidRDefault="00EB7998" w:rsidP="00EB7998">
      <w:pPr>
        <w:pStyle w:val="PL"/>
        <w:rPr>
          <w:lang w:eastAsia="en-GB"/>
        </w:rPr>
      </w:pPr>
      <w:r>
        <w:rPr>
          <w:lang w:eastAsia="en-GB"/>
        </w:rPr>
        <w:t xml:space="preserve">              &lt;/CipherData&gt;</w:t>
      </w:r>
    </w:p>
    <w:p w14:paraId="787D359F" w14:textId="77777777" w:rsidR="00EB7998" w:rsidRDefault="00EB7998" w:rsidP="00EB7998">
      <w:pPr>
        <w:pStyle w:val="PL"/>
        <w:rPr>
          <w:lang w:eastAsia="en-GB"/>
        </w:rPr>
      </w:pPr>
      <w:r>
        <w:rPr>
          <w:lang w:eastAsia="en-GB"/>
        </w:rPr>
        <w:t xml:space="preserve">            &lt;/EncryptedKey&gt;</w:t>
      </w:r>
    </w:p>
    <w:p w14:paraId="767F0514" w14:textId="77777777" w:rsidR="00EB7998" w:rsidRDefault="00EB7998" w:rsidP="00EB7998">
      <w:pPr>
        <w:pStyle w:val="PL"/>
        <w:rPr>
          <w:lang w:eastAsia="en-GB"/>
        </w:rPr>
      </w:pPr>
      <w:r>
        <w:rPr>
          <w:lang w:eastAsia="en-GB"/>
        </w:rPr>
        <w:t xml:space="preserve">          &lt;/UserSigningKeySSK&gt;</w:t>
      </w:r>
    </w:p>
    <w:p w14:paraId="01F2B4E6" w14:textId="77777777" w:rsidR="00EB7998" w:rsidRDefault="00EB7998" w:rsidP="00EB7998">
      <w:pPr>
        <w:pStyle w:val="PL"/>
        <w:rPr>
          <w:lang w:eastAsia="en-GB"/>
        </w:rPr>
      </w:pPr>
      <w:r>
        <w:rPr>
          <w:lang w:eastAsia="en-GB"/>
        </w:rPr>
        <w:t xml:space="preserve">          &lt;UserPubTokenPVT xsi:type="EncKeyContentType"&gt;</w:t>
      </w:r>
    </w:p>
    <w:p w14:paraId="57128CEE" w14:textId="77777777" w:rsidR="00EB7998" w:rsidRDefault="00EB7998" w:rsidP="00EB7998">
      <w:pPr>
        <w:pStyle w:val="PL"/>
        <w:rPr>
          <w:lang w:eastAsia="en-GB"/>
        </w:rPr>
      </w:pPr>
      <w:r>
        <w:rPr>
          <w:lang w:eastAsia="en-GB"/>
        </w:rPr>
        <w:t xml:space="preserve">            &lt;EncryptedKey xmlns = "http://www.w3.org/2001/04/xmlenc#"&gt;</w:t>
      </w:r>
    </w:p>
    <w:p w14:paraId="7DB57B33" w14:textId="77777777" w:rsidR="00EB7998" w:rsidRDefault="00EB7998" w:rsidP="00EB7998">
      <w:pPr>
        <w:pStyle w:val="PL"/>
        <w:rPr>
          <w:lang w:eastAsia="en-GB"/>
        </w:rPr>
      </w:pPr>
      <w:r>
        <w:rPr>
          <w:lang w:eastAsia="en-GB"/>
        </w:rPr>
        <w:t xml:space="preserve">              &lt;EncryptionMethod Algorithm="http://www.w3.org/2001/04/xmlenc#kw-aes256"/&gt;</w:t>
      </w:r>
    </w:p>
    <w:p w14:paraId="36444438" w14:textId="77777777" w:rsidR="00EB7998" w:rsidRDefault="00EB7998" w:rsidP="00EB7998">
      <w:pPr>
        <w:pStyle w:val="PL"/>
        <w:rPr>
          <w:lang w:eastAsia="en-GB"/>
        </w:rPr>
      </w:pPr>
      <w:r>
        <w:rPr>
          <w:lang w:eastAsia="en-GB"/>
        </w:rPr>
        <w:t xml:space="preserve">              &lt;ds:KeyInfo&gt;</w:t>
      </w:r>
    </w:p>
    <w:p w14:paraId="73F9F95F" w14:textId="77777777" w:rsidR="00EB7998" w:rsidRDefault="00EB7998" w:rsidP="00EB7998">
      <w:pPr>
        <w:pStyle w:val="PL"/>
        <w:rPr>
          <w:lang w:eastAsia="en-GB"/>
        </w:rPr>
      </w:pPr>
      <w:r>
        <w:rPr>
          <w:lang w:eastAsia="en-GB"/>
        </w:rPr>
        <w:t xml:space="preserve">                &lt;ds:KeyName&gt;tk.12.user@example.org&lt;/ds:KeyName&gt;</w:t>
      </w:r>
    </w:p>
    <w:p w14:paraId="57E0BA54" w14:textId="77777777" w:rsidR="00EB7998" w:rsidRDefault="00EB7998" w:rsidP="00EB7998">
      <w:pPr>
        <w:pStyle w:val="PL"/>
        <w:rPr>
          <w:lang w:eastAsia="en-GB"/>
        </w:rPr>
      </w:pPr>
      <w:r>
        <w:rPr>
          <w:lang w:eastAsia="en-GB"/>
        </w:rPr>
        <w:t xml:space="preserve">                &lt;/ds:KeyInfo&gt;</w:t>
      </w:r>
    </w:p>
    <w:p w14:paraId="63591C6E" w14:textId="77777777" w:rsidR="00EB7998" w:rsidRDefault="00EB7998" w:rsidP="00EB7998">
      <w:pPr>
        <w:pStyle w:val="PL"/>
        <w:rPr>
          <w:lang w:eastAsia="en-GB"/>
        </w:rPr>
      </w:pPr>
      <w:r>
        <w:rPr>
          <w:lang w:eastAsia="en-GB"/>
        </w:rPr>
        <w:t xml:space="preserve">              &lt;CipherData&gt;</w:t>
      </w:r>
    </w:p>
    <w:p w14:paraId="6CA481B9" w14:textId="77777777" w:rsidR="00EB7998" w:rsidRDefault="00EB7998" w:rsidP="00EB7998">
      <w:pPr>
        <w:pStyle w:val="PL"/>
        <w:rPr>
          <w:lang w:eastAsia="en-GB"/>
        </w:rPr>
      </w:pPr>
      <w:r>
        <w:rPr>
          <w:lang w:eastAsia="en-GB"/>
        </w:rPr>
        <w:t xml:space="preserve">                &lt;CipherValue&gt;DEADBEEF&lt;/CipherValue&gt;</w:t>
      </w:r>
    </w:p>
    <w:p w14:paraId="7E118745" w14:textId="77777777" w:rsidR="00EB7998" w:rsidRDefault="00EB7998" w:rsidP="00EB7998">
      <w:pPr>
        <w:pStyle w:val="PL"/>
        <w:rPr>
          <w:lang w:eastAsia="en-GB"/>
        </w:rPr>
      </w:pPr>
      <w:r>
        <w:rPr>
          <w:lang w:eastAsia="en-GB"/>
        </w:rPr>
        <w:t xml:space="preserve">              &lt;/CipherData&gt;</w:t>
      </w:r>
    </w:p>
    <w:p w14:paraId="017F6605" w14:textId="77777777" w:rsidR="00EB7998" w:rsidRDefault="00EB7998" w:rsidP="00EB7998">
      <w:pPr>
        <w:pStyle w:val="PL"/>
        <w:rPr>
          <w:lang w:eastAsia="en-GB"/>
        </w:rPr>
      </w:pPr>
      <w:r>
        <w:rPr>
          <w:lang w:eastAsia="en-GB"/>
        </w:rPr>
        <w:t xml:space="preserve">            &lt;/EncryptedKey&gt;</w:t>
      </w:r>
    </w:p>
    <w:p w14:paraId="0F797C5A" w14:textId="77777777" w:rsidR="00EB7998" w:rsidRDefault="00EB7998" w:rsidP="00EB7998">
      <w:pPr>
        <w:pStyle w:val="PL"/>
        <w:rPr>
          <w:lang w:eastAsia="en-GB"/>
        </w:rPr>
      </w:pPr>
      <w:r>
        <w:rPr>
          <w:lang w:eastAsia="en-GB"/>
        </w:rPr>
        <w:t xml:space="preserve">          &lt;/UserPubTokenPVT&gt;</w:t>
      </w:r>
    </w:p>
    <w:p w14:paraId="42A43474" w14:textId="77777777" w:rsidR="00EB7998" w:rsidRDefault="00EB7998" w:rsidP="00EB7998">
      <w:pPr>
        <w:pStyle w:val="PL"/>
        <w:rPr>
          <w:lang w:eastAsia="en-GB"/>
        </w:rPr>
      </w:pPr>
      <w:r>
        <w:rPr>
          <w:lang w:eastAsia="en-GB"/>
        </w:rPr>
        <w:t xml:space="preserve">        &lt;/KmsKeySet&gt;</w:t>
      </w:r>
    </w:p>
    <w:p w14:paraId="307D2E7B" w14:textId="77777777" w:rsidR="00EB7998" w:rsidRDefault="00EB7998" w:rsidP="00EB7998">
      <w:pPr>
        <w:pStyle w:val="PL"/>
        <w:rPr>
          <w:lang w:eastAsia="en-GB"/>
        </w:rPr>
      </w:pPr>
      <w:r>
        <w:rPr>
          <w:lang w:eastAsia="en-GB"/>
        </w:rPr>
        <w:t xml:space="preserve">        &lt;KmsKeySet Version = "1.1.0"&gt;</w:t>
      </w:r>
    </w:p>
    <w:p w14:paraId="4D6CE8DE" w14:textId="77777777" w:rsidR="00EB7998" w:rsidRDefault="00EB7998" w:rsidP="00EB7998">
      <w:pPr>
        <w:pStyle w:val="PL"/>
        <w:rPr>
          <w:lang w:eastAsia="en-GB"/>
        </w:rPr>
      </w:pPr>
      <w:r>
        <w:rPr>
          <w:lang w:eastAsia="en-GB"/>
        </w:rPr>
        <w:t xml:space="preserve">          &lt;KmsUri&gt;kms.example.org&lt;/KmsUri&gt;</w:t>
      </w:r>
    </w:p>
    <w:p w14:paraId="662E71BA" w14:textId="77777777" w:rsidR="00EB7998" w:rsidRPr="009F452F" w:rsidRDefault="00EB7998" w:rsidP="00EB7998">
      <w:pPr>
        <w:pStyle w:val="PL"/>
        <w:rPr>
          <w:lang w:val="fr-FR" w:eastAsia="en-GB"/>
        </w:rPr>
      </w:pPr>
      <w:r>
        <w:rPr>
          <w:lang w:eastAsia="en-GB"/>
        </w:rPr>
        <w:t xml:space="preserve">          </w:t>
      </w:r>
      <w:r w:rsidRPr="009F452F">
        <w:rPr>
          <w:lang w:val="fr-FR" w:eastAsia="en-GB"/>
        </w:rPr>
        <w:t>&lt;CertUri&gt;cert1.kms.example.org&lt;/CertUri&gt;</w:t>
      </w:r>
    </w:p>
    <w:p w14:paraId="1ECDC7AF" w14:textId="77777777" w:rsidR="00EB7998" w:rsidRPr="009F452F" w:rsidRDefault="00EB7998" w:rsidP="00EB7998">
      <w:pPr>
        <w:pStyle w:val="PL"/>
        <w:rPr>
          <w:lang w:val="fr-FR" w:eastAsia="en-GB"/>
        </w:rPr>
      </w:pPr>
      <w:r w:rsidRPr="009F452F">
        <w:rPr>
          <w:lang w:val="fr-FR" w:eastAsia="en-GB"/>
        </w:rPr>
        <w:t xml:space="preserve">          &lt;Issuer&gt;www.example.org&lt;/Issuer&gt;</w:t>
      </w:r>
    </w:p>
    <w:p w14:paraId="5772599E" w14:textId="77777777" w:rsidR="00EB7998" w:rsidRPr="009F452F" w:rsidRDefault="00EB7998" w:rsidP="00EB7998">
      <w:pPr>
        <w:pStyle w:val="PL"/>
        <w:rPr>
          <w:lang w:val="fr-FR" w:eastAsia="en-GB"/>
        </w:rPr>
      </w:pPr>
      <w:r w:rsidRPr="009F452F">
        <w:rPr>
          <w:lang w:val="fr-FR" w:eastAsia="en-GB"/>
        </w:rPr>
        <w:t xml:space="preserve">          &lt;UserUri&gt;example:user.pseudonym@example.org&lt;/UserUri&gt;</w:t>
      </w:r>
    </w:p>
    <w:p w14:paraId="58E4E275" w14:textId="77777777" w:rsidR="00EB7998" w:rsidRPr="009F452F" w:rsidRDefault="00EB7998" w:rsidP="00EB7998">
      <w:pPr>
        <w:pStyle w:val="PL"/>
        <w:rPr>
          <w:lang w:val="fr-FR" w:eastAsia="en-GB"/>
        </w:rPr>
      </w:pPr>
      <w:r w:rsidRPr="009F452F">
        <w:rPr>
          <w:lang w:val="fr-FR" w:eastAsia="en-GB"/>
        </w:rPr>
        <w:t xml:space="preserve">          &lt;UserID&gt;0011223344556677889900AABBCCDDEEFF&lt;/UserID&gt;</w:t>
      </w:r>
    </w:p>
    <w:p w14:paraId="5FD07719" w14:textId="77777777" w:rsidR="00EB7998" w:rsidRPr="009F452F" w:rsidRDefault="00EB7998" w:rsidP="00EB7998">
      <w:pPr>
        <w:pStyle w:val="PL"/>
        <w:rPr>
          <w:lang w:val="fr-FR" w:eastAsia="en-GB"/>
        </w:rPr>
      </w:pPr>
      <w:r w:rsidRPr="009F452F">
        <w:rPr>
          <w:lang w:val="fr-FR" w:eastAsia="en-GB"/>
        </w:rPr>
        <w:t xml:space="preserve">          &lt;ValidFrom&gt;2015-12-30T00:00:00&lt;/ValidFrom&gt;</w:t>
      </w:r>
    </w:p>
    <w:p w14:paraId="5B75D6B1" w14:textId="77777777" w:rsidR="00EB7998" w:rsidRPr="00A33B97" w:rsidRDefault="00EB7998" w:rsidP="00EB7998">
      <w:pPr>
        <w:pStyle w:val="PL"/>
      </w:pPr>
      <w:r w:rsidRPr="009F452F">
        <w:rPr>
          <w:lang w:val="fr-FR" w:eastAsia="en-GB"/>
        </w:rPr>
        <w:t xml:space="preserve">          </w:t>
      </w:r>
      <w:r w:rsidRPr="00A33B97">
        <w:t>&lt;ValidTo&gt;2016-03-29T23:59:59&lt;/ValidTo&gt;</w:t>
      </w:r>
    </w:p>
    <w:p w14:paraId="52BA319F" w14:textId="77777777" w:rsidR="00EB7998" w:rsidRDefault="00EB7998" w:rsidP="00EB7998">
      <w:pPr>
        <w:pStyle w:val="PL"/>
        <w:rPr>
          <w:lang w:eastAsia="en-GB"/>
        </w:rPr>
      </w:pPr>
      <w:r w:rsidRPr="00A33B97">
        <w:t xml:space="preserve">          </w:t>
      </w:r>
      <w:r>
        <w:rPr>
          <w:lang w:eastAsia="en-GB"/>
        </w:rPr>
        <w:t>&lt;KeyPeriodNo&gt;1514&lt;/KeyPeriodNo&gt;</w:t>
      </w:r>
    </w:p>
    <w:p w14:paraId="4C0E7B20" w14:textId="77777777" w:rsidR="00EB7998" w:rsidRDefault="00EB7998" w:rsidP="00EB7998">
      <w:pPr>
        <w:pStyle w:val="PL"/>
        <w:rPr>
          <w:lang w:eastAsia="en-GB"/>
        </w:rPr>
      </w:pPr>
      <w:r>
        <w:rPr>
          <w:lang w:eastAsia="en-GB"/>
        </w:rPr>
        <w:t xml:space="preserve">          &lt;Revoked&gt;false&lt;/Revoked&gt;</w:t>
      </w:r>
    </w:p>
    <w:p w14:paraId="629656B6" w14:textId="77777777" w:rsidR="00EB7998" w:rsidRDefault="00EB7998" w:rsidP="00EB7998">
      <w:pPr>
        <w:pStyle w:val="PL"/>
        <w:rPr>
          <w:lang w:eastAsia="en-GB"/>
        </w:rPr>
      </w:pPr>
      <w:r>
        <w:rPr>
          <w:lang w:eastAsia="en-GB"/>
        </w:rPr>
        <w:t xml:space="preserve">          &lt;UserDecryptKey xsi:type="EncKeyContentType"&gt;</w:t>
      </w:r>
    </w:p>
    <w:p w14:paraId="3C896706" w14:textId="77777777" w:rsidR="00EB7998" w:rsidRDefault="00EB7998" w:rsidP="00EB7998">
      <w:pPr>
        <w:pStyle w:val="PL"/>
        <w:rPr>
          <w:lang w:eastAsia="en-GB"/>
        </w:rPr>
      </w:pPr>
      <w:r>
        <w:rPr>
          <w:lang w:eastAsia="en-GB"/>
        </w:rPr>
        <w:t xml:space="preserve">            &lt;EncryptedKey xmlns="http://www.w3.org/2001/04/xmlenc#"&gt;</w:t>
      </w:r>
    </w:p>
    <w:p w14:paraId="7E422206" w14:textId="77777777" w:rsidR="00EB7998" w:rsidRDefault="00EB7998" w:rsidP="00EB7998">
      <w:pPr>
        <w:pStyle w:val="PL"/>
        <w:rPr>
          <w:lang w:eastAsia="en-GB"/>
        </w:rPr>
      </w:pPr>
      <w:r>
        <w:rPr>
          <w:lang w:eastAsia="en-GB"/>
        </w:rPr>
        <w:t xml:space="preserve">              &lt;EncryptionMethod Algorithm="http://www.w3.org/2001/04/xmlenc#kw-aes256"/&gt;</w:t>
      </w:r>
    </w:p>
    <w:p w14:paraId="4A204002" w14:textId="77777777" w:rsidR="00EB7998" w:rsidRDefault="00EB7998" w:rsidP="00EB7998">
      <w:pPr>
        <w:pStyle w:val="PL"/>
        <w:rPr>
          <w:lang w:eastAsia="en-GB"/>
        </w:rPr>
      </w:pPr>
      <w:r>
        <w:rPr>
          <w:lang w:eastAsia="en-GB"/>
        </w:rPr>
        <w:t xml:space="preserve">              &lt;ds:KeyInfo&gt;</w:t>
      </w:r>
    </w:p>
    <w:p w14:paraId="52446212" w14:textId="77777777" w:rsidR="00EB7998" w:rsidRDefault="00EB7998" w:rsidP="00EB7998">
      <w:pPr>
        <w:pStyle w:val="PL"/>
        <w:rPr>
          <w:lang w:eastAsia="en-GB"/>
        </w:rPr>
      </w:pPr>
      <w:r>
        <w:rPr>
          <w:lang w:eastAsia="en-GB"/>
        </w:rPr>
        <w:t xml:space="preserve">                &lt;ds:KeyName&gt;tk.12.user@example.org&lt;/ds:KeyName&gt;</w:t>
      </w:r>
    </w:p>
    <w:p w14:paraId="2473221C" w14:textId="77777777" w:rsidR="00EB7998" w:rsidRDefault="00EB7998" w:rsidP="00EB7998">
      <w:pPr>
        <w:pStyle w:val="PL"/>
        <w:rPr>
          <w:lang w:eastAsia="en-GB"/>
        </w:rPr>
      </w:pPr>
      <w:r>
        <w:rPr>
          <w:lang w:eastAsia="en-GB"/>
        </w:rPr>
        <w:t xml:space="preserve">                &lt;/ds:KeyInfo&gt;</w:t>
      </w:r>
    </w:p>
    <w:p w14:paraId="6FF05047" w14:textId="77777777" w:rsidR="00EB7998" w:rsidRDefault="00EB7998" w:rsidP="00EB7998">
      <w:pPr>
        <w:pStyle w:val="PL"/>
        <w:rPr>
          <w:lang w:eastAsia="en-GB"/>
        </w:rPr>
      </w:pPr>
      <w:r>
        <w:rPr>
          <w:lang w:eastAsia="en-GB"/>
        </w:rPr>
        <w:t xml:space="preserve">              &lt;CipherData&gt;</w:t>
      </w:r>
    </w:p>
    <w:p w14:paraId="7144B843" w14:textId="77777777" w:rsidR="00EB7998" w:rsidRDefault="00EB7998" w:rsidP="00EB7998">
      <w:pPr>
        <w:pStyle w:val="PL"/>
        <w:rPr>
          <w:lang w:eastAsia="en-GB"/>
        </w:rPr>
      </w:pPr>
      <w:r>
        <w:rPr>
          <w:lang w:eastAsia="en-GB"/>
        </w:rPr>
        <w:t xml:space="preserve">                &lt;CipherValue&gt;DEADBEEF&lt;/CipherValue&gt;</w:t>
      </w:r>
    </w:p>
    <w:p w14:paraId="745DE7EF" w14:textId="77777777" w:rsidR="00EB7998" w:rsidRDefault="00EB7998" w:rsidP="00EB7998">
      <w:pPr>
        <w:pStyle w:val="PL"/>
        <w:rPr>
          <w:lang w:eastAsia="en-GB"/>
        </w:rPr>
      </w:pPr>
      <w:r>
        <w:rPr>
          <w:lang w:eastAsia="en-GB"/>
        </w:rPr>
        <w:t xml:space="preserve">              &lt;/CipherData&gt;</w:t>
      </w:r>
    </w:p>
    <w:p w14:paraId="5197B6EE" w14:textId="77777777" w:rsidR="00EB7998" w:rsidRDefault="00EB7998" w:rsidP="00EB7998">
      <w:pPr>
        <w:pStyle w:val="PL"/>
        <w:rPr>
          <w:lang w:eastAsia="en-GB"/>
        </w:rPr>
      </w:pPr>
      <w:r>
        <w:rPr>
          <w:lang w:eastAsia="en-GB"/>
        </w:rPr>
        <w:t xml:space="preserve">            &lt;/EncryptedKey&gt;</w:t>
      </w:r>
    </w:p>
    <w:p w14:paraId="4451B315" w14:textId="77777777" w:rsidR="00EB7998" w:rsidRDefault="00EB7998" w:rsidP="00EB7998">
      <w:pPr>
        <w:pStyle w:val="PL"/>
        <w:rPr>
          <w:lang w:eastAsia="en-GB"/>
        </w:rPr>
      </w:pPr>
      <w:r>
        <w:rPr>
          <w:lang w:eastAsia="en-GB"/>
        </w:rPr>
        <w:t xml:space="preserve">          &lt;/UserDecryptKey&gt;</w:t>
      </w:r>
    </w:p>
    <w:p w14:paraId="0D5018AE" w14:textId="77777777" w:rsidR="00EB7998" w:rsidRDefault="00EB7998" w:rsidP="00EB7998">
      <w:pPr>
        <w:pStyle w:val="PL"/>
        <w:rPr>
          <w:lang w:eastAsia="en-GB"/>
        </w:rPr>
      </w:pPr>
      <w:r>
        <w:rPr>
          <w:lang w:eastAsia="en-GB"/>
        </w:rPr>
        <w:t xml:space="preserve">          &lt;UserSigningKeySSK xsi:type="EncKeyContentType"&gt;</w:t>
      </w:r>
    </w:p>
    <w:p w14:paraId="54CF7BD7" w14:textId="77777777" w:rsidR="00EB7998" w:rsidRDefault="00EB7998" w:rsidP="00EB7998">
      <w:pPr>
        <w:pStyle w:val="PL"/>
        <w:rPr>
          <w:lang w:eastAsia="en-GB"/>
        </w:rPr>
      </w:pPr>
      <w:r>
        <w:rPr>
          <w:lang w:eastAsia="en-GB"/>
        </w:rPr>
        <w:t xml:space="preserve">            &lt;EncryptedKey xmlns="http://www.w3.org/2001/04/xmlenc#"&gt;</w:t>
      </w:r>
    </w:p>
    <w:p w14:paraId="36CEBC86" w14:textId="77777777" w:rsidR="00EB7998" w:rsidRDefault="00EB7998" w:rsidP="00EB7998">
      <w:pPr>
        <w:pStyle w:val="PL"/>
        <w:rPr>
          <w:lang w:eastAsia="en-GB"/>
        </w:rPr>
      </w:pPr>
      <w:r>
        <w:rPr>
          <w:lang w:eastAsia="en-GB"/>
        </w:rPr>
        <w:t xml:space="preserve">              &lt;EncryptionMethod Algorithm="http://www.w3.org/2001/04/xmlenc#kw-aes256"/&gt;</w:t>
      </w:r>
    </w:p>
    <w:p w14:paraId="34233D38" w14:textId="77777777" w:rsidR="00EB7998" w:rsidRDefault="00EB7998" w:rsidP="00EB7998">
      <w:pPr>
        <w:pStyle w:val="PL"/>
        <w:rPr>
          <w:lang w:eastAsia="en-GB"/>
        </w:rPr>
      </w:pPr>
      <w:r>
        <w:rPr>
          <w:lang w:eastAsia="en-GB"/>
        </w:rPr>
        <w:t xml:space="preserve">              &lt;ds:KeyInfo&gt;</w:t>
      </w:r>
    </w:p>
    <w:p w14:paraId="46F04D55" w14:textId="77777777" w:rsidR="00EB7998" w:rsidRDefault="00EB7998" w:rsidP="00EB7998">
      <w:pPr>
        <w:pStyle w:val="PL"/>
        <w:rPr>
          <w:lang w:eastAsia="en-GB"/>
        </w:rPr>
      </w:pPr>
      <w:r>
        <w:rPr>
          <w:lang w:eastAsia="en-GB"/>
        </w:rPr>
        <w:t xml:space="preserve">                &lt;ds:KeyName&gt;tk.12.user@example.org&lt;/ds:KeyName&gt;</w:t>
      </w:r>
    </w:p>
    <w:p w14:paraId="0BD3945E" w14:textId="77777777" w:rsidR="00EB7998" w:rsidRDefault="00EB7998" w:rsidP="00EB7998">
      <w:pPr>
        <w:pStyle w:val="PL"/>
        <w:rPr>
          <w:lang w:eastAsia="en-GB"/>
        </w:rPr>
      </w:pPr>
      <w:r>
        <w:rPr>
          <w:lang w:eastAsia="en-GB"/>
        </w:rPr>
        <w:t xml:space="preserve">                &lt;/ds:KeyInfo&gt;</w:t>
      </w:r>
    </w:p>
    <w:p w14:paraId="4EEF8F7F" w14:textId="77777777" w:rsidR="00EB7998" w:rsidRDefault="00EB7998" w:rsidP="00EB7998">
      <w:pPr>
        <w:pStyle w:val="PL"/>
        <w:rPr>
          <w:lang w:eastAsia="en-GB"/>
        </w:rPr>
      </w:pPr>
      <w:r>
        <w:rPr>
          <w:lang w:eastAsia="en-GB"/>
        </w:rPr>
        <w:t xml:space="preserve">              &lt;CipherData&gt;</w:t>
      </w:r>
    </w:p>
    <w:p w14:paraId="5760E190" w14:textId="77777777" w:rsidR="00EB7998" w:rsidRDefault="00EB7998" w:rsidP="00EB7998">
      <w:pPr>
        <w:pStyle w:val="PL"/>
        <w:rPr>
          <w:lang w:eastAsia="en-GB"/>
        </w:rPr>
      </w:pPr>
      <w:r>
        <w:rPr>
          <w:lang w:eastAsia="en-GB"/>
        </w:rPr>
        <w:t xml:space="preserve">                &lt;CipherValue&gt;DEADBEEF&lt;/CipherValue&gt;</w:t>
      </w:r>
    </w:p>
    <w:p w14:paraId="3ABA36C4" w14:textId="77777777" w:rsidR="00EB7998" w:rsidRDefault="00EB7998" w:rsidP="00EB7998">
      <w:pPr>
        <w:pStyle w:val="PL"/>
        <w:rPr>
          <w:lang w:eastAsia="en-GB"/>
        </w:rPr>
      </w:pPr>
      <w:r>
        <w:rPr>
          <w:lang w:eastAsia="en-GB"/>
        </w:rPr>
        <w:t xml:space="preserve">              &lt;/CipherData&gt;</w:t>
      </w:r>
    </w:p>
    <w:p w14:paraId="14D3D4CC" w14:textId="77777777" w:rsidR="00EB7998" w:rsidRDefault="00EB7998" w:rsidP="00EB7998">
      <w:pPr>
        <w:pStyle w:val="PL"/>
        <w:rPr>
          <w:lang w:eastAsia="en-GB"/>
        </w:rPr>
      </w:pPr>
      <w:r>
        <w:rPr>
          <w:lang w:eastAsia="en-GB"/>
        </w:rPr>
        <w:t xml:space="preserve">            &lt;/EncryptedKey&gt;</w:t>
      </w:r>
    </w:p>
    <w:p w14:paraId="1D97568D" w14:textId="77777777" w:rsidR="00EB7998" w:rsidRDefault="00EB7998" w:rsidP="00EB7998">
      <w:pPr>
        <w:pStyle w:val="PL"/>
        <w:rPr>
          <w:lang w:eastAsia="en-GB"/>
        </w:rPr>
      </w:pPr>
      <w:r>
        <w:rPr>
          <w:lang w:eastAsia="en-GB"/>
        </w:rPr>
        <w:t xml:space="preserve">          &lt;/UserSigningKeySSK&gt;</w:t>
      </w:r>
    </w:p>
    <w:p w14:paraId="51E01ACA" w14:textId="77777777" w:rsidR="00EB7998" w:rsidRDefault="00EB7998" w:rsidP="00EB7998">
      <w:pPr>
        <w:pStyle w:val="PL"/>
        <w:rPr>
          <w:lang w:eastAsia="en-GB"/>
        </w:rPr>
      </w:pPr>
      <w:r>
        <w:rPr>
          <w:lang w:eastAsia="en-GB"/>
        </w:rPr>
        <w:t xml:space="preserve">          &lt;UserPubTokenPVT xsi:type="EncKeyContentType"&gt;</w:t>
      </w:r>
    </w:p>
    <w:p w14:paraId="1D70A0BC" w14:textId="77777777" w:rsidR="00EB7998" w:rsidRDefault="00EB7998" w:rsidP="00EB7998">
      <w:pPr>
        <w:pStyle w:val="PL"/>
        <w:rPr>
          <w:lang w:eastAsia="en-GB"/>
        </w:rPr>
      </w:pPr>
      <w:r>
        <w:rPr>
          <w:lang w:eastAsia="en-GB"/>
        </w:rPr>
        <w:t xml:space="preserve">            &lt;EncryptedKey xmlns="http://www.w3.org/2001/04/xmlenc#"&gt;</w:t>
      </w:r>
    </w:p>
    <w:p w14:paraId="04D30E9D" w14:textId="77777777" w:rsidR="00EB7998" w:rsidRDefault="00EB7998" w:rsidP="00EB7998">
      <w:pPr>
        <w:pStyle w:val="PL"/>
        <w:rPr>
          <w:lang w:eastAsia="en-GB"/>
        </w:rPr>
      </w:pPr>
      <w:r>
        <w:rPr>
          <w:lang w:eastAsia="en-GB"/>
        </w:rPr>
        <w:t xml:space="preserve">              &lt;EncryptionMethod Algorithm="http://www.w3.org/2001/04/xmlenc#kw-aes256"/&gt;</w:t>
      </w:r>
    </w:p>
    <w:p w14:paraId="2FE446FF" w14:textId="77777777" w:rsidR="00EB7998" w:rsidRDefault="00EB7998" w:rsidP="00EB7998">
      <w:pPr>
        <w:pStyle w:val="PL"/>
        <w:rPr>
          <w:lang w:eastAsia="en-GB"/>
        </w:rPr>
      </w:pPr>
      <w:r>
        <w:rPr>
          <w:lang w:eastAsia="en-GB"/>
        </w:rPr>
        <w:t xml:space="preserve">              &lt;ds:KeyInfo&gt;</w:t>
      </w:r>
    </w:p>
    <w:p w14:paraId="638473AF" w14:textId="77777777" w:rsidR="00EB7998" w:rsidRDefault="00EB7998" w:rsidP="00EB7998">
      <w:pPr>
        <w:pStyle w:val="PL"/>
        <w:rPr>
          <w:lang w:eastAsia="en-GB"/>
        </w:rPr>
      </w:pPr>
      <w:r>
        <w:rPr>
          <w:lang w:eastAsia="en-GB"/>
        </w:rPr>
        <w:t xml:space="preserve">                &lt;ds:KeyName&gt;tk.12.user@example.org&lt;/ds:KeyName&gt;</w:t>
      </w:r>
    </w:p>
    <w:p w14:paraId="6B56F29D" w14:textId="77777777" w:rsidR="00EB7998" w:rsidRDefault="00EB7998" w:rsidP="00EB7998">
      <w:pPr>
        <w:pStyle w:val="PL"/>
        <w:rPr>
          <w:lang w:eastAsia="en-GB"/>
        </w:rPr>
      </w:pPr>
      <w:r>
        <w:rPr>
          <w:lang w:eastAsia="en-GB"/>
        </w:rPr>
        <w:t xml:space="preserve">                &lt;/ds:KeyInfo&gt;</w:t>
      </w:r>
    </w:p>
    <w:p w14:paraId="01A65C69" w14:textId="77777777" w:rsidR="00EB7998" w:rsidRDefault="00EB7998" w:rsidP="00EB7998">
      <w:pPr>
        <w:pStyle w:val="PL"/>
        <w:rPr>
          <w:lang w:eastAsia="en-GB"/>
        </w:rPr>
      </w:pPr>
      <w:r>
        <w:rPr>
          <w:lang w:eastAsia="en-GB"/>
        </w:rPr>
        <w:t xml:space="preserve">              &lt;CipherData&gt;</w:t>
      </w:r>
    </w:p>
    <w:p w14:paraId="6633E6DC" w14:textId="77777777" w:rsidR="00EB7998" w:rsidRDefault="00EB7998" w:rsidP="00EB7998">
      <w:pPr>
        <w:pStyle w:val="PL"/>
        <w:rPr>
          <w:lang w:eastAsia="en-GB"/>
        </w:rPr>
      </w:pPr>
      <w:r>
        <w:rPr>
          <w:lang w:eastAsia="en-GB"/>
        </w:rPr>
        <w:t xml:space="preserve">                &lt;CipherValue&gt;DEADBEEF&lt;/CipherValue&gt;</w:t>
      </w:r>
    </w:p>
    <w:p w14:paraId="702C6109" w14:textId="77777777" w:rsidR="00EB7998" w:rsidRDefault="00EB7998" w:rsidP="00EB7998">
      <w:pPr>
        <w:pStyle w:val="PL"/>
        <w:rPr>
          <w:lang w:eastAsia="en-GB"/>
        </w:rPr>
      </w:pPr>
      <w:r>
        <w:rPr>
          <w:lang w:eastAsia="en-GB"/>
        </w:rPr>
        <w:t xml:space="preserve">              &lt;/CipherData&gt;</w:t>
      </w:r>
    </w:p>
    <w:p w14:paraId="719376C6" w14:textId="77777777" w:rsidR="00EB7998" w:rsidRDefault="00EB7998" w:rsidP="00EB7998">
      <w:pPr>
        <w:pStyle w:val="PL"/>
        <w:rPr>
          <w:lang w:eastAsia="en-GB"/>
        </w:rPr>
      </w:pPr>
      <w:r>
        <w:rPr>
          <w:lang w:eastAsia="en-GB"/>
        </w:rPr>
        <w:t xml:space="preserve">            &lt;/EncryptedKey&gt;</w:t>
      </w:r>
    </w:p>
    <w:p w14:paraId="41408855" w14:textId="77777777" w:rsidR="00EB7998" w:rsidRDefault="00EB7998" w:rsidP="00EB7998">
      <w:pPr>
        <w:pStyle w:val="PL"/>
        <w:rPr>
          <w:lang w:eastAsia="en-GB"/>
        </w:rPr>
      </w:pPr>
      <w:r>
        <w:rPr>
          <w:lang w:eastAsia="en-GB"/>
        </w:rPr>
        <w:t xml:space="preserve">          &lt;/UserPubTokenPVT&gt;</w:t>
      </w:r>
    </w:p>
    <w:p w14:paraId="63BB0F33" w14:textId="77777777" w:rsidR="00EB7998" w:rsidRDefault="00EB7998" w:rsidP="00EB7998">
      <w:pPr>
        <w:pStyle w:val="PL"/>
        <w:rPr>
          <w:lang w:eastAsia="en-GB"/>
        </w:rPr>
      </w:pPr>
      <w:r>
        <w:rPr>
          <w:lang w:eastAsia="en-GB"/>
        </w:rPr>
        <w:t xml:space="preserve">        &lt;/KmsKeySet&gt;</w:t>
      </w:r>
    </w:p>
    <w:p w14:paraId="1A430E11" w14:textId="77777777" w:rsidR="00EB7998" w:rsidRDefault="00EB7998" w:rsidP="00EB7998">
      <w:pPr>
        <w:pStyle w:val="PL"/>
        <w:rPr>
          <w:lang w:eastAsia="en-GB"/>
        </w:rPr>
      </w:pPr>
      <w:r>
        <w:rPr>
          <w:lang w:eastAsia="en-GB"/>
        </w:rPr>
        <w:t xml:space="preserve">        &lt;NewTransportKey&gt;</w:t>
      </w:r>
    </w:p>
    <w:p w14:paraId="197F634B" w14:textId="77777777" w:rsidR="00EB7998" w:rsidRDefault="00EB7998" w:rsidP="00EB7998">
      <w:pPr>
        <w:pStyle w:val="PL"/>
        <w:rPr>
          <w:lang w:eastAsia="en-GB"/>
        </w:rPr>
      </w:pPr>
      <w:r>
        <w:rPr>
          <w:lang w:eastAsia="en-GB"/>
        </w:rPr>
        <w:t xml:space="preserve">          &lt;EncryptedKey xmlns="http://www.w3.org/2001/04/xmlenc#" Type="http://www.w3.org/2001/04/xmlenc#EncryptedKey"&gt;</w:t>
      </w:r>
    </w:p>
    <w:p w14:paraId="4710E1CD" w14:textId="77777777" w:rsidR="00EB7998" w:rsidRDefault="00EB7998" w:rsidP="00EB7998">
      <w:pPr>
        <w:pStyle w:val="PL"/>
        <w:rPr>
          <w:lang w:eastAsia="en-GB"/>
        </w:rPr>
      </w:pPr>
      <w:r>
        <w:rPr>
          <w:lang w:eastAsia="en-GB"/>
        </w:rPr>
        <w:t xml:space="preserve">            &lt;EncryptionMethod Algorithm="http://www.w3.org/2001/04/xmlenc#kw-aes256"/&gt;</w:t>
      </w:r>
    </w:p>
    <w:p w14:paraId="6DB36018" w14:textId="77777777" w:rsidR="00EB7998" w:rsidRDefault="00EB7998" w:rsidP="00EB7998">
      <w:pPr>
        <w:pStyle w:val="PL"/>
        <w:rPr>
          <w:lang w:eastAsia="en-GB"/>
        </w:rPr>
      </w:pPr>
      <w:r>
        <w:rPr>
          <w:lang w:eastAsia="en-GB"/>
        </w:rPr>
        <w:t xml:space="preserve">            &lt;ds:KeyInfo&gt;</w:t>
      </w:r>
    </w:p>
    <w:p w14:paraId="157A64C5" w14:textId="77777777" w:rsidR="00EB7998" w:rsidRDefault="00EB7998" w:rsidP="00EB7998">
      <w:pPr>
        <w:pStyle w:val="PL"/>
        <w:rPr>
          <w:lang w:eastAsia="en-GB"/>
        </w:rPr>
      </w:pPr>
      <w:r>
        <w:rPr>
          <w:lang w:eastAsia="en-GB"/>
        </w:rPr>
        <w:t xml:space="preserve">              &lt;ds:KeyName&gt;tk.12.user@example.org&lt;/ds:KeyName&gt;</w:t>
      </w:r>
    </w:p>
    <w:p w14:paraId="13788A59" w14:textId="77777777" w:rsidR="00EB7998" w:rsidRDefault="00EB7998" w:rsidP="00EB7998">
      <w:pPr>
        <w:pStyle w:val="PL"/>
        <w:rPr>
          <w:lang w:eastAsia="en-GB"/>
        </w:rPr>
      </w:pPr>
      <w:r>
        <w:rPr>
          <w:lang w:eastAsia="en-GB"/>
        </w:rPr>
        <w:t xml:space="preserve">              &lt;/ds:KeyInfo&gt;</w:t>
      </w:r>
    </w:p>
    <w:p w14:paraId="12603554" w14:textId="77777777" w:rsidR="00EB7998" w:rsidRDefault="00EB7998" w:rsidP="00EB7998">
      <w:pPr>
        <w:pStyle w:val="PL"/>
        <w:rPr>
          <w:lang w:eastAsia="en-GB"/>
        </w:rPr>
      </w:pPr>
      <w:r>
        <w:rPr>
          <w:lang w:eastAsia="en-GB"/>
        </w:rPr>
        <w:t xml:space="preserve">            &lt;CipherData&gt;</w:t>
      </w:r>
    </w:p>
    <w:p w14:paraId="0FEA8573" w14:textId="77777777" w:rsidR="00EB7998" w:rsidRDefault="00EB7998" w:rsidP="00EB7998">
      <w:pPr>
        <w:pStyle w:val="PL"/>
        <w:rPr>
          <w:lang w:eastAsia="en-GB"/>
        </w:rPr>
      </w:pPr>
      <w:r>
        <w:rPr>
          <w:lang w:eastAsia="en-GB"/>
        </w:rPr>
        <w:t xml:space="preserve">              &lt;CipherValue&gt;DEADBEEF&lt;/CipherValue&gt;</w:t>
      </w:r>
    </w:p>
    <w:p w14:paraId="330E4D84" w14:textId="77777777" w:rsidR="00EB7998" w:rsidRDefault="00EB7998" w:rsidP="00EB7998">
      <w:pPr>
        <w:pStyle w:val="PL"/>
        <w:rPr>
          <w:lang w:eastAsia="en-GB"/>
        </w:rPr>
      </w:pPr>
      <w:r>
        <w:rPr>
          <w:lang w:eastAsia="en-GB"/>
        </w:rPr>
        <w:t xml:space="preserve">            &lt;/CipherData&gt;</w:t>
      </w:r>
    </w:p>
    <w:p w14:paraId="46C09865" w14:textId="77777777" w:rsidR="00EB7998" w:rsidRDefault="00EB7998" w:rsidP="00EB7998">
      <w:pPr>
        <w:pStyle w:val="PL"/>
        <w:rPr>
          <w:lang w:eastAsia="en-GB"/>
        </w:rPr>
      </w:pPr>
      <w:r>
        <w:rPr>
          <w:lang w:eastAsia="en-GB"/>
        </w:rPr>
        <w:t xml:space="preserve">            &lt;CarriedKeyName&gt;tk.13.user@example.org&lt;/CarriedKeyName&gt;</w:t>
      </w:r>
    </w:p>
    <w:p w14:paraId="65A3338E" w14:textId="77777777" w:rsidR="00EB7998" w:rsidRDefault="00EB7998" w:rsidP="00EB7998">
      <w:pPr>
        <w:pStyle w:val="PL"/>
        <w:rPr>
          <w:lang w:eastAsia="en-GB"/>
        </w:rPr>
      </w:pPr>
      <w:r>
        <w:rPr>
          <w:lang w:eastAsia="en-GB"/>
        </w:rPr>
        <w:t xml:space="preserve">          &lt;/EncryptedKey&gt;</w:t>
      </w:r>
    </w:p>
    <w:p w14:paraId="40FDB8C2" w14:textId="77777777" w:rsidR="00EB7998" w:rsidRDefault="00EB7998" w:rsidP="00EB7998">
      <w:pPr>
        <w:pStyle w:val="PL"/>
        <w:rPr>
          <w:lang w:eastAsia="en-GB"/>
        </w:rPr>
      </w:pPr>
      <w:r>
        <w:rPr>
          <w:lang w:eastAsia="en-GB"/>
        </w:rPr>
        <w:t xml:space="preserve">        &lt;/NewTransportKey&gt;</w:t>
      </w:r>
    </w:p>
    <w:p w14:paraId="60A5D313" w14:textId="77777777" w:rsidR="00EB7998" w:rsidRDefault="00EB7998" w:rsidP="00EB7998">
      <w:pPr>
        <w:pStyle w:val="PL"/>
        <w:rPr>
          <w:lang w:eastAsia="en-GB"/>
        </w:rPr>
      </w:pPr>
      <w:r>
        <w:rPr>
          <w:lang w:eastAsia="en-GB"/>
        </w:rPr>
        <w:t xml:space="preserve">      &lt;/KmsKeyProv&gt;</w:t>
      </w:r>
    </w:p>
    <w:p w14:paraId="549F6F9F" w14:textId="77777777" w:rsidR="00EB7998" w:rsidRDefault="00EB7998" w:rsidP="00EB7998">
      <w:pPr>
        <w:pStyle w:val="PL"/>
        <w:rPr>
          <w:lang w:eastAsia="en-GB"/>
        </w:rPr>
      </w:pPr>
      <w:r>
        <w:rPr>
          <w:lang w:eastAsia="en-GB"/>
        </w:rPr>
        <w:t xml:space="preserve">    &lt;/KmsMessage&gt;</w:t>
      </w:r>
    </w:p>
    <w:p w14:paraId="0389F9F0" w14:textId="77777777" w:rsidR="00EB7998" w:rsidRDefault="00EB7998" w:rsidP="00EB7998">
      <w:pPr>
        <w:pStyle w:val="PL"/>
        <w:rPr>
          <w:lang w:eastAsia="en-GB"/>
        </w:rPr>
      </w:pPr>
      <w:r>
        <w:rPr>
          <w:lang w:eastAsia="en-GB"/>
        </w:rPr>
        <w:t xml:space="preserve">  &lt;/KmsResponse&gt;</w:t>
      </w:r>
    </w:p>
    <w:p w14:paraId="5F461120" w14:textId="77777777" w:rsidR="00334B4F" w:rsidRPr="00BB76BB" w:rsidRDefault="00235643" w:rsidP="002F54C0">
      <w:pPr>
        <w:pStyle w:val="PL"/>
        <w:rPr>
          <w:lang w:val="fr-FR" w:eastAsia="en-GB"/>
        </w:rPr>
      </w:pPr>
      <w:r w:rsidRPr="00BB4D2B">
        <w:rPr>
          <w:lang w:eastAsia="en-GB"/>
        </w:rPr>
        <w:t xml:space="preserve">  </w:t>
      </w:r>
      <w:r w:rsidR="00334B4F" w:rsidRPr="00BB76BB">
        <w:rPr>
          <w:lang w:val="fr-FR" w:eastAsia="en-GB"/>
        </w:rPr>
        <w:t>&lt;Signature xmlns="http://www.w3.org/2000/09/xmldsig#"&gt;</w:t>
      </w:r>
    </w:p>
    <w:p w14:paraId="1E0BE785" w14:textId="77777777" w:rsidR="00334B4F" w:rsidRPr="00EA26B3" w:rsidRDefault="00334B4F" w:rsidP="002F54C0">
      <w:pPr>
        <w:pStyle w:val="PL"/>
        <w:rPr>
          <w:lang w:eastAsia="en-GB"/>
        </w:rPr>
      </w:pPr>
      <w:r w:rsidRPr="00BB76BB">
        <w:rPr>
          <w:lang w:val="fr-FR" w:eastAsia="en-GB"/>
        </w:rPr>
        <w:t xml:space="preserve">    </w:t>
      </w:r>
      <w:r w:rsidRPr="00EA26B3">
        <w:rPr>
          <w:lang w:eastAsia="en-GB"/>
        </w:rPr>
        <w:t>&lt;SignedInfo&gt;</w:t>
      </w:r>
    </w:p>
    <w:p w14:paraId="49BDAC90" w14:textId="77777777" w:rsidR="00334B4F" w:rsidRPr="00EA26B3" w:rsidRDefault="00334B4F" w:rsidP="002F54C0">
      <w:pPr>
        <w:pStyle w:val="PL"/>
        <w:rPr>
          <w:lang w:eastAsia="en-GB"/>
        </w:rPr>
      </w:pPr>
      <w:r w:rsidRPr="00EA26B3">
        <w:rPr>
          <w:lang w:eastAsia="en-GB"/>
        </w:rPr>
        <w:t xml:space="preserve">      &lt;CanonicalizationMethod Algorithm="http://www.w3.org/TR/2001/REC-xml-c14n-20010315"/&gt;</w:t>
      </w:r>
    </w:p>
    <w:p w14:paraId="0C91E296" w14:textId="77777777" w:rsidR="00334B4F" w:rsidRPr="00EA26B3" w:rsidRDefault="00334B4F" w:rsidP="002F54C0">
      <w:pPr>
        <w:pStyle w:val="PL"/>
        <w:rPr>
          <w:lang w:eastAsia="en-GB"/>
        </w:rPr>
      </w:pPr>
      <w:r w:rsidRPr="00EA26B3">
        <w:rPr>
          <w:lang w:eastAsia="en-GB"/>
        </w:rPr>
        <w:t xml:space="preserve">      &lt;SignatureMethod Algorithm="http://www.w3.org/2001/04/xmldsig-more#hmac-sha256"&gt;</w:t>
      </w:r>
    </w:p>
    <w:p w14:paraId="53AE58E7" w14:textId="77777777" w:rsidR="00334B4F" w:rsidRPr="00EA26B3" w:rsidRDefault="00334B4F" w:rsidP="002F54C0">
      <w:pPr>
        <w:pStyle w:val="PL"/>
        <w:rPr>
          <w:lang w:eastAsia="en-GB"/>
        </w:rPr>
      </w:pPr>
      <w:r w:rsidRPr="00EA26B3">
        <w:rPr>
          <w:lang w:eastAsia="en-GB"/>
        </w:rPr>
        <w:t xml:space="preserve">        &lt;HMACOutputLength&gt;</w:t>
      </w:r>
      <w:r w:rsidR="00FA3435">
        <w:rPr>
          <w:lang w:eastAsia="en-GB"/>
        </w:rPr>
        <w:t>256</w:t>
      </w:r>
      <w:r w:rsidRPr="00EA26B3">
        <w:rPr>
          <w:lang w:eastAsia="en-GB"/>
        </w:rPr>
        <w:t>&lt;/HMACOutputLength&gt;</w:t>
      </w:r>
    </w:p>
    <w:p w14:paraId="62956989" w14:textId="77777777" w:rsidR="00334B4F" w:rsidRPr="00EA26B3" w:rsidRDefault="00334B4F" w:rsidP="002F54C0">
      <w:pPr>
        <w:pStyle w:val="PL"/>
        <w:rPr>
          <w:lang w:eastAsia="en-GB"/>
        </w:rPr>
      </w:pPr>
      <w:r w:rsidRPr="00EA26B3">
        <w:rPr>
          <w:lang w:eastAsia="en-GB"/>
        </w:rPr>
        <w:t xml:space="preserve">      &lt;/SignatureMethod&gt;</w:t>
      </w:r>
    </w:p>
    <w:p w14:paraId="18FEA1E3" w14:textId="77777777" w:rsidR="00334B4F" w:rsidRPr="00EA26B3" w:rsidRDefault="00334B4F" w:rsidP="002F54C0">
      <w:pPr>
        <w:pStyle w:val="PL"/>
        <w:rPr>
          <w:lang w:eastAsia="en-GB"/>
        </w:rPr>
      </w:pPr>
      <w:r w:rsidRPr="00EA26B3">
        <w:rPr>
          <w:lang w:eastAsia="en-GB"/>
        </w:rPr>
        <w:t xml:space="preserve">      &lt;Reference URI="#xmldoc"&gt;</w:t>
      </w:r>
    </w:p>
    <w:p w14:paraId="7B953144" w14:textId="77777777" w:rsidR="00334B4F" w:rsidRPr="00EA26B3" w:rsidRDefault="00334B4F" w:rsidP="002F54C0">
      <w:pPr>
        <w:pStyle w:val="PL"/>
        <w:rPr>
          <w:lang w:eastAsia="en-GB"/>
        </w:rPr>
      </w:pPr>
      <w:r w:rsidRPr="00EA26B3">
        <w:rPr>
          <w:lang w:eastAsia="en-GB"/>
        </w:rPr>
        <w:t xml:space="preserve">        &lt;DigestMethod Algorithm="http://www.w3.org/2001/04/xmlenc#sha256"/&gt;</w:t>
      </w:r>
    </w:p>
    <w:p w14:paraId="258FF990" w14:textId="77777777" w:rsidR="00334B4F" w:rsidRPr="00EA26B3" w:rsidRDefault="00334B4F" w:rsidP="002F54C0">
      <w:pPr>
        <w:pStyle w:val="PL"/>
        <w:rPr>
          <w:lang w:eastAsia="en-GB"/>
        </w:rPr>
      </w:pPr>
      <w:r w:rsidRPr="00EA26B3">
        <w:rPr>
          <w:lang w:eastAsia="en-GB"/>
        </w:rPr>
        <w:t xml:space="preserve">        &lt;DigestValue&gt;nnnn&lt;/DigestValue&gt;</w:t>
      </w:r>
    </w:p>
    <w:p w14:paraId="1F65C688" w14:textId="77777777" w:rsidR="00334B4F" w:rsidRPr="00EA26B3" w:rsidRDefault="00334B4F" w:rsidP="002F54C0">
      <w:pPr>
        <w:pStyle w:val="PL"/>
        <w:rPr>
          <w:lang w:eastAsia="en-GB"/>
        </w:rPr>
      </w:pPr>
      <w:r w:rsidRPr="00EA26B3">
        <w:rPr>
          <w:lang w:eastAsia="en-GB"/>
        </w:rPr>
        <w:t xml:space="preserve">      &lt;/Reference&gt;</w:t>
      </w:r>
    </w:p>
    <w:p w14:paraId="1E7E123F" w14:textId="77777777" w:rsidR="00334B4F" w:rsidRPr="00EA26B3" w:rsidRDefault="00334B4F" w:rsidP="002F54C0">
      <w:pPr>
        <w:pStyle w:val="PL"/>
        <w:rPr>
          <w:lang w:eastAsia="en-GB"/>
        </w:rPr>
      </w:pPr>
      <w:r w:rsidRPr="00EA26B3">
        <w:rPr>
          <w:lang w:eastAsia="en-GB"/>
        </w:rPr>
        <w:t xml:space="preserve">    &lt;/SignedInfo&gt;</w:t>
      </w:r>
    </w:p>
    <w:p w14:paraId="658EAF42" w14:textId="77777777" w:rsidR="00334B4F" w:rsidRPr="00EA26B3" w:rsidRDefault="00334B4F" w:rsidP="002F54C0">
      <w:pPr>
        <w:pStyle w:val="PL"/>
        <w:rPr>
          <w:lang w:eastAsia="en-GB"/>
        </w:rPr>
      </w:pPr>
      <w:r w:rsidRPr="00EA26B3">
        <w:rPr>
          <w:lang w:eastAsia="en-GB"/>
        </w:rPr>
        <w:t xml:space="preserve">    &lt;SignatureValue&gt;DEADBEEF&lt;/SignatureValue&gt;</w:t>
      </w:r>
    </w:p>
    <w:p w14:paraId="2DE675E8" w14:textId="77777777" w:rsidR="00334B4F" w:rsidRPr="00EA26B3" w:rsidRDefault="00334B4F" w:rsidP="002F54C0">
      <w:pPr>
        <w:pStyle w:val="PL"/>
        <w:rPr>
          <w:lang w:eastAsia="en-GB"/>
        </w:rPr>
      </w:pPr>
      <w:r w:rsidRPr="00EA26B3">
        <w:rPr>
          <w:lang w:eastAsia="en-GB"/>
        </w:rPr>
        <w:t xml:space="preserve">    &lt;KeyInfo&gt;</w:t>
      </w:r>
    </w:p>
    <w:p w14:paraId="7D461394" w14:textId="77777777" w:rsidR="00334B4F" w:rsidRPr="00EA26B3" w:rsidRDefault="00334B4F" w:rsidP="002F54C0">
      <w:pPr>
        <w:pStyle w:val="PL"/>
        <w:rPr>
          <w:lang w:eastAsia="en-GB"/>
        </w:rPr>
      </w:pPr>
      <w:r w:rsidRPr="00EA26B3">
        <w:rPr>
          <w:lang w:eastAsia="en-GB"/>
        </w:rPr>
        <w:t xml:space="preserve">      &lt;KeyName&gt;</w:t>
      </w:r>
      <w:r w:rsidR="00143EA4">
        <w:rPr>
          <w:lang w:eastAsia="en-GB"/>
        </w:rPr>
        <w:t>in</w:t>
      </w:r>
      <w:r w:rsidRPr="00EA26B3">
        <w:rPr>
          <w:lang w:eastAsia="en-GB"/>
        </w:rPr>
        <w:t>k.12.user@example.org&lt;/KeyName&gt;</w:t>
      </w:r>
    </w:p>
    <w:p w14:paraId="046A0DDB" w14:textId="77777777" w:rsidR="00334B4F" w:rsidRPr="00EA26B3" w:rsidRDefault="00334B4F" w:rsidP="002F54C0">
      <w:pPr>
        <w:pStyle w:val="PL"/>
        <w:rPr>
          <w:lang w:eastAsia="en-GB"/>
        </w:rPr>
      </w:pPr>
      <w:r w:rsidRPr="00EA26B3">
        <w:rPr>
          <w:lang w:eastAsia="en-GB"/>
        </w:rPr>
        <w:t xml:space="preserve">    &lt;/KeyInfo&gt;</w:t>
      </w:r>
    </w:p>
    <w:p w14:paraId="73A22C0C" w14:textId="77777777" w:rsidR="00334B4F" w:rsidRPr="00EA26B3" w:rsidRDefault="00334B4F" w:rsidP="002F54C0">
      <w:pPr>
        <w:pStyle w:val="PL"/>
        <w:rPr>
          <w:lang w:eastAsia="en-GB"/>
        </w:rPr>
      </w:pPr>
      <w:r w:rsidRPr="00EA26B3">
        <w:rPr>
          <w:lang w:eastAsia="en-GB"/>
        </w:rPr>
        <w:t xml:space="preserve">  &lt;/Signature&gt;</w:t>
      </w:r>
    </w:p>
    <w:p w14:paraId="2F80CFFB" w14:textId="77777777" w:rsidR="00334B4F" w:rsidRPr="00EA26B3" w:rsidRDefault="00334B4F" w:rsidP="002F54C0">
      <w:pPr>
        <w:pStyle w:val="PL"/>
        <w:rPr>
          <w:lang w:eastAsia="en-GB"/>
        </w:rPr>
      </w:pPr>
      <w:r w:rsidRPr="00EA26B3">
        <w:rPr>
          <w:lang w:eastAsia="en-GB"/>
        </w:rPr>
        <w:t>&lt;/SignedKmsResponse&gt;</w:t>
      </w:r>
    </w:p>
    <w:p w14:paraId="7BB7A154" w14:textId="77777777" w:rsidR="00334B4F" w:rsidRPr="00EA26B3" w:rsidRDefault="00E34FCB" w:rsidP="00ED51E6">
      <w:pPr>
        <w:pStyle w:val="Heading3"/>
      </w:pPr>
      <w:bookmarkStart w:id="1791" w:name="_Toc3886403"/>
      <w:bookmarkStart w:id="1792" w:name="_Toc26797770"/>
      <w:bookmarkStart w:id="1793" w:name="_Toc35353616"/>
      <w:bookmarkStart w:id="1794" w:name="_Toc44939589"/>
      <w:bookmarkStart w:id="1795" w:name="_Toc218692365"/>
      <w:r>
        <w:t>D.3.4</w:t>
      </w:r>
      <w:r w:rsidR="00334B4F" w:rsidRPr="00EA26B3">
        <w:t>.3</w:t>
      </w:r>
      <w:r w:rsidR="00334B4F" w:rsidRPr="00EA26B3">
        <w:tab/>
        <w:t>Example KMSCertCache XML</w:t>
      </w:r>
      <w:bookmarkEnd w:id="1791"/>
      <w:bookmarkEnd w:id="1792"/>
      <w:bookmarkEnd w:id="1793"/>
      <w:bookmarkEnd w:id="1794"/>
      <w:bookmarkEnd w:id="1795"/>
    </w:p>
    <w:p w14:paraId="4EB508DA" w14:textId="77777777" w:rsidR="00760CBA" w:rsidRDefault="00760CBA" w:rsidP="00760CBA">
      <w:r>
        <w:t xml:space="preserve">In this example, a number of 'external' KMS certificates are provided to the user. These allow the user to encrypt to users managed by a different KMS.  </w:t>
      </w:r>
    </w:p>
    <w:p w14:paraId="12217E6C" w14:textId="77777777" w:rsidR="00334B4F" w:rsidRPr="00EA26B3" w:rsidRDefault="00334B4F" w:rsidP="00334B4F">
      <w:r w:rsidRPr="00EA26B3">
        <w:t xml:space="preserve">As the security extension is in use, the message is signed using the </w:t>
      </w:r>
      <w:r w:rsidR="00143EA4">
        <w:t>shared In</w:t>
      </w:r>
      <w:r w:rsidRPr="00EA26B3">
        <w:t>K.</w:t>
      </w:r>
    </w:p>
    <w:p w14:paraId="29FBA5F0" w14:textId="77777777" w:rsidR="00334B4F" w:rsidRPr="00EA26B3" w:rsidRDefault="00334B4F" w:rsidP="00334B4F">
      <w:pPr>
        <w:pStyle w:val="EX"/>
      </w:pPr>
      <w:r w:rsidRPr="00EA26B3">
        <w:t>EXAMPLE:</w:t>
      </w:r>
    </w:p>
    <w:p w14:paraId="3619C493" w14:textId="77777777" w:rsidR="00334B4F" w:rsidRPr="00EA26B3" w:rsidRDefault="00334B4F" w:rsidP="00334B4F">
      <w:pPr>
        <w:pStyle w:val="PL"/>
        <w:rPr>
          <w:lang w:eastAsia="en-GB"/>
        </w:rPr>
      </w:pPr>
      <w:r w:rsidRPr="00EA26B3">
        <w:rPr>
          <w:lang w:eastAsia="en-GB"/>
        </w:rPr>
        <w:t>&lt;?xml version="1.0" encoding="UTF-8"?&gt;</w:t>
      </w:r>
    </w:p>
    <w:p w14:paraId="159713D2" w14:textId="77777777" w:rsidR="00ED0CD9" w:rsidRDefault="00ED0CD9" w:rsidP="00ED0CD9">
      <w:pPr>
        <w:pStyle w:val="PL"/>
        <w:rPr>
          <w:lang w:eastAsia="en-GB"/>
        </w:rPr>
      </w:pPr>
      <w:r>
        <w:rPr>
          <w:lang w:eastAsia="en-GB"/>
        </w:rPr>
        <w:t xml:space="preserve">&lt;SignedKmsResponse xmlns="urn:3gpp:ns:mcsecKMSInterface:1.0" </w:t>
      </w:r>
    </w:p>
    <w:p w14:paraId="5FE01FA7" w14:textId="77777777" w:rsidR="00ED0CD9" w:rsidRDefault="00ED0CD9" w:rsidP="00ED0CD9">
      <w:pPr>
        <w:pStyle w:val="PL"/>
        <w:rPr>
          <w:lang w:eastAsia="en-GB"/>
        </w:rPr>
      </w:pPr>
      <w:r>
        <w:rPr>
          <w:lang w:eastAsia="en-GB"/>
        </w:rPr>
        <w:t xml:space="preserve">                   xmlns:xsi="http://www.w3.org/2001/XMLSchema-instance"</w:t>
      </w:r>
    </w:p>
    <w:p w14:paraId="342B24A2" w14:textId="77777777" w:rsidR="00ED0CD9" w:rsidRDefault="00ED0CD9" w:rsidP="00ED0CD9">
      <w:pPr>
        <w:pStyle w:val="PL"/>
        <w:rPr>
          <w:lang w:eastAsia="en-GB"/>
        </w:rPr>
      </w:pPr>
      <w:r>
        <w:rPr>
          <w:lang w:eastAsia="en-GB"/>
        </w:rPr>
        <w:t xml:space="preserve">                   xmlns:ds="http://www.w3.org/2000/09/xmldsig#"</w:t>
      </w:r>
    </w:p>
    <w:p w14:paraId="762921F5" w14:textId="77777777" w:rsidR="00ED0CD9" w:rsidRDefault="00ED0CD9" w:rsidP="00ED0CD9">
      <w:pPr>
        <w:pStyle w:val="PL"/>
        <w:rPr>
          <w:lang w:eastAsia="en-GB"/>
        </w:rPr>
      </w:pPr>
      <w:r>
        <w:rPr>
          <w:lang w:eastAsia="en-GB"/>
        </w:rPr>
        <w:t xml:space="preserve">                   Id="xmldoc"&gt;</w:t>
      </w:r>
    </w:p>
    <w:p w14:paraId="23089C4E" w14:textId="77777777" w:rsidR="00ED0CD9" w:rsidRDefault="00ED0CD9" w:rsidP="00ED0CD9">
      <w:pPr>
        <w:pStyle w:val="PL"/>
        <w:rPr>
          <w:lang w:eastAsia="en-GB"/>
        </w:rPr>
      </w:pPr>
      <w:r>
        <w:rPr>
          <w:lang w:eastAsia="en-GB"/>
        </w:rPr>
        <w:t xml:space="preserve">  &lt;KmsResponse Version="1.0.0"&gt;</w:t>
      </w:r>
    </w:p>
    <w:p w14:paraId="1C61302F" w14:textId="77777777" w:rsidR="00ED0CD9" w:rsidRDefault="00ED0CD9" w:rsidP="00ED0CD9">
      <w:pPr>
        <w:pStyle w:val="PL"/>
        <w:rPr>
          <w:lang w:eastAsia="en-GB"/>
        </w:rPr>
      </w:pPr>
      <w:r>
        <w:rPr>
          <w:lang w:eastAsia="en-GB"/>
        </w:rPr>
        <w:t xml:space="preserve">    &lt;UserUri&gt;example:user@example.org&lt;/UserUri&gt;</w:t>
      </w:r>
    </w:p>
    <w:p w14:paraId="5782385D" w14:textId="77777777" w:rsidR="00ED0CD9" w:rsidRDefault="00ED0CD9" w:rsidP="00ED0CD9">
      <w:pPr>
        <w:pStyle w:val="PL"/>
        <w:rPr>
          <w:lang w:eastAsia="en-GB"/>
        </w:rPr>
      </w:pPr>
      <w:r>
        <w:rPr>
          <w:lang w:eastAsia="en-GB"/>
        </w:rPr>
        <w:t xml:space="preserve">    &lt;KmsUri&gt;kms.example.org&lt;/KmsUri&gt;</w:t>
      </w:r>
    </w:p>
    <w:p w14:paraId="39B937F4" w14:textId="77777777" w:rsidR="00ED0CD9" w:rsidRDefault="00ED0CD9" w:rsidP="00ED0CD9">
      <w:pPr>
        <w:pStyle w:val="PL"/>
        <w:rPr>
          <w:lang w:eastAsia="en-GB"/>
        </w:rPr>
      </w:pPr>
      <w:r>
        <w:rPr>
          <w:lang w:eastAsia="en-GB"/>
        </w:rPr>
        <w:t xml:space="preserve">    &lt;Time&gt;2014-01-26T10:14:12&lt;/Time&gt;</w:t>
      </w:r>
    </w:p>
    <w:p w14:paraId="11A46243" w14:textId="77777777" w:rsidR="00ED0CD9" w:rsidRDefault="00ED0CD9" w:rsidP="00ED0CD9">
      <w:pPr>
        <w:pStyle w:val="PL"/>
        <w:rPr>
          <w:lang w:eastAsia="en-GB"/>
        </w:rPr>
      </w:pPr>
      <w:r>
        <w:rPr>
          <w:lang w:eastAsia="en-GB"/>
        </w:rPr>
        <w:t xml:space="preserve">    &lt;KmsId&gt;KMSProvider12345&lt;/KmsId&gt;</w:t>
      </w:r>
    </w:p>
    <w:p w14:paraId="6A5A56EA" w14:textId="77777777" w:rsidR="00ED0CD9" w:rsidRDefault="00ED0CD9" w:rsidP="00ED0CD9">
      <w:pPr>
        <w:pStyle w:val="PL"/>
        <w:rPr>
          <w:lang w:eastAsia="en-GB"/>
        </w:rPr>
      </w:pPr>
      <w:r>
        <w:rPr>
          <w:lang w:eastAsia="en-GB"/>
        </w:rPr>
        <w:t xml:space="preserve">    &lt;ClientReqUrl&gt;http://kms.example.org/keymanagement/identity/v1/certcache&lt;/ClientReqUrl&gt;</w:t>
      </w:r>
    </w:p>
    <w:p w14:paraId="26C54027" w14:textId="77777777" w:rsidR="00ED0CD9" w:rsidRDefault="00ED0CD9" w:rsidP="00ED0CD9">
      <w:pPr>
        <w:pStyle w:val="PL"/>
        <w:rPr>
          <w:lang w:eastAsia="en-GB"/>
        </w:rPr>
      </w:pPr>
      <w:r>
        <w:rPr>
          <w:lang w:eastAsia="en-GB"/>
        </w:rPr>
        <w:t xml:space="preserve">    &lt;KmsMessage&gt;</w:t>
      </w:r>
    </w:p>
    <w:p w14:paraId="783AD648" w14:textId="77777777" w:rsidR="00ED0CD9" w:rsidRDefault="00ED0CD9" w:rsidP="00ED0CD9">
      <w:pPr>
        <w:pStyle w:val="PL"/>
        <w:rPr>
          <w:lang w:eastAsia="en-GB"/>
        </w:rPr>
      </w:pPr>
      <w:r>
        <w:rPr>
          <w:lang w:eastAsia="en-GB"/>
        </w:rPr>
        <w:t xml:space="preserve">      &lt;KmsCertCache Version = "1.0.0"&gt;</w:t>
      </w:r>
    </w:p>
    <w:p w14:paraId="043B7841" w14:textId="77777777" w:rsidR="00ED0CD9" w:rsidRDefault="00ED0CD9" w:rsidP="00ED0CD9">
      <w:pPr>
        <w:pStyle w:val="PL"/>
        <w:rPr>
          <w:lang w:eastAsia="en-GB"/>
        </w:rPr>
      </w:pPr>
      <w:r>
        <w:rPr>
          <w:lang w:eastAsia="en-GB"/>
        </w:rPr>
        <w:t xml:space="preserve">        &lt;SignedKmsCertificate Id = "cert1"&gt;</w:t>
      </w:r>
    </w:p>
    <w:p w14:paraId="7880FEE5" w14:textId="77777777" w:rsidR="00ED0CD9" w:rsidRDefault="00ED0CD9" w:rsidP="00ED0CD9">
      <w:pPr>
        <w:pStyle w:val="PL"/>
        <w:rPr>
          <w:lang w:eastAsia="en-GB"/>
        </w:rPr>
      </w:pPr>
      <w:r>
        <w:rPr>
          <w:lang w:eastAsia="en-GB"/>
        </w:rPr>
        <w:t xml:space="preserve">          &lt;KmsCertificate Version = "1.1.0" Role = "External"&gt;</w:t>
      </w:r>
    </w:p>
    <w:p w14:paraId="07BF9A9F" w14:textId="77777777" w:rsidR="00ED0CD9" w:rsidRDefault="00ED0CD9" w:rsidP="00ED0CD9">
      <w:pPr>
        <w:pStyle w:val="PL"/>
        <w:rPr>
          <w:lang w:eastAsia="en-GB"/>
        </w:rPr>
      </w:pPr>
      <w:r>
        <w:rPr>
          <w:lang w:eastAsia="en-GB"/>
        </w:rPr>
        <w:t xml:space="preserve">            &lt;CertUri&gt;cert2.kms.example.org&lt;/CertUri&gt;</w:t>
      </w:r>
    </w:p>
    <w:p w14:paraId="5C9B69F3" w14:textId="77777777" w:rsidR="00ED0CD9" w:rsidRDefault="00ED0CD9" w:rsidP="00ED0CD9">
      <w:pPr>
        <w:pStyle w:val="PL"/>
        <w:rPr>
          <w:lang w:eastAsia="en-GB"/>
        </w:rPr>
      </w:pPr>
      <w:r>
        <w:rPr>
          <w:lang w:eastAsia="en-GB"/>
        </w:rPr>
        <w:t xml:space="preserve">            &lt;KmsUri&gt;kms.example.org&lt;/KmsUri&gt;</w:t>
      </w:r>
    </w:p>
    <w:p w14:paraId="513C8537" w14:textId="77777777" w:rsidR="00ED0CD9" w:rsidRDefault="00ED0CD9" w:rsidP="00ED0CD9">
      <w:pPr>
        <w:pStyle w:val="PL"/>
        <w:rPr>
          <w:lang w:eastAsia="en-GB"/>
        </w:rPr>
      </w:pPr>
      <w:r>
        <w:rPr>
          <w:lang w:eastAsia="en-GB"/>
        </w:rPr>
        <w:t xml:space="preserve">            &lt;Issuer&gt;www.example.org&lt;/Issuer&gt;</w:t>
      </w:r>
    </w:p>
    <w:p w14:paraId="19CF6513" w14:textId="77777777" w:rsidR="00ED0CD9" w:rsidRPr="009F452F" w:rsidRDefault="00ED0CD9" w:rsidP="00ED0CD9">
      <w:pPr>
        <w:pStyle w:val="PL"/>
        <w:rPr>
          <w:lang w:val="sv-SE" w:eastAsia="en-GB"/>
        </w:rPr>
      </w:pPr>
      <w:r>
        <w:rPr>
          <w:lang w:eastAsia="en-GB"/>
        </w:rPr>
        <w:t xml:space="preserve">            </w:t>
      </w:r>
      <w:r w:rsidRPr="009F452F">
        <w:rPr>
          <w:lang w:val="sv-SE" w:eastAsia="en-GB"/>
        </w:rPr>
        <w:t>&lt;ValidFrom&gt;2000-01-26T00:00:00&lt;/ValidFrom&gt;</w:t>
      </w:r>
    </w:p>
    <w:p w14:paraId="4465586D" w14:textId="77777777" w:rsidR="00ED0CD9" w:rsidRPr="009F452F" w:rsidRDefault="00ED0CD9" w:rsidP="00ED0CD9">
      <w:pPr>
        <w:pStyle w:val="PL"/>
        <w:rPr>
          <w:lang w:val="sv-SE" w:eastAsia="en-GB"/>
        </w:rPr>
      </w:pPr>
      <w:r w:rsidRPr="009F452F">
        <w:rPr>
          <w:lang w:val="sv-SE" w:eastAsia="en-GB"/>
        </w:rPr>
        <w:t xml:space="preserve">            &lt;ValidTo&gt;2100-01-26T23:59:59&lt;/ValidTo&gt;</w:t>
      </w:r>
    </w:p>
    <w:p w14:paraId="7EFE3538" w14:textId="77777777" w:rsidR="00ED0CD9" w:rsidRDefault="00ED0CD9" w:rsidP="00ED0CD9">
      <w:pPr>
        <w:pStyle w:val="PL"/>
        <w:rPr>
          <w:lang w:eastAsia="en-GB"/>
        </w:rPr>
      </w:pPr>
      <w:r w:rsidRPr="009F452F">
        <w:rPr>
          <w:lang w:val="sv-SE" w:eastAsia="en-GB"/>
        </w:rPr>
        <w:t xml:space="preserve">            </w:t>
      </w:r>
      <w:r>
        <w:rPr>
          <w:lang w:eastAsia="en-GB"/>
        </w:rPr>
        <w:t>&lt;Revoked&gt;false&lt;/Revoked&gt;</w:t>
      </w:r>
    </w:p>
    <w:p w14:paraId="794CAD8F" w14:textId="77777777" w:rsidR="00ED0CD9" w:rsidRDefault="00ED0CD9" w:rsidP="00ED0CD9">
      <w:pPr>
        <w:pStyle w:val="PL"/>
        <w:rPr>
          <w:lang w:eastAsia="en-GB"/>
        </w:rPr>
      </w:pPr>
      <w:r>
        <w:rPr>
          <w:lang w:eastAsia="en-GB"/>
        </w:rPr>
        <w:t xml:space="preserve">            &lt;UserIdFormat&gt;2&lt;/UserIdFormat&gt;</w:t>
      </w:r>
    </w:p>
    <w:p w14:paraId="0DAB4FD9" w14:textId="77777777" w:rsidR="00ED0CD9" w:rsidRDefault="00ED0CD9" w:rsidP="00ED0CD9">
      <w:pPr>
        <w:pStyle w:val="PL"/>
        <w:rPr>
          <w:lang w:eastAsia="en-GB"/>
        </w:rPr>
      </w:pPr>
      <w:r>
        <w:rPr>
          <w:lang w:eastAsia="en-GB"/>
        </w:rPr>
        <w:t xml:space="preserve">            &lt;UserKeyPeriod&gt;2592000&lt;/UserKeyPeriod&gt;</w:t>
      </w:r>
    </w:p>
    <w:p w14:paraId="0022E5EB" w14:textId="77777777" w:rsidR="00ED0CD9" w:rsidRDefault="00ED0CD9" w:rsidP="00ED0CD9">
      <w:pPr>
        <w:pStyle w:val="PL"/>
        <w:rPr>
          <w:lang w:eastAsia="en-GB"/>
        </w:rPr>
      </w:pPr>
      <w:r>
        <w:rPr>
          <w:lang w:eastAsia="en-GB"/>
        </w:rPr>
        <w:t xml:space="preserve">            &lt;UserKeyOffset&gt;0&lt;/UserKeyOffset&gt;</w:t>
      </w:r>
    </w:p>
    <w:p w14:paraId="55DB10AE" w14:textId="77777777" w:rsidR="00ED0CD9" w:rsidRDefault="00ED0CD9" w:rsidP="00ED0CD9">
      <w:pPr>
        <w:pStyle w:val="PL"/>
        <w:rPr>
          <w:lang w:eastAsia="en-GB"/>
        </w:rPr>
      </w:pPr>
      <w:r>
        <w:rPr>
          <w:lang w:eastAsia="en-GB"/>
        </w:rPr>
        <w:t xml:space="preserve">            &lt;PubEncKey&gt;029A2F&lt;/PubEncKey&gt;</w:t>
      </w:r>
    </w:p>
    <w:p w14:paraId="501BD8C6" w14:textId="77777777" w:rsidR="00ED0CD9" w:rsidRDefault="00ED0CD9" w:rsidP="00ED0CD9">
      <w:pPr>
        <w:pStyle w:val="PL"/>
        <w:rPr>
          <w:lang w:eastAsia="en-GB"/>
        </w:rPr>
      </w:pPr>
      <w:r>
        <w:rPr>
          <w:lang w:eastAsia="en-GB"/>
        </w:rPr>
        <w:t xml:space="preserve">            &lt;PubAuthKey&gt;029A2F&lt;/PubAuthKey&gt;</w:t>
      </w:r>
    </w:p>
    <w:p w14:paraId="57580BEE" w14:textId="77777777" w:rsidR="00ED0CD9" w:rsidRDefault="00ED0CD9" w:rsidP="00ED0CD9">
      <w:pPr>
        <w:pStyle w:val="PL"/>
        <w:rPr>
          <w:lang w:eastAsia="en-GB"/>
        </w:rPr>
      </w:pPr>
      <w:r>
        <w:rPr>
          <w:lang w:eastAsia="en-GB"/>
        </w:rPr>
        <w:t xml:space="preserve">            &lt;ParameterSet&gt;1&lt;/ParameterSet&gt;</w:t>
      </w:r>
    </w:p>
    <w:p w14:paraId="67CE87CB" w14:textId="77777777" w:rsidR="00ED0CD9" w:rsidRDefault="00ED0CD9" w:rsidP="00ED0CD9">
      <w:pPr>
        <w:pStyle w:val="PL"/>
        <w:rPr>
          <w:lang w:eastAsia="en-GB"/>
        </w:rPr>
      </w:pPr>
      <w:r>
        <w:rPr>
          <w:lang w:eastAsia="en-GB"/>
        </w:rPr>
        <w:t xml:space="preserve">            &lt;KmsDomainList&gt;</w:t>
      </w:r>
    </w:p>
    <w:p w14:paraId="793C6AE2" w14:textId="77777777" w:rsidR="00ED0CD9" w:rsidRDefault="00ED0CD9" w:rsidP="00ED0CD9">
      <w:pPr>
        <w:pStyle w:val="PL"/>
        <w:rPr>
          <w:lang w:eastAsia="en-GB"/>
        </w:rPr>
      </w:pPr>
      <w:r>
        <w:rPr>
          <w:lang w:eastAsia="en-GB"/>
        </w:rPr>
        <w:t xml:space="preserve">              &lt;KmsDomain&gt;sec3.example.org&lt;/KmsDomain&gt;</w:t>
      </w:r>
    </w:p>
    <w:p w14:paraId="1DDD4EC6" w14:textId="77777777" w:rsidR="00ED0CD9" w:rsidRDefault="00ED0CD9" w:rsidP="00ED0CD9">
      <w:pPr>
        <w:pStyle w:val="PL"/>
        <w:rPr>
          <w:lang w:eastAsia="en-GB"/>
        </w:rPr>
      </w:pPr>
      <w:r>
        <w:rPr>
          <w:lang w:eastAsia="en-GB"/>
        </w:rPr>
        <w:t xml:space="preserve">            &lt;/KmsDomainList&gt;</w:t>
      </w:r>
    </w:p>
    <w:p w14:paraId="4E23C058" w14:textId="77777777" w:rsidR="00ED0CD9" w:rsidRDefault="00ED0CD9" w:rsidP="00ED0CD9">
      <w:pPr>
        <w:pStyle w:val="PL"/>
        <w:rPr>
          <w:lang w:eastAsia="en-GB"/>
        </w:rPr>
      </w:pPr>
      <w:r>
        <w:rPr>
          <w:lang w:eastAsia="en-GB"/>
        </w:rPr>
        <w:t xml:space="preserve">          &lt;/KmsCertificate&gt;</w:t>
      </w:r>
    </w:p>
    <w:p w14:paraId="4C96D592" w14:textId="77777777" w:rsidR="00ED0CD9" w:rsidRDefault="00ED0CD9" w:rsidP="00ED0CD9">
      <w:pPr>
        <w:pStyle w:val="PL"/>
        <w:rPr>
          <w:lang w:eastAsia="en-GB"/>
        </w:rPr>
      </w:pPr>
      <w:r>
        <w:rPr>
          <w:lang w:eastAsia="en-GB"/>
        </w:rPr>
        <w:t xml:space="preserve">          &lt;Signature xmlns="http://www.w3.org/2000/09/xmldsig#"&gt;</w:t>
      </w:r>
    </w:p>
    <w:p w14:paraId="518C2791" w14:textId="77777777" w:rsidR="00ED0CD9" w:rsidRDefault="00ED0CD9" w:rsidP="00ED0CD9">
      <w:pPr>
        <w:pStyle w:val="PL"/>
        <w:rPr>
          <w:lang w:eastAsia="en-GB"/>
        </w:rPr>
      </w:pPr>
      <w:r>
        <w:rPr>
          <w:lang w:eastAsia="en-GB"/>
        </w:rPr>
        <w:t xml:space="preserve">            &lt;SignedInfo&gt;</w:t>
      </w:r>
    </w:p>
    <w:p w14:paraId="08D6C43D" w14:textId="77777777" w:rsidR="00ED0CD9" w:rsidRDefault="00ED0CD9" w:rsidP="00ED0CD9">
      <w:pPr>
        <w:pStyle w:val="PL"/>
        <w:rPr>
          <w:lang w:eastAsia="en-GB"/>
        </w:rPr>
      </w:pPr>
      <w:r>
        <w:rPr>
          <w:lang w:eastAsia="en-GB"/>
        </w:rPr>
        <w:t xml:space="preserve">              &lt;CanonicalizationMethod Algorithm="http://www.w3.org/TR/2001/REC-xml-c14n-20010315"/&gt;</w:t>
      </w:r>
    </w:p>
    <w:p w14:paraId="3233147B" w14:textId="77777777" w:rsidR="00ED0CD9" w:rsidRDefault="00ED0CD9" w:rsidP="00ED0CD9">
      <w:pPr>
        <w:pStyle w:val="PL"/>
        <w:rPr>
          <w:lang w:eastAsia="en-GB"/>
        </w:rPr>
      </w:pPr>
      <w:r>
        <w:rPr>
          <w:lang w:eastAsia="en-GB"/>
        </w:rPr>
        <w:t xml:space="preserve">              &lt;SignatureMethod Algorithm="http://www.w3.org/2001/04/xmldsig-more#ecdsa-sha256"/&gt;</w:t>
      </w:r>
    </w:p>
    <w:p w14:paraId="6CA56EA0" w14:textId="77777777" w:rsidR="00ED0CD9" w:rsidRDefault="00ED0CD9" w:rsidP="00ED0CD9">
      <w:pPr>
        <w:pStyle w:val="PL"/>
        <w:rPr>
          <w:lang w:eastAsia="en-GB"/>
        </w:rPr>
      </w:pPr>
      <w:r>
        <w:rPr>
          <w:lang w:eastAsia="en-GB"/>
        </w:rPr>
        <w:t xml:space="preserve">              &lt;Reference URI="#cert1"&gt;</w:t>
      </w:r>
    </w:p>
    <w:p w14:paraId="2191D5F4" w14:textId="77777777" w:rsidR="00ED0CD9" w:rsidRDefault="00ED0CD9" w:rsidP="00ED0CD9">
      <w:pPr>
        <w:pStyle w:val="PL"/>
        <w:rPr>
          <w:lang w:eastAsia="en-GB"/>
        </w:rPr>
      </w:pPr>
      <w:r>
        <w:rPr>
          <w:lang w:eastAsia="en-GB"/>
        </w:rPr>
        <w:t xml:space="preserve">                &lt;DigestMethod Algorithm="http://www.w3.org/2001/04/xmlenc#sha256"/&gt;</w:t>
      </w:r>
    </w:p>
    <w:p w14:paraId="72C9C5C8" w14:textId="77777777" w:rsidR="00ED0CD9" w:rsidRDefault="00ED0CD9" w:rsidP="00ED0CD9">
      <w:pPr>
        <w:pStyle w:val="PL"/>
        <w:rPr>
          <w:lang w:eastAsia="en-GB"/>
        </w:rPr>
      </w:pPr>
      <w:r>
        <w:rPr>
          <w:lang w:eastAsia="en-GB"/>
        </w:rPr>
        <w:t xml:space="preserve">                &lt;DigestValue&gt;nnnn&lt;/DigestValue&gt;</w:t>
      </w:r>
    </w:p>
    <w:p w14:paraId="41B5892F" w14:textId="77777777" w:rsidR="00ED0CD9" w:rsidRDefault="00ED0CD9" w:rsidP="00ED0CD9">
      <w:pPr>
        <w:pStyle w:val="PL"/>
        <w:rPr>
          <w:lang w:eastAsia="en-GB"/>
        </w:rPr>
      </w:pPr>
      <w:r>
        <w:rPr>
          <w:lang w:eastAsia="en-GB"/>
        </w:rPr>
        <w:t xml:space="preserve">              &lt;/Reference&gt;</w:t>
      </w:r>
    </w:p>
    <w:p w14:paraId="6C5CAFE8" w14:textId="77777777" w:rsidR="00ED0CD9" w:rsidRDefault="00ED0CD9" w:rsidP="00ED0CD9">
      <w:pPr>
        <w:pStyle w:val="PL"/>
        <w:rPr>
          <w:lang w:eastAsia="en-GB"/>
        </w:rPr>
      </w:pPr>
      <w:r>
        <w:rPr>
          <w:lang w:eastAsia="en-GB"/>
        </w:rPr>
        <w:t xml:space="preserve">            &lt;/SignedInfo&gt;</w:t>
      </w:r>
    </w:p>
    <w:p w14:paraId="3AD53D56" w14:textId="77777777" w:rsidR="00ED0CD9" w:rsidRDefault="00ED0CD9" w:rsidP="00ED0CD9">
      <w:pPr>
        <w:pStyle w:val="PL"/>
        <w:rPr>
          <w:lang w:eastAsia="en-GB"/>
        </w:rPr>
      </w:pPr>
      <w:r>
        <w:rPr>
          <w:lang w:eastAsia="en-GB"/>
        </w:rPr>
        <w:t xml:space="preserve">            &lt;SignatureValue&gt;DEADBEEF&lt;/SignatureValue&gt;</w:t>
      </w:r>
    </w:p>
    <w:p w14:paraId="219ECF01" w14:textId="77777777" w:rsidR="00ED0CD9" w:rsidRDefault="00ED0CD9" w:rsidP="00ED0CD9">
      <w:pPr>
        <w:pStyle w:val="PL"/>
        <w:rPr>
          <w:lang w:eastAsia="en-GB"/>
        </w:rPr>
      </w:pPr>
      <w:r>
        <w:rPr>
          <w:lang w:eastAsia="en-GB"/>
        </w:rPr>
        <w:t xml:space="preserve">            &lt;KeyInfo&gt;</w:t>
      </w:r>
    </w:p>
    <w:p w14:paraId="64782D22" w14:textId="77777777" w:rsidR="00ED0CD9" w:rsidRDefault="00ED0CD9" w:rsidP="00ED0CD9">
      <w:pPr>
        <w:pStyle w:val="PL"/>
        <w:rPr>
          <w:lang w:eastAsia="en-GB"/>
        </w:rPr>
      </w:pPr>
      <w:r>
        <w:rPr>
          <w:lang w:eastAsia="en-GB"/>
        </w:rPr>
        <w:t xml:space="preserve">              &lt;KeyName&gt;cert1.kms.example.org&lt;/KeyName&gt;</w:t>
      </w:r>
    </w:p>
    <w:p w14:paraId="71684E09" w14:textId="77777777" w:rsidR="00ED0CD9" w:rsidRDefault="00ED0CD9" w:rsidP="00ED0CD9">
      <w:pPr>
        <w:pStyle w:val="PL"/>
        <w:rPr>
          <w:lang w:eastAsia="en-GB"/>
        </w:rPr>
      </w:pPr>
      <w:r>
        <w:rPr>
          <w:lang w:eastAsia="en-GB"/>
        </w:rPr>
        <w:t xml:space="preserve">            &lt;/KeyInfo&gt;</w:t>
      </w:r>
    </w:p>
    <w:p w14:paraId="4986A38F" w14:textId="77777777" w:rsidR="00ED0CD9" w:rsidRDefault="00ED0CD9" w:rsidP="00ED0CD9">
      <w:pPr>
        <w:pStyle w:val="PL"/>
        <w:rPr>
          <w:lang w:eastAsia="en-GB"/>
        </w:rPr>
      </w:pPr>
      <w:r>
        <w:rPr>
          <w:lang w:eastAsia="en-GB"/>
        </w:rPr>
        <w:t xml:space="preserve">          &lt;/Signature&gt;</w:t>
      </w:r>
    </w:p>
    <w:p w14:paraId="4D3D7B31" w14:textId="77777777" w:rsidR="00ED0CD9" w:rsidRDefault="00ED0CD9" w:rsidP="00ED0CD9">
      <w:pPr>
        <w:pStyle w:val="PL"/>
        <w:rPr>
          <w:lang w:eastAsia="en-GB"/>
        </w:rPr>
      </w:pPr>
      <w:r>
        <w:rPr>
          <w:lang w:eastAsia="en-GB"/>
        </w:rPr>
        <w:t xml:space="preserve">        &lt;/SignedKmsCertificate&gt;</w:t>
      </w:r>
    </w:p>
    <w:p w14:paraId="4AABE343" w14:textId="77777777" w:rsidR="00ED0CD9" w:rsidRDefault="00ED0CD9" w:rsidP="00ED0CD9">
      <w:pPr>
        <w:pStyle w:val="PL"/>
        <w:rPr>
          <w:lang w:eastAsia="en-GB"/>
        </w:rPr>
      </w:pPr>
      <w:r>
        <w:rPr>
          <w:lang w:eastAsia="en-GB"/>
        </w:rPr>
        <w:t xml:space="preserve">        &lt;SignedKmsCertificate Id="cert2"&gt;</w:t>
      </w:r>
    </w:p>
    <w:p w14:paraId="3F3A60B9" w14:textId="77777777" w:rsidR="00ED0CD9" w:rsidRDefault="00ED0CD9" w:rsidP="00ED0CD9">
      <w:pPr>
        <w:pStyle w:val="PL"/>
        <w:rPr>
          <w:lang w:eastAsia="en-GB"/>
        </w:rPr>
      </w:pPr>
      <w:r>
        <w:rPr>
          <w:lang w:eastAsia="en-GB"/>
        </w:rPr>
        <w:t xml:space="preserve">          &lt;KmsCertificate Version="1.1.0" Role="External"&gt;</w:t>
      </w:r>
    </w:p>
    <w:p w14:paraId="3D9D7BD0" w14:textId="77777777" w:rsidR="00ED0CD9" w:rsidRDefault="00ED0CD9" w:rsidP="00ED0CD9">
      <w:pPr>
        <w:pStyle w:val="PL"/>
        <w:rPr>
          <w:lang w:eastAsia="en-GB"/>
        </w:rPr>
      </w:pPr>
      <w:r>
        <w:rPr>
          <w:lang w:eastAsia="en-GB"/>
        </w:rPr>
        <w:t xml:space="preserve">            &lt;CertUri&gt;cert1.kms.another.example.org&lt;/CertUri&gt;</w:t>
      </w:r>
    </w:p>
    <w:p w14:paraId="5DA3B5E6" w14:textId="77777777" w:rsidR="00ED0CD9" w:rsidRDefault="00ED0CD9" w:rsidP="00ED0CD9">
      <w:pPr>
        <w:pStyle w:val="PL"/>
        <w:rPr>
          <w:lang w:eastAsia="en-GB"/>
        </w:rPr>
      </w:pPr>
      <w:r>
        <w:rPr>
          <w:lang w:eastAsia="en-GB"/>
        </w:rPr>
        <w:t xml:space="preserve">            &lt;KmsUri&gt;kms.another.example.org&lt;/KmsUri&gt;</w:t>
      </w:r>
    </w:p>
    <w:p w14:paraId="6C862280" w14:textId="77777777" w:rsidR="00ED0CD9" w:rsidRDefault="00ED0CD9" w:rsidP="00ED0CD9">
      <w:pPr>
        <w:pStyle w:val="PL"/>
        <w:rPr>
          <w:lang w:eastAsia="en-GB"/>
        </w:rPr>
      </w:pPr>
      <w:r>
        <w:rPr>
          <w:lang w:eastAsia="en-GB"/>
        </w:rPr>
        <w:t xml:space="preserve">            &lt;Issuer&gt;www.another.example.org&lt;/Issuer&gt;</w:t>
      </w:r>
    </w:p>
    <w:p w14:paraId="70E6828E" w14:textId="77777777" w:rsidR="00ED0CD9" w:rsidRPr="009F452F" w:rsidRDefault="00ED0CD9" w:rsidP="00ED0CD9">
      <w:pPr>
        <w:pStyle w:val="PL"/>
        <w:rPr>
          <w:lang w:val="sv-SE" w:eastAsia="en-GB"/>
        </w:rPr>
      </w:pPr>
      <w:r>
        <w:rPr>
          <w:lang w:eastAsia="en-GB"/>
        </w:rPr>
        <w:t xml:space="preserve">            </w:t>
      </w:r>
      <w:r w:rsidRPr="009F452F">
        <w:rPr>
          <w:lang w:val="sv-SE" w:eastAsia="en-GB"/>
        </w:rPr>
        <w:t>&lt;ValidFrom&gt;2000-01-26T00:00:00&lt;/ValidFrom&gt;</w:t>
      </w:r>
    </w:p>
    <w:p w14:paraId="562B7DBE" w14:textId="77777777" w:rsidR="00ED0CD9" w:rsidRPr="009F452F" w:rsidRDefault="00ED0CD9" w:rsidP="00ED0CD9">
      <w:pPr>
        <w:pStyle w:val="PL"/>
        <w:rPr>
          <w:lang w:val="sv-SE" w:eastAsia="en-GB"/>
        </w:rPr>
      </w:pPr>
      <w:r w:rsidRPr="009F452F">
        <w:rPr>
          <w:lang w:val="sv-SE" w:eastAsia="en-GB"/>
        </w:rPr>
        <w:t xml:space="preserve">            &lt;ValidTo&gt;2100-01-26T23:59:59&lt;/ValidTo&gt;</w:t>
      </w:r>
    </w:p>
    <w:p w14:paraId="5D83BB1D" w14:textId="77777777" w:rsidR="00ED0CD9" w:rsidRDefault="00ED0CD9" w:rsidP="00ED0CD9">
      <w:pPr>
        <w:pStyle w:val="PL"/>
        <w:rPr>
          <w:lang w:eastAsia="en-GB"/>
        </w:rPr>
      </w:pPr>
      <w:r w:rsidRPr="009F452F">
        <w:rPr>
          <w:lang w:val="sv-SE" w:eastAsia="en-GB"/>
        </w:rPr>
        <w:t xml:space="preserve">            </w:t>
      </w:r>
      <w:r>
        <w:rPr>
          <w:lang w:eastAsia="en-GB"/>
        </w:rPr>
        <w:t>&lt;Revoked&gt;false&lt;/Revoked&gt;</w:t>
      </w:r>
    </w:p>
    <w:p w14:paraId="21AE2041" w14:textId="77777777" w:rsidR="00ED0CD9" w:rsidRDefault="00ED0CD9" w:rsidP="00ED0CD9">
      <w:pPr>
        <w:pStyle w:val="PL"/>
        <w:rPr>
          <w:lang w:eastAsia="en-GB"/>
        </w:rPr>
      </w:pPr>
      <w:r>
        <w:rPr>
          <w:lang w:eastAsia="en-GB"/>
        </w:rPr>
        <w:t xml:space="preserve">            &lt;UserIdFormat&gt;2&lt;/UserIdFormat&gt;</w:t>
      </w:r>
    </w:p>
    <w:p w14:paraId="3018137D" w14:textId="77777777" w:rsidR="00ED0CD9" w:rsidRDefault="00ED0CD9" w:rsidP="00ED0CD9">
      <w:pPr>
        <w:pStyle w:val="PL"/>
        <w:rPr>
          <w:lang w:eastAsia="en-GB"/>
        </w:rPr>
      </w:pPr>
      <w:r>
        <w:rPr>
          <w:lang w:eastAsia="en-GB"/>
        </w:rPr>
        <w:t xml:space="preserve">            &lt;UserKeyPeriod&gt;604800&lt;/UserKeyPeriod&gt;</w:t>
      </w:r>
    </w:p>
    <w:p w14:paraId="26B06CE4" w14:textId="77777777" w:rsidR="00ED0CD9" w:rsidRDefault="00ED0CD9" w:rsidP="00ED0CD9">
      <w:pPr>
        <w:pStyle w:val="PL"/>
        <w:rPr>
          <w:lang w:eastAsia="en-GB"/>
        </w:rPr>
      </w:pPr>
      <w:r>
        <w:rPr>
          <w:lang w:eastAsia="en-GB"/>
        </w:rPr>
        <w:t xml:space="preserve">            &lt;UserKeyOffset&gt;432000&lt;/UserKeyOffset&gt;</w:t>
      </w:r>
    </w:p>
    <w:p w14:paraId="594E2F6F" w14:textId="77777777" w:rsidR="00ED0CD9" w:rsidRDefault="00ED0CD9" w:rsidP="00ED0CD9">
      <w:pPr>
        <w:pStyle w:val="PL"/>
        <w:rPr>
          <w:lang w:eastAsia="en-GB"/>
        </w:rPr>
      </w:pPr>
      <w:r>
        <w:rPr>
          <w:lang w:eastAsia="en-GB"/>
        </w:rPr>
        <w:t xml:space="preserve">            &lt;PubEncKey&gt;029A2F&lt;/PubEncKey&gt;</w:t>
      </w:r>
    </w:p>
    <w:p w14:paraId="277E8F8A" w14:textId="77777777" w:rsidR="00ED0CD9" w:rsidRDefault="00ED0CD9" w:rsidP="00ED0CD9">
      <w:pPr>
        <w:pStyle w:val="PL"/>
        <w:rPr>
          <w:lang w:eastAsia="en-GB"/>
        </w:rPr>
      </w:pPr>
      <w:r>
        <w:rPr>
          <w:lang w:eastAsia="en-GB"/>
        </w:rPr>
        <w:t xml:space="preserve">            &lt;PubAuthKey&gt;029A2F&lt;/PubAuthKey&gt;</w:t>
      </w:r>
    </w:p>
    <w:p w14:paraId="3D556F49" w14:textId="77777777" w:rsidR="00ED0CD9" w:rsidRDefault="00ED0CD9" w:rsidP="00ED0CD9">
      <w:pPr>
        <w:pStyle w:val="PL"/>
        <w:rPr>
          <w:lang w:eastAsia="en-GB"/>
        </w:rPr>
      </w:pPr>
      <w:r>
        <w:rPr>
          <w:lang w:eastAsia="en-GB"/>
        </w:rPr>
        <w:t xml:space="preserve">            &lt;ParameterSet&gt;1&lt;/ParameterSet&gt;</w:t>
      </w:r>
    </w:p>
    <w:p w14:paraId="119B084F" w14:textId="77777777" w:rsidR="00ED0CD9" w:rsidRDefault="00ED0CD9" w:rsidP="00ED0CD9">
      <w:pPr>
        <w:pStyle w:val="PL"/>
        <w:rPr>
          <w:lang w:eastAsia="en-GB"/>
        </w:rPr>
      </w:pPr>
      <w:r>
        <w:rPr>
          <w:lang w:eastAsia="en-GB"/>
        </w:rPr>
        <w:t xml:space="preserve">            &lt;KmsDomainList&gt;</w:t>
      </w:r>
    </w:p>
    <w:p w14:paraId="039A6870" w14:textId="77777777" w:rsidR="00ED0CD9" w:rsidRDefault="00ED0CD9" w:rsidP="00ED0CD9">
      <w:pPr>
        <w:pStyle w:val="PL"/>
        <w:rPr>
          <w:lang w:eastAsia="en-GB"/>
        </w:rPr>
      </w:pPr>
      <w:r>
        <w:rPr>
          <w:lang w:eastAsia="en-GB"/>
        </w:rPr>
        <w:t xml:space="preserve">              &lt;KmsDomain&gt;another.example.org&lt;/KmsDomain&gt;</w:t>
      </w:r>
    </w:p>
    <w:p w14:paraId="55A54AD5" w14:textId="77777777" w:rsidR="00ED0CD9" w:rsidRDefault="00ED0CD9" w:rsidP="00ED0CD9">
      <w:pPr>
        <w:pStyle w:val="PL"/>
        <w:rPr>
          <w:lang w:eastAsia="en-GB"/>
        </w:rPr>
      </w:pPr>
      <w:r>
        <w:rPr>
          <w:lang w:eastAsia="en-GB"/>
        </w:rPr>
        <w:t xml:space="preserve">            &lt;/KmsDomainList&gt;</w:t>
      </w:r>
    </w:p>
    <w:p w14:paraId="4134A56B" w14:textId="77777777" w:rsidR="00ED0CD9" w:rsidRDefault="00ED0CD9" w:rsidP="00ED0CD9">
      <w:pPr>
        <w:pStyle w:val="PL"/>
        <w:rPr>
          <w:lang w:eastAsia="en-GB"/>
        </w:rPr>
      </w:pPr>
      <w:r>
        <w:rPr>
          <w:lang w:eastAsia="en-GB"/>
        </w:rPr>
        <w:t xml:space="preserve">          &lt;/KmsCertificate&gt;</w:t>
      </w:r>
    </w:p>
    <w:p w14:paraId="1BBAE41F" w14:textId="77777777" w:rsidR="00ED0CD9" w:rsidRDefault="00ED0CD9" w:rsidP="00ED0CD9">
      <w:pPr>
        <w:pStyle w:val="PL"/>
        <w:rPr>
          <w:lang w:eastAsia="en-GB"/>
        </w:rPr>
      </w:pPr>
      <w:r>
        <w:rPr>
          <w:lang w:eastAsia="en-GB"/>
        </w:rPr>
        <w:t xml:space="preserve">          &lt;Signature xmlns="http://www.w3.org/2000/09/xmldsig#"&gt;</w:t>
      </w:r>
    </w:p>
    <w:p w14:paraId="6BCE4277" w14:textId="77777777" w:rsidR="00ED0CD9" w:rsidRDefault="00ED0CD9" w:rsidP="00ED0CD9">
      <w:pPr>
        <w:pStyle w:val="PL"/>
        <w:rPr>
          <w:lang w:eastAsia="en-GB"/>
        </w:rPr>
      </w:pPr>
      <w:r>
        <w:rPr>
          <w:lang w:eastAsia="en-GB"/>
        </w:rPr>
        <w:t xml:space="preserve">            &lt;SignedInfo&gt;</w:t>
      </w:r>
    </w:p>
    <w:p w14:paraId="62D8BAD3" w14:textId="77777777" w:rsidR="00ED0CD9" w:rsidRDefault="00ED0CD9" w:rsidP="00ED0CD9">
      <w:pPr>
        <w:pStyle w:val="PL"/>
        <w:rPr>
          <w:lang w:eastAsia="en-GB"/>
        </w:rPr>
      </w:pPr>
      <w:r>
        <w:rPr>
          <w:lang w:eastAsia="en-GB"/>
        </w:rPr>
        <w:t xml:space="preserve">              &lt;CanonicalizationMethod Algorithm="http://www.w3.org/TR/2001/REC-xml-c14n-20010315"/&gt;</w:t>
      </w:r>
    </w:p>
    <w:p w14:paraId="2F842A90" w14:textId="77777777" w:rsidR="00ED0CD9" w:rsidRDefault="00ED0CD9" w:rsidP="00ED0CD9">
      <w:pPr>
        <w:pStyle w:val="PL"/>
        <w:rPr>
          <w:lang w:eastAsia="en-GB"/>
        </w:rPr>
      </w:pPr>
      <w:r>
        <w:rPr>
          <w:lang w:eastAsia="en-GB"/>
        </w:rPr>
        <w:t xml:space="preserve">              &lt;SignatureMethod Algorithm="http://www.w3.org/2001/04/xmldsig-more#ecdsa-sha256"/&gt;</w:t>
      </w:r>
    </w:p>
    <w:p w14:paraId="7C619E17" w14:textId="77777777" w:rsidR="00ED0CD9" w:rsidRDefault="00ED0CD9" w:rsidP="00ED0CD9">
      <w:pPr>
        <w:pStyle w:val="PL"/>
        <w:rPr>
          <w:lang w:eastAsia="en-GB"/>
        </w:rPr>
      </w:pPr>
      <w:r>
        <w:rPr>
          <w:lang w:eastAsia="en-GB"/>
        </w:rPr>
        <w:t xml:space="preserve">              &lt;Reference URI="#cert2"&gt;</w:t>
      </w:r>
    </w:p>
    <w:p w14:paraId="47FAD902" w14:textId="77777777" w:rsidR="00ED0CD9" w:rsidRDefault="00ED0CD9" w:rsidP="00ED0CD9">
      <w:pPr>
        <w:pStyle w:val="PL"/>
        <w:rPr>
          <w:lang w:eastAsia="en-GB"/>
        </w:rPr>
      </w:pPr>
      <w:r>
        <w:rPr>
          <w:lang w:eastAsia="en-GB"/>
        </w:rPr>
        <w:t xml:space="preserve">                &lt;DigestMethod Algorithm="http://www.w3.org/2001/04/xmlenc#sha256"/&gt;</w:t>
      </w:r>
    </w:p>
    <w:p w14:paraId="7D63F6EB" w14:textId="77777777" w:rsidR="00ED0CD9" w:rsidRDefault="00ED0CD9" w:rsidP="00ED0CD9">
      <w:pPr>
        <w:pStyle w:val="PL"/>
        <w:rPr>
          <w:lang w:eastAsia="en-GB"/>
        </w:rPr>
      </w:pPr>
      <w:r>
        <w:rPr>
          <w:lang w:eastAsia="en-GB"/>
        </w:rPr>
        <w:t xml:space="preserve">                &lt;DigestValue&gt;nnnn&lt;/DigestValue&gt;</w:t>
      </w:r>
    </w:p>
    <w:p w14:paraId="7F04835D" w14:textId="77777777" w:rsidR="00ED0CD9" w:rsidRDefault="00ED0CD9" w:rsidP="00ED0CD9">
      <w:pPr>
        <w:pStyle w:val="PL"/>
        <w:rPr>
          <w:lang w:eastAsia="en-GB"/>
        </w:rPr>
      </w:pPr>
      <w:r>
        <w:rPr>
          <w:lang w:eastAsia="en-GB"/>
        </w:rPr>
        <w:t xml:space="preserve">              &lt;/Reference&gt;</w:t>
      </w:r>
    </w:p>
    <w:p w14:paraId="6B307980" w14:textId="77777777" w:rsidR="00ED0CD9" w:rsidRDefault="00ED0CD9" w:rsidP="00ED0CD9">
      <w:pPr>
        <w:pStyle w:val="PL"/>
        <w:rPr>
          <w:lang w:eastAsia="en-GB"/>
        </w:rPr>
      </w:pPr>
      <w:r>
        <w:rPr>
          <w:lang w:eastAsia="en-GB"/>
        </w:rPr>
        <w:t xml:space="preserve">            &lt;/SignedInfo&gt;</w:t>
      </w:r>
    </w:p>
    <w:p w14:paraId="3DB200F0" w14:textId="77777777" w:rsidR="00ED0CD9" w:rsidRDefault="00ED0CD9" w:rsidP="00ED0CD9">
      <w:pPr>
        <w:pStyle w:val="PL"/>
        <w:rPr>
          <w:lang w:eastAsia="en-GB"/>
        </w:rPr>
      </w:pPr>
      <w:r>
        <w:rPr>
          <w:lang w:eastAsia="en-GB"/>
        </w:rPr>
        <w:t xml:space="preserve">            &lt;SignatureValue&gt;DEADBEEF&lt;/SignatureValue&gt;</w:t>
      </w:r>
    </w:p>
    <w:p w14:paraId="70DABE24" w14:textId="77777777" w:rsidR="00ED0CD9" w:rsidRDefault="00ED0CD9" w:rsidP="00ED0CD9">
      <w:pPr>
        <w:pStyle w:val="PL"/>
        <w:rPr>
          <w:lang w:eastAsia="en-GB"/>
        </w:rPr>
      </w:pPr>
      <w:r>
        <w:rPr>
          <w:lang w:eastAsia="en-GB"/>
        </w:rPr>
        <w:t xml:space="preserve">            &lt;KeyInfo&gt;</w:t>
      </w:r>
    </w:p>
    <w:p w14:paraId="12BD6BCF" w14:textId="77777777" w:rsidR="00ED0CD9" w:rsidRDefault="00ED0CD9" w:rsidP="00ED0CD9">
      <w:pPr>
        <w:pStyle w:val="PL"/>
        <w:rPr>
          <w:lang w:eastAsia="en-GB"/>
        </w:rPr>
      </w:pPr>
      <w:r>
        <w:rPr>
          <w:lang w:eastAsia="en-GB"/>
        </w:rPr>
        <w:t xml:space="preserve">              &lt;KeyName&gt;cert1.kms.example.org&lt;/KeyName&gt;</w:t>
      </w:r>
    </w:p>
    <w:p w14:paraId="07DD9A14" w14:textId="77777777" w:rsidR="00ED0CD9" w:rsidRDefault="00ED0CD9" w:rsidP="00ED0CD9">
      <w:pPr>
        <w:pStyle w:val="PL"/>
        <w:rPr>
          <w:lang w:eastAsia="en-GB"/>
        </w:rPr>
      </w:pPr>
      <w:r>
        <w:rPr>
          <w:lang w:eastAsia="en-GB"/>
        </w:rPr>
        <w:t xml:space="preserve">            &lt;/KeyInfo&gt;</w:t>
      </w:r>
    </w:p>
    <w:p w14:paraId="5B6C9561" w14:textId="77777777" w:rsidR="00ED0CD9" w:rsidRDefault="00ED0CD9" w:rsidP="00ED0CD9">
      <w:pPr>
        <w:pStyle w:val="PL"/>
        <w:rPr>
          <w:lang w:eastAsia="en-GB"/>
        </w:rPr>
      </w:pPr>
      <w:r>
        <w:rPr>
          <w:lang w:eastAsia="en-GB"/>
        </w:rPr>
        <w:t xml:space="preserve">          &lt;/Signature&gt;</w:t>
      </w:r>
    </w:p>
    <w:p w14:paraId="6FAB9934" w14:textId="77777777" w:rsidR="00ED0CD9" w:rsidRDefault="00ED0CD9" w:rsidP="00ED0CD9">
      <w:pPr>
        <w:pStyle w:val="PL"/>
        <w:rPr>
          <w:lang w:eastAsia="en-GB"/>
        </w:rPr>
      </w:pPr>
      <w:r>
        <w:rPr>
          <w:lang w:eastAsia="en-GB"/>
        </w:rPr>
        <w:t xml:space="preserve">        &lt;/SignedKmsCertificate&gt;</w:t>
      </w:r>
    </w:p>
    <w:p w14:paraId="25216078" w14:textId="77777777" w:rsidR="00ED0CD9" w:rsidRDefault="00ED0CD9" w:rsidP="00ED0CD9">
      <w:pPr>
        <w:pStyle w:val="PL"/>
        <w:rPr>
          <w:lang w:eastAsia="en-GB"/>
        </w:rPr>
      </w:pPr>
      <w:r>
        <w:rPr>
          <w:lang w:eastAsia="en-GB"/>
        </w:rPr>
        <w:t xml:space="preserve">      &lt;/KmsCertCache&gt;</w:t>
      </w:r>
    </w:p>
    <w:p w14:paraId="0C7EA9BF" w14:textId="77777777" w:rsidR="00ED0CD9" w:rsidRDefault="00ED0CD9" w:rsidP="00ED0CD9">
      <w:pPr>
        <w:pStyle w:val="PL"/>
        <w:rPr>
          <w:lang w:eastAsia="en-GB"/>
        </w:rPr>
      </w:pPr>
      <w:r>
        <w:rPr>
          <w:lang w:eastAsia="en-GB"/>
        </w:rPr>
        <w:t xml:space="preserve">    &lt;/KmsMessage&gt;</w:t>
      </w:r>
    </w:p>
    <w:p w14:paraId="7242C92B" w14:textId="77777777" w:rsidR="00334B4F" w:rsidRPr="00EA26B3" w:rsidRDefault="00ED0CD9" w:rsidP="00334B4F">
      <w:pPr>
        <w:pStyle w:val="PL"/>
        <w:rPr>
          <w:lang w:eastAsia="en-GB"/>
        </w:rPr>
      </w:pPr>
      <w:r>
        <w:rPr>
          <w:lang w:eastAsia="en-GB"/>
        </w:rPr>
        <w:t xml:space="preserve">  </w:t>
      </w:r>
      <w:r w:rsidR="00334B4F" w:rsidRPr="00EA26B3">
        <w:rPr>
          <w:lang w:eastAsia="en-GB"/>
        </w:rPr>
        <w:t>&lt;/KmsResponse&gt;</w:t>
      </w:r>
    </w:p>
    <w:p w14:paraId="072C6D16" w14:textId="77777777" w:rsidR="00334B4F" w:rsidRPr="00EA26B3" w:rsidRDefault="00ED0CD9" w:rsidP="00334B4F">
      <w:pPr>
        <w:pStyle w:val="PL"/>
        <w:rPr>
          <w:lang w:eastAsia="en-GB"/>
        </w:rPr>
      </w:pPr>
      <w:r>
        <w:rPr>
          <w:lang w:eastAsia="en-GB"/>
        </w:rPr>
        <w:t xml:space="preserve">  </w:t>
      </w:r>
      <w:r w:rsidR="00334B4F" w:rsidRPr="00EA26B3">
        <w:rPr>
          <w:lang w:eastAsia="en-GB"/>
        </w:rPr>
        <w:t>&lt;Signature xmlns="http://www.w3.org/2000/09/xmldsig#"&gt;</w:t>
      </w:r>
    </w:p>
    <w:p w14:paraId="4E619F36" w14:textId="77777777" w:rsidR="00334B4F" w:rsidRPr="00EA26B3" w:rsidRDefault="00334B4F" w:rsidP="00334B4F">
      <w:pPr>
        <w:pStyle w:val="PL"/>
        <w:rPr>
          <w:lang w:eastAsia="en-GB"/>
        </w:rPr>
      </w:pPr>
      <w:r w:rsidRPr="00EA26B3">
        <w:rPr>
          <w:lang w:eastAsia="en-GB"/>
        </w:rPr>
        <w:t xml:space="preserve">    &lt;SignedInfo&gt;</w:t>
      </w:r>
    </w:p>
    <w:p w14:paraId="1225B9A1" w14:textId="77777777" w:rsidR="00334B4F" w:rsidRPr="00EA26B3" w:rsidRDefault="00334B4F" w:rsidP="00334B4F">
      <w:pPr>
        <w:pStyle w:val="PL"/>
        <w:rPr>
          <w:lang w:eastAsia="en-GB"/>
        </w:rPr>
      </w:pPr>
      <w:r w:rsidRPr="00EA26B3">
        <w:rPr>
          <w:lang w:eastAsia="en-GB"/>
        </w:rPr>
        <w:t xml:space="preserve">      &lt;CanonicalizationMethod Algorithm="http://www.w3.org/TR/2001/REC-xml-c14n-20010315"/&gt;</w:t>
      </w:r>
    </w:p>
    <w:p w14:paraId="4C4F1540" w14:textId="77777777" w:rsidR="00334B4F" w:rsidRPr="00EA26B3" w:rsidRDefault="00334B4F" w:rsidP="00334B4F">
      <w:pPr>
        <w:pStyle w:val="PL"/>
        <w:rPr>
          <w:lang w:eastAsia="en-GB"/>
        </w:rPr>
      </w:pPr>
      <w:r w:rsidRPr="00EA26B3">
        <w:rPr>
          <w:lang w:eastAsia="en-GB"/>
        </w:rPr>
        <w:t xml:space="preserve">      &lt;SignatureMethod Algorithm="http://www.w3.org/2001/04/xmldsig-more#hmac-sha256"&gt;</w:t>
      </w:r>
    </w:p>
    <w:p w14:paraId="10EF2832" w14:textId="77777777" w:rsidR="00334B4F" w:rsidRPr="00EA26B3" w:rsidRDefault="00334B4F" w:rsidP="00334B4F">
      <w:pPr>
        <w:pStyle w:val="PL"/>
        <w:rPr>
          <w:lang w:eastAsia="en-GB"/>
        </w:rPr>
      </w:pPr>
      <w:r w:rsidRPr="00EA26B3">
        <w:rPr>
          <w:lang w:eastAsia="en-GB"/>
        </w:rPr>
        <w:t xml:space="preserve">        &lt;HMACOutputLength&gt;</w:t>
      </w:r>
      <w:r w:rsidR="00FA3435">
        <w:rPr>
          <w:lang w:eastAsia="en-GB"/>
        </w:rPr>
        <w:t>256</w:t>
      </w:r>
      <w:r w:rsidRPr="00EA26B3">
        <w:rPr>
          <w:lang w:eastAsia="en-GB"/>
        </w:rPr>
        <w:t>&lt;/HMACOutputLength&gt;</w:t>
      </w:r>
    </w:p>
    <w:p w14:paraId="41E5C7E0" w14:textId="77777777" w:rsidR="00334B4F" w:rsidRPr="00EA26B3" w:rsidRDefault="00334B4F" w:rsidP="00334B4F">
      <w:pPr>
        <w:pStyle w:val="PL"/>
        <w:rPr>
          <w:lang w:eastAsia="en-GB"/>
        </w:rPr>
      </w:pPr>
      <w:r w:rsidRPr="00EA26B3">
        <w:rPr>
          <w:lang w:eastAsia="en-GB"/>
        </w:rPr>
        <w:t xml:space="preserve">      &lt;/SignatureMethod&gt;</w:t>
      </w:r>
    </w:p>
    <w:p w14:paraId="2731C1AE" w14:textId="77777777" w:rsidR="00334B4F" w:rsidRPr="00EA26B3" w:rsidRDefault="00334B4F" w:rsidP="00334B4F">
      <w:pPr>
        <w:pStyle w:val="PL"/>
        <w:rPr>
          <w:lang w:eastAsia="en-GB"/>
        </w:rPr>
      </w:pPr>
      <w:r w:rsidRPr="00EA26B3">
        <w:rPr>
          <w:lang w:eastAsia="en-GB"/>
        </w:rPr>
        <w:t xml:space="preserve">      &lt;Reference URI="#xmldoc"&gt;</w:t>
      </w:r>
    </w:p>
    <w:p w14:paraId="3ADFF9DE" w14:textId="77777777" w:rsidR="00334B4F" w:rsidRPr="00EA26B3" w:rsidRDefault="00334B4F" w:rsidP="00334B4F">
      <w:pPr>
        <w:pStyle w:val="PL"/>
        <w:rPr>
          <w:lang w:eastAsia="en-GB"/>
        </w:rPr>
      </w:pPr>
      <w:r w:rsidRPr="00EA26B3">
        <w:rPr>
          <w:lang w:eastAsia="en-GB"/>
        </w:rPr>
        <w:t xml:space="preserve">        &lt;DigestMethod Algorithm="http://www.w3.org/2001/04/xmlenc#sha256"/&gt;</w:t>
      </w:r>
    </w:p>
    <w:p w14:paraId="3D818254" w14:textId="77777777" w:rsidR="00334B4F" w:rsidRPr="00EA26B3" w:rsidRDefault="00334B4F" w:rsidP="00334B4F">
      <w:pPr>
        <w:pStyle w:val="PL"/>
        <w:rPr>
          <w:lang w:eastAsia="en-GB"/>
        </w:rPr>
      </w:pPr>
      <w:r w:rsidRPr="00EA26B3">
        <w:rPr>
          <w:lang w:eastAsia="en-GB"/>
        </w:rPr>
        <w:t xml:space="preserve">        &lt;DigestValue&gt;nnnn&lt;/DigestValue&gt;</w:t>
      </w:r>
    </w:p>
    <w:p w14:paraId="2C71B1B3" w14:textId="77777777" w:rsidR="00334B4F" w:rsidRPr="00EA26B3" w:rsidRDefault="00334B4F" w:rsidP="00334B4F">
      <w:pPr>
        <w:pStyle w:val="PL"/>
        <w:rPr>
          <w:lang w:eastAsia="en-GB"/>
        </w:rPr>
      </w:pPr>
      <w:r w:rsidRPr="00EA26B3">
        <w:rPr>
          <w:lang w:eastAsia="en-GB"/>
        </w:rPr>
        <w:t xml:space="preserve">      &lt;/Reference&gt;</w:t>
      </w:r>
    </w:p>
    <w:p w14:paraId="20BAEA0F" w14:textId="77777777" w:rsidR="00334B4F" w:rsidRPr="00EA26B3" w:rsidRDefault="00334B4F" w:rsidP="00334B4F">
      <w:pPr>
        <w:pStyle w:val="PL"/>
        <w:rPr>
          <w:lang w:eastAsia="en-GB"/>
        </w:rPr>
      </w:pPr>
      <w:r w:rsidRPr="00EA26B3">
        <w:rPr>
          <w:lang w:eastAsia="en-GB"/>
        </w:rPr>
        <w:t xml:space="preserve">    &lt;/SignedInfo&gt;</w:t>
      </w:r>
    </w:p>
    <w:p w14:paraId="3DB2069C" w14:textId="77777777" w:rsidR="00334B4F" w:rsidRPr="00EA26B3" w:rsidRDefault="00334B4F" w:rsidP="00334B4F">
      <w:pPr>
        <w:pStyle w:val="PL"/>
        <w:rPr>
          <w:lang w:eastAsia="en-GB"/>
        </w:rPr>
      </w:pPr>
      <w:r w:rsidRPr="00EA26B3">
        <w:rPr>
          <w:lang w:eastAsia="en-GB"/>
        </w:rPr>
        <w:t xml:space="preserve">    &lt;SignatureValue&gt;DEADBEEF&lt;/SignatureValue&gt;</w:t>
      </w:r>
    </w:p>
    <w:p w14:paraId="71B45B3F" w14:textId="77777777" w:rsidR="00334B4F" w:rsidRPr="00EA26B3" w:rsidRDefault="00334B4F" w:rsidP="00334B4F">
      <w:pPr>
        <w:pStyle w:val="PL"/>
        <w:rPr>
          <w:lang w:eastAsia="en-GB"/>
        </w:rPr>
      </w:pPr>
      <w:r w:rsidRPr="00EA26B3">
        <w:rPr>
          <w:lang w:eastAsia="en-GB"/>
        </w:rPr>
        <w:t xml:space="preserve">    &lt;KeyInfo&gt;</w:t>
      </w:r>
    </w:p>
    <w:p w14:paraId="2F1D7227" w14:textId="77777777" w:rsidR="00334B4F" w:rsidRPr="00EA26B3" w:rsidRDefault="00334B4F" w:rsidP="00334B4F">
      <w:pPr>
        <w:pStyle w:val="PL"/>
        <w:rPr>
          <w:lang w:eastAsia="en-GB"/>
        </w:rPr>
      </w:pPr>
      <w:r w:rsidRPr="00EA26B3">
        <w:rPr>
          <w:lang w:eastAsia="en-GB"/>
        </w:rPr>
        <w:t xml:space="preserve">      &lt;KeyName&gt;</w:t>
      </w:r>
      <w:r w:rsidR="00143EA4">
        <w:rPr>
          <w:lang w:eastAsia="en-GB"/>
        </w:rPr>
        <w:t>ink.12</w:t>
      </w:r>
      <w:r w:rsidRPr="00EA26B3">
        <w:rPr>
          <w:lang w:eastAsia="en-GB"/>
        </w:rPr>
        <w:t>.user@example.org&lt;/KeyName&gt;</w:t>
      </w:r>
    </w:p>
    <w:p w14:paraId="17B11C29" w14:textId="77777777" w:rsidR="00334B4F" w:rsidRPr="00EA26B3" w:rsidRDefault="00334B4F" w:rsidP="00334B4F">
      <w:pPr>
        <w:pStyle w:val="PL"/>
        <w:rPr>
          <w:lang w:eastAsia="en-GB"/>
        </w:rPr>
      </w:pPr>
      <w:r w:rsidRPr="00EA26B3">
        <w:rPr>
          <w:lang w:eastAsia="en-GB"/>
        </w:rPr>
        <w:t xml:space="preserve">    &lt;/KeyInfo&gt;</w:t>
      </w:r>
    </w:p>
    <w:p w14:paraId="00920A25" w14:textId="77777777" w:rsidR="00334B4F" w:rsidRPr="00EA26B3" w:rsidRDefault="00334B4F" w:rsidP="00334B4F">
      <w:pPr>
        <w:pStyle w:val="PL"/>
        <w:rPr>
          <w:lang w:eastAsia="en-GB"/>
        </w:rPr>
      </w:pPr>
      <w:r w:rsidRPr="00EA26B3">
        <w:rPr>
          <w:lang w:eastAsia="en-GB"/>
        </w:rPr>
        <w:t xml:space="preserve">  &lt;/Signature&gt;</w:t>
      </w:r>
    </w:p>
    <w:p w14:paraId="7D9BD839" w14:textId="77777777" w:rsidR="00334B4F" w:rsidRPr="00EA26B3" w:rsidRDefault="00334B4F" w:rsidP="00334B4F">
      <w:pPr>
        <w:pStyle w:val="PL"/>
        <w:rPr>
          <w:lang w:eastAsia="en-GB"/>
        </w:rPr>
      </w:pPr>
      <w:r w:rsidRPr="00EA26B3">
        <w:rPr>
          <w:lang w:eastAsia="en-GB"/>
        </w:rPr>
        <w:t>&lt;/SignedKmsResponse&gt;</w:t>
      </w:r>
    </w:p>
    <w:p w14:paraId="5EC2F80B" w14:textId="77777777" w:rsidR="00334B4F" w:rsidRPr="00EA26B3" w:rsidRDefault="00E34FCB" w:rsidP="003400C1">
      <w:pPr>
        <w:pStyle w:val="Heading2"/>
      </w:pPr>
      <w:bookmarkStart w:id="1796" w:name="_Toc3886404"/>
      <w:bookmarkStart w:id="1797" w:name="_Toc26797771"/>
      <w:bookmarkStart w:id="1798" w:name="_Toc35353617"/>
      <w:bookmarkStart w:id="1799" w:name="_Toc44939590"/>
      <w:bookmarkStart w:id="1800" w:name="_Toc218692366"/>
      <w:r>
        <w:t>D.3.5</w:t>
      </w:r>
      <w:r w:rsidR="00334B4F" w:rsidRPr="00EA26B3">
        <w:tab/>
        <w:t xml:space="preserve">KMS </w:t>
      </w:r>
      <w:r w:rsidR="00DF6E54">
        <w:t>r</w:t>
      </w:r>
      <w:r w:rsidR="00334B4F" w:rsidRPr="00EA26B3">
        <w:t xml:space="preserve">esponse XML </w:t>
      </w:r>
      <w:r w:rsidR="00BB4009">
        <w:t>s</w:t>
      </w:r>
      <w:r w:rsidR="00BB4009" w:rsidRPr="00EA26B3">
        <w:t>chema</w:t>
      </w:r>
      <w:bookmarkEnd w:id="1796"/>
      <w:bookmarkEnd w:id="1797"/>
      <w:bookmarkEnd w:id="1798"/>
      <w:bookmarkEnd w:id="1799"/>
      <w:bookmarkEnd w:id="1800"/>
    </w:p>
    <w:p w14:paraId="78B2B49B" w14:textId="77777777" w:rsidR="00336ED6" w:rsidRPr="00EA26B3" w:rsidRDefault="00E34FCB" w:rsidP="003400C1">
      <w:pPr>
        <w:pStyle w:val="Heading3"/>
      </w:pPr>
      <w:bookmarkStart w:id="1801" w:name="_Toc3886405"/>
      <w:bookmarkStart w:id="1802" w:name="_Toc26797772"/>
      <w:bookmarkStart w:id="1803" w:name="_Toc35353618"/>
      <w:bookmarkStart w:id="1804" w:name="_Toc44939591"/>
      <w:bookmarkStart w:id="1805" w:name="_Toc218692367"/>
      <w:r>
        <w:t>D.3.5</w:t>
      </w:r>
      <w:r w:rsidR="00336ED6" w:rsidRPr="00EA26B3">
        <w:t>.</w:t>
      </w:r>
      <w:r w:rsidR="000F70E6" w:rsidRPr="00EA26B3">
        <w:t>1</w:t>
      </w:r>
      <w:r w:rsidR="000F70E6" w:rsidRPr="00EA26B3">
        <w:tab/>
        <w:t xml:space="preserve">Base XML </w:t>
      </w:r>
      <w:r w:rsidR="00BB4009">
        <w:t>s</w:t>
      </w:r>
      <w:r w:rsidR="00BB4009" w:rsidRPr="00EA26B3">
        <w:t>chema</w:t>
      </w:r>
      <w:bookmarkEnd w:id="1801"/>
      <w:bookmarkEnd w:id="1802"/>
      <w:bookmarkEnd w:id="1803"/>
      <w:bookmarkEnd w:id="1804"/>
      <w:bookmarkEnd w:id="1805"/>
    </w:p>
    <w:p w14:paraId="7AC78CC0" w14:textId="77777777" w:rsidR="00334B4F" w:rsidRPr="00EA26B3" w:rsidRDefault="00334B4F" w:rsidP="003400C1">
      <w:pPr>
        <w:keepNext/>
        <w:keepLines/>
      </w:pPr>
      <w:r w:rsidRPr="00EA26B3">
        <w:t xml:space="preserve">This </w:t>
      </w:r>
      <w:r w:rsidR="00BE0E79" w:rsidRPr="00EA26B3">
        <w:t>clause</w:t>
      </w:r>
      <w:r w:rsidRPr="00EA26B3">
        <w:t xml:space="preserve"> contains the  XML schema  for KMS responses</w:t>
      </w:r>
      <w:r w:rsidR="00483D7F">
        <w:t xml:space="preserve">. This will validate Version </w:t>
      </w:r>
      <w:r w:rsidR="00483D7F">
        <w:rPr>
          <w:lang w:eastAsia="en-GB"/>
        </w:rPr>
        <w:t>'</w:t>
      </w:r>
      <w:r w:rsidR="00483D7F">
        <w:t>1.1.0</w:t>
      </w:r>
      <w:r w:rsidR="00483D7F">
        <w:rPr>
          <w:lang w:eastAsia="en-GB"/>
        </w:rPr>
        <w:t>'</w:t>
      </w:r>
      <w:r w:rsidR="00483D7F">
        <w:t xml:space="preserve"> or </w:t>
      </w:r>
      <w:r w:rsidR="00483D7F">
        <w:rPr>
          <w:lang w:eastAsia="en-GB"/>
        </w:rPr>
        <w:t>'</w:t>
      </w:r>
      <w:r w:rsidR="00483D7F">
        <w:t>1.2.0</w:t>
      </w:r>
      <w:r w:rsidR="00483D7F">
        <w:rPr>
          <w:lang w:eastAsia="en-GB"/>
        </w:rPr>
        <w:t>'</w:t>
      </w:r>
      <w:r w:rsidR="00483D7F">
        <w:t xml:space="preserve"> certificates</w:t>
      </w:r>
      <w:r w:rsidRPr="00EA26B3">
        <w:t xml:space="preserve">: </w:t>
      </w:r>
    </w:p>
    <w:p w14:paraId="546F9810" w14:textId="77777777" w:rsidR="00316488" w:rsidRDefault="00316488" w:rsidP="00316488">
      <w:pPr>
        <w:pStyle w:val="PL"/>
        <w:keepNext/>
        <w:keepLines/>
        <w:rPr>
          <w:lang w:eastAsia="en-GB"/>
        </w:rPr>
      </w:pPr>
      <w:r>
        <w:rPr>
          <w:lang w:eastAsia="en-GB"/>
        </w:rPr>
        <w:t>&lt;?xml version="1.0" encoding="UTF-8"?&gt;</w:t>
      </w:r>
    </w:p>
    <w:p w14:paraId="58297075" w14:textId="77777777" w:rsidR="00316488" w:rsidRDefault="00316488" w:rsidP="00316488">
      <w:pPr>
        <w:pStyle w:val="PL"/>
        <w:keepNext/>
        <w:keepLines/>
        <w:rPr>
          <w:lang w:eastAsia="en-GB"/>
        </w:rPr>
      </w:pPr>
    </w:p>
    <w:p w14:paraId="48CC1FC1" w14:textId="77777777" w:rsidR="00316488" w:rsidRDefault="00316488" w:rsidP="00316488">
      <w:pPr>
        <w:pStyle w:val="PL"/>
        <w:keepNext/>
        <w:keepLines/>
        <w:rPr>
          <w:lang w:eastAsia="en-GB"/>
        </w:rPr>
      </w:pPr>
      <w:r>
        <w:rPr>
          <w:lang w:eastAsia="en-GB"/>
        </w:rPr>
        <w:t xml:space="preserve">&lt;xsd:schema xmlns:xsd="http://www.w3.org/2001/XMLSchema" </w:t>
      </w:r>
    </w:p>
    <w:p w14:paraId="59EB147D" w14:textId="77777777" w:rsidR="00316488" w:rsidRDefault="00316488" w:rsidP="00316488">
      <w:pPr>
        <w:pStyle w:val="PL"/>
        <w:keepNext/>
        <w:keepLines/>
        <w:rPr>
          <w:lang w:eastAsia="en-GB"/>
        </w:rPr>
      </w:pPr>
      <w:r>
        <w:rPr>
          <w:lang w:eastAsia="en-GB"/>
        </w:rPr>
        <w:t xml:space="preserve">            xmlns:ds="http://www.w3.org/2000/09/xmldsig#" </w:t>
      </w:r>
    </w:p>
    <w:p w14:paraId="2A7DF666" w14:textId="77777777" w:rsidR="00316488" w:rsidRDefault="00316488" w:rsidP="00316488">
      <w:pPr>
        <w:pStyle w:val="PL"/>
        <w:keepNext/>
        <w:keepLines/>
        <w:rPr>
          <w:lang w:eastAsia="en-GB"/>
        </w:rPr>
      </w:pPr>
      <w:r>
        <w:rPr>
          <w:lang w:eastAsia="en-GB"/>
        </w:rPr>
        <w:t xml:space="preserve">            xmlns:xenc="http://www.w3.org/2001/04/xmlenc#"</w:t>
      </w:r>
    </w:p>
    <w:p w14:paraId="3D626B9D" w14:textId="77777777" w:rsidR="00316488" w:rsidRDefault="00316488" w:rsidP="00316488">
      <w:pPr>
        <w:pStyle w:val="PL"/>
        <w:keepNext/>
        <w:keepLines/>
        <w:rPr>
          <w:lang w:eastAsia="en-GB"/>
        </w:rPr>
      </w:pPr>
      <w:r>
        <w:rPr>
          <w:lang w:eastAsia="en-GB"/>
        </w:rPr>
        <w:t xml:space="preserve">            xmlns:krr="urn:3gpp:ns:mcsecKMSKRR:1.0"</w:t>
      </w:r>
    </w:p>
    <w:p w14:paraId="03C74799" w14:textId="77777777" w:rsidR="00316488" w:rsidRDefault="00316488" w:rsidP="00316488">
      <w:pPr>
        <w:pStyle w:val="PL"/>
        <w:keepNext/>
        <w:keepLines/>
        <w:rPr>
          <w:lang w:eastAsia="en-GB"/>
        </w:rPr>
      </w:pPr>
      <w:r>
        <w:rPr>
          <w:lang w:eastAsia="en-GB"/>
        </w:rPr>
        <w:t xml:space="preserve">            xmlns="urn:3gpp:ns:mcsecKMSInterface:1.0" </w:t>
      </w:r>
    </w:p>
    <w:p w14:paraId="0F1258BB" w14:textId="77777777" w:rsidR="00316488" w:rsidRDefault="00316488" w:rsidP="00316488">
      <w:pPr>
        <w:pStyle w:val="PL"/>
        <w:keepNext/>
        <w:keepLines/>
        <w:rPr>
          <w:lang w:eastAsia="en-GB"/>
        </w:rPr>
      </w:pPr>
      <w:r>
        <w:rPr>
          <w:lang w:eastAsia="en-GB"/>
        </w:rPr>
        <w:t xml:space="preserve">            targetNamespace="urn:3gpp:ns:mcsecKMSInterface:1.0" </w:t>
      </w:r>
    </w:p>
    <w:p w14:paraId="4DE2AE7D" w14:textId="77777777" w:rsidR="00316488" w:rsidRDefault="00316488" w:rsidP="00316488">
      <w:pPr>
        <w:pStyle w:val="PL"/>
        <w:keepNext/>
        <w:keepLines/>
        <w:rPr>
          <w:lang w:eastAsia="en-GB"/>
        </w:rPr>
      </w:pPr>
      <w:r>
        <w:rPr>
          <w:lang w:eastAsia="en-GB"/>
        </w:rPr>
        <w:t xml:space="preserve">            elementFormDefault="qualified" version="1.0"&gt;</w:t>
      </w:r>
    </w:p>
    <w:p w14:paraId="0C4CBFDD" w14:textId="77777777" w:rsidR="00316488" w:rsidRDefault="00316488" w:rsidP="00316488">
      <w:pPr>
        <w:pStyle w:val="PL"/>
        <w:keepNext/>
        <w:keepLines/>
        <w:rPr>
          <w:lang w:eastAsia="en-GB"/>
        </w:rPr>
      </w:pPr>
      <w:r>
        <w:rPr>
          <w:lang w:eastAsia="en-GB"/>
        </w:rPr>
        <w:t xml:space="preserve">  </w:t>
      </w:r>
    </w:p>
    <w:p w14:paraId="77693B94" w14:textId="77777777" w:rsidR="00316488" w:rsidRDefault="00316488" w:rsidP="00316488">
      <w:pPr>
        <w:pStyle w:val="PL"/>
        <w:keepNext/>
        <w:keepLines/>
        <w:rPr>
          <w:lang w:eastAsia="en-GB"/>
        </w:rPr>
      </w:pPr>
      <w:r>
        <w:rPr>
          <w:lang w:eastAsia="en-GB"/>
        </w:rPr>
        <w:t xml:space="preserve">  &lt;xsd:import namespace = "http://www.w3.org/2000/09/xmldsig#" /&gt;</w:t>
      </w:r>
    </w:p>
    <w:p w14:paraId="1B1F82BF" w14:textId="77777777" w:rsidR="00316488" w:rsidRDefault="00316488" w:rsidP="00316488">
      <w:pPr>
        <w:pStyle w:val="PL"/>
        <w:keepNext/>
        <w:keepLines/>
        <w:rPr>
          <w:lang w:eastAsia="en-GB"/>
        </w:rPr>
      </w:pPr>
      <w:r>
        <w:rPr>
          <w:lang w:eastAsia="en-GB"/>
        </w:rPr>
        <w:t xml:space="preserve">  &lt;xsd:import namespace = "http://www.w3.org/2001/04/xmlenc#" /&gt;</w:t>
      </w:r>
    </w:p>
    <w:p w14:paraId="22E7951B" w14:textId="77777777" w:rsidR="00316488" w:rsidRDefault="00316488" w:rsidP="00316488">
      <w:pPr>
        <w:pStyle w:val="PL"/>
        <w:keepNext/>
        <w:keepLines/>
        <w:rPr>
          <w:lang w:eastAsia="en-GB"/>
        </w:rPr>
      </w:pPr>
      <w:r>
        <w:rPr>
          <w:lang w:eastAsia="en-GB"/>
        </w:rPr>
        <w:t xml:space="preserve">  &lt;xsd:import namespace ="urn:3gpp:ns:mcsecKMSKRR:1.0"/&gt;</w:t>
      </w:r>
    </w:p>
    <w:p w14:paraId="294FFDBC" w14:textId="77777777" w:rsidR="00316488" w:rsidRDefault="00316488" w:rsidP="00316488">
      <w:pPr>
        <w:pStyle w:val="PL"/>
        <w:keepNext/>
        <w:keepLines/>
        <w:rPr>
          <w:lang w:eastAsia="en-GB"/>
        </w:rPr>
      </w:pPr>
      <w:r>
        <w:rPr>
          <w:lang w:eastAsia="en-GB"/>
        </w:rPr>
        <w:t xml:space="preserve">  </w:t>
      </w:r>
    </w:p>
    <w:p w14:paraId="7CC5CF5D" w14:textId="77777777" w:rsidR="00316488" w:rsidRDefault="00316488" w:rsidP="00316488">
      <w:pPr>
        <w:pStyle w:val="PL"/>
        <w:keepNext/>
        <w:keepLines/>
        <w:rPr>
          <w:lang w:eastAsia="en-GB"/>
        </w:rPr>
      </w:pPr>
      <w:r>
        <w:rPr>
          <w:lang w:eastAsia="en-GB"/>
        </w:rPr>
        <w:t xml:space="preserve">  &lt;!-- Global elements --&gt;</w:t>
      </w:r>
    </w:p>
    <w:p w14:paraId="4BB11A38" w14:textId="77777777" w:rsidR="00316488" w:rsidRDefault="00316488" w:rsidP="00316488">
      <w:pPr>
        <w:pStyle w:val="PL"/>
        <w:keepNext/>
        <w:keepLines/>
        <w:rPr>
          <w:lang w:eastAsia="en-GB"/>
        </w:rPr>
      </w:pPr>
      <w:r>
        <w:rPr>
          <w:lang w:eastAsia="en-GB"/>
        </w:rPr>
        <w:t xml:space="preserve">  &lt;xsd:element name="KmsRequest" type="KmsRequestType" /&gt;</w:t>
      </w:r>
    </w:p>
    <w:p w14:paraId="6447C4DC" w14:textId="77777777" w:rsidR="00316488" w:rsidRDefault="00316488" w:rsidP="00316488">
      <w:pPr>
        <w:pStyle w:val="PL"/>
        <w:keepNext/>
        <w:keepLines/>
        <w:rPr>
          <w:lang w:eastAsia="en-GB"/>
        </w:rPr>
      </w:pPr>
      <w:r>
        <w:rPr>
          <w:lang w:eastAsia="en-GB"/>
        </w:rPr>
        <w:t xml:space="preserve">  &lt;xsd:element name="SignedKmsRequest" type="SignedKmsRequestType"/&gt;</w:t>
      </w:r>
    </w:p>
    <w:p w14:paraId="3058290E" w14:textId="77777777" w:rsidR="00316488" w:rsidRDefault="00316488" w:rsidP="00316488">
      <w:pPr>
        <w:pStyle w:val="PL"/>
        <w:keepNext/>
        <w:keepLines/>
        <w:rPr>
          <w:lang w:eastAsia="en-GB"/>
        </w:rPr>
      </w:pPr>
    </w:p>
    <w:p w14:paraId="412BBE99" w14:textId="77777777" w:rsidR="00316488" w:rsidRDefault="00316488" w:rsidP="00316488">
      <w:pPr>
        <w:pStyle w:val="PL"/>
        <w:keepNext/>
        <w:keepLines/>
        <w:rPr>
          <w:lang w:eastAsia="en-GB"/>
        </w:rPr>
      </w:pPr>
      <w:r>
        <w:rPr>
          <w:lang w:eastAsia="en-GB"/>
        </w:rPr>
        <w:t xml:space="preserve">  &lt;xsd:element type="KmsResponseType" name="KmsResponse"/&gt;</w:t>
      </w:r>
    </w:p>
    <w:p w14:paraId="463BDC7B" w14:textId="77777777" w:rsidR="00316488" w:rsidRDefault="00316488" w:rsidP="00316488">
      <w:pPr>
        <w:pStyle w:val="PL"/>
        <w:keepNext/>
        <w:keepLines/>
        <w:rPr>
          <w:lang w:eastAsia="en-GB"/>
        </w:rPr>
      </w:pPr>
      <w:r>
        <w:rPr>
          <w:lang w:eastAsia="en-GB"/>
        </w:rPr>
        <w:t xml:space="preserve">  &lt;xsd:element type="SignedKmsResponseType" name="SignedKmsResponse"/&gt;</w:t>
      </w:r>
    </w:p>
    <w:p w14:paraId="01863FEA" w14:textId="77777777" w:rsidR="00316488" w:rsidRDefault="00316488" w:rsidP="00316488">
      <w:pPr>
        <w:pStyle w:val="PL"/>
        <w:keepNext/>
        <w:keepLines/>
        <w:rPr>
          <w:lang w:eastAsia="en-GB"/>
        </w:rPr>
      </w:pPr>
    </w:p>
    <w:p w14:paraId="164EB6B2" w14:textId="77777777" w:rsidR="00316488" w:rsidRDefault="00316488" w:rsidP="00316488">
      <w:pPr>
        <w:pStyle w:val="PL"/>
        <w:keepNext/>
        <w:keepLines/>
        <w:rPr>
          <w:lang w:eastAsia="en-GB"/>
        </w:rPr>
      </w:pPr>
      <w:r>
        <w:rPr>
          <w:lang w:eastAsia="en-GB"/>
        </w:rPr>
        <w:t xml:space="preserve">  &lt;!-- KMS Request Type definitions (see clause D.2.2) --&gt;</w:t>
      </w:r>
    </w:p>
    <w:p w14:paraId="64C39777" w14:textId="77777777" w:rsidR="00316488" w:rsidRDefault="00316488" w:rsidP="00316488">
      <w:pPr>
        <w:pStyle w:val="PL"/>
        <w:keepNext/>
        <w:keepLines/>
        <w:rPr>
          <w:lang w:eastAsia="en-GB"/>
        </w:rPr>
      </w:pPr>
      <w:r>
        <w:rPr>
          <w:lang w:eastAsia="en-GB"/>
        </w:rPr>
        <w:t xml:space="preserve">  &lt;xsd:complexType name = "KmsRequestType"&gt;</w:t>
      </w:r>
    </w:p>
    <w:p w14:paraId="3E969C8A" w14:textId="77777777" w:rsidR="00316488" w:rsidRDefault="00316488" w:rsidP="00316488">
      <w:pPr>
        <w:pStyle w:val="PL"/>
        <w:keepNext/>
        <w:keepLines/>
        <w:rPr>
          <w:lang w:eastAsia="en-GB"/>
        </w:rPr>
      </w:pPr>
      <w:r>
        <w:rPr>
          <w:lang w:eastAsia="en-GB"/>
        </w:rPr>
        <w:t xml:space="preserve">    &lt;xsd:sequence&gt;</w:t>
      </w:r>
    </w:p>
    <w:p w14:paraId="3300364C" w14:textId="77777777" w:rsidR="00316488" w:rsidRDefault="00316488" w:rsidP="00316488">
      <w:pPr>
        <w:pStyle w:val="PL"/>
        <w:keepNext/>
        <w:keepLines/>
        <w:rPr>
          <w:lang w:eastAsia="en-GB"/>
        </w:rPr>
      </w:pPr>
      <w:r>
        <w:rPr>
          <w:lang w:eastAsia="en-GB"/>
        </w:rPr>
        <w:t xml:space="preserve">      &lt;xsd:element name="UserUri" type="xsd:anyURI"/&gt;</w:t>
      </w:r>
    </w:p>
    <w:p w14:paraId="2A2FC51F" w14:textId="77777777" w:rsidR="00316488" w:rsidRDefault="00316488" w:rsidP="00316488">
      <w:pPr>
        <w:pStyle w:val="PL"/>
        <w:keepNext/>
        <w:keepLines/>
        <w:rPr>
          <w:lang w:eastAsia="en-GB"/>
        </w:rPr>
      </w:pPr>
      <w:r>
        <w:rPr>
          <w:lang w:eastAsia="en-GB"/>
        </w:rPr>
        <w:t xml:space="preserve">      &lt;xsd:element name="KmsUri" type="xsd:anyURI"/&gt;</w:t>
      </w:r>
    </w:p>
    <w:p w14:paraId="05AA02FE" w14:textId="77777777" w:rsidR="00316488" w:rsidRDefault="00316488" w:rsidP="00316488">
      <w:pPr>
        <w:pStyle w:val="PL"/>
        <w:keepNext/>
        <w:keepLines/>
        <w:rPr>
          <w:lang w:eastAsia="en-GB"/>
        </w:rPr>
      </w:pPr>
      <w:r>
        <w:rPr>
          <w:lang w:eastAsia="en-GB"/>
        </w:rPr>
        <w:t xml:space="preserve">      &lt;xsd:element name="Time" type="xsd:dateTime"/&gt;</w:t>
      </w:r>
    </w:p>
    <w:p w14:paraId="66417DBF" w14:textId="77777777" w:rsidR="00316488" w:rsidRDefault="00316488" w:rsidP="00316488">
      <w:pPr>
        <w:pStyle w:val="PL"/>
        <w:keepNext/>
        <w:keepLines/>
        <w:rPr>
          <w:lang w:eastAsia="en-GB"/>
        </w:rPr>
      </w:pPr>
      <w:r>
        <w:rPr>
          <w:lang w:eastAsia="en-GB"/>
        </w:rPr>
        <w:t xml:space="preserve">      &lt;xsd:element name="ClientId" type="xsd:string" minOccurs="0"/&gt;</w:t>
      </w:r>
    </w:p>
    <w:p w14:paraId="7982006B" w14:textId="77777777" w:rsidR="00316488" w:rsidRDefault="00316488" w:rsidP="00316488">
      <w:pPr>
        <w:pStyle w:val="PL"/>
        <w:keepNext/>
        <w:keepLines/>
        <w:rPr>
          <w:lang w:eastAsia="en-GB"/>
        </w:rPr>
      </w:pPr>
      <w:r>
        <w:rPr>
          <w:lang w:eastAsia="en-GB"/>
        </w:rPr>
        <w:t xml:space="preserve">      &lt;xsd:element name="DeviceId" type="xsd:string" minOccurs="0"/&gt;</w:t>
      </w:r>
    </w:p>
    <w:p w14:paraId="0B5708A1" w14:textId="77777777" w:rsidR="00316488" w:rsidRDefault="00316488" w:rsidP="00316488">
      <w:pPr>
        <w:pStyle w:val="PL"/>
        <w:keepNext/>
        <w:keepLines/>
        <w:rPr>
          <w:lang w:eastAsia="en-GB"/>
        </w:rPr>
      </w:pPr>
      <w:r>
        <w:rPr>
          <w:lang w:eastAsia="en-GB"/>
        </w:rPr>
        <w:t xml:space="preserve">      &lt;xsd:element name="ClientReqUrl" type="xsd:anyURI"/&gt;</w:t>
      </w:r>
    </w:p>
    <w:p w14:paraId="24F2B06D" w14:textId="77777777" w:rsidR="00316488" w:rsidRDefault="00316488" w:rsidP="00316488">
      <w:pPr>
        <w:pStyle w:val="PL"/>
        <w:keepNext/>
        <w:keepLines/>
        <w:rPr>
          <w:lang w:eastAsia="en-GB"/>
        </w:rPr>
      </w:pPr>
      <w:r>
        <w:rPr>
          <w:lang w:eastAsia="en-GB"/>
        </w:rPr>
        <w:t xml:space="preserve">      &lt;xsd:element name="KrrList" type="krr:KmsRedirectResponseType" minOccurs="0"&gt;&lt;/xsd:element&gt;</w:t>
      </w:r>
    </w:p>
    <w:p w14:paraId="0D671852" w14:textId="77777777" w:rsidR="00316488" w:rsidRDefault="00316488" w:rsidP="00316488">
      <w:pPr>
        <w:pStyle w:val="PL"/>
        <w:keepNext/>
        <w:keepLines/>
        <w:rPr>
          <w:lang w:eastAsia="en-GB"/>
        </w:rPr>
      </w:pPr>
      <w:r>
        <w:rPr>
          <w:lang w:eastAsia="en-GB"/>
        </w:rPr>
        <w:t xml:space="preserve">      &lt;xsd:element name="ClientError" type="ErrorType" minOccurs="0"/&gt;</w:t>
      </w:r>
    </w:p>
    <w:p w14:paraId="471CC9A5" w14:textId="77777777" w:rsidR="00316488" w:rsidRDefault="00316488" w:rsidP="00316488">
      <w:pPr>
        <w:pStyle w:val="PL"/>
        <w:keepNext/>
        <w:keepLines/>
        <w:rPr>
          <w:lang w:eastAsia="en-GB"/>
        </w:rPr>
      </w:pPr>
      <w:r>
        <w:rPr>
          <w:lang w:eastAsia="en-GB"/>
        </w:rPr>
        <w:t xml:space="preserve">      &lt;!-- Can extend in another namespace - for more types of communication--&gt;</w:t>
      </w:r>
    </w:p>
    <w:p w14:paraId="3670A033" w14:textId="77777777" w:rsidR="00316488" w:rsidRDefault="00316488" w:rsidP="00316488">
      <w:pPr>
        <w:pStyle w:val="PL"/>
        <w:keepNext/>
        <w:keepLines/>
        <w:rPr>
          <w:lang w:eastAsia="en-GB"/>
        </w:rPr>
      </w:pPr>
      <w:r>
        <w:rPr>
          <w:lang w:eastAsia="en-GB"/>
        </w:rPr>
        <w:t xml:space="preserve">      &lt;xsd:any namespace="##other" processContents="lax" minOccurs="0" maxOccurs="unbounded"/&gt;</w:t>
      </w:r>
    </w:p>
    <w:p w14:paraId="19BE9587" w14:textId="77777777" w:rsidR="00316488" w:rsidRDefault="00316488" w:rsidP="00316488">
      <w:pPr>
        <w:pStyle w:val="PL"/>
        <w:keepNext/>
        <w:keepLines/>
        <w:rPr>
          <w:lang w:eastAsia="en-GB"/>
        </w:rPr>
      </w:pPr>
      <w:r>
        <w:rPr>
          <w:lang w:eastAsia="en-GB"/>
        </w:rPr>
        <w:t xml:space="preserve">    &lt;/xsd:sequence&gt;</w:t>
      </w:r>
    </w:p>
    <w:p w14:paraId="3F7B1D15" w14:textId="77777777" w:rsidR="00316488" w:rsidRDefault="00316488" w:rsidP="00316488">
      <w:pPr>
        <w:pStyle w:val="PL"/>
        <w:keepNext/>
        <w:keepLines/>
        <w:rPr>
          <w:lang w:eastAsia="en-GB"/>
        </w:rPr>
      </w:pPr>
      <w:r>
        <w:rPr>
          <w:lang w:eastAsia="en-GB"/>
        </w:rPr>
        <w:t xml:space="preserve">    &lt;xsd:attribute name="Id" type="xsd:string"/&gt;</w:t>
      </w:r>
    </w:p>
    <w:p w14:paraId="71177B94" w14:textId="77777777" w:rsidR="00316488" w:rsidRDefault="00316488" w:rsidP="00316488">
      <w:pPr>
        <w:pStyle w:val="PL"/>
        <w:keepNext/>
        <w:keepLines/>
        <w:rPr>
          <w:lang w:eastAsia="en-GB"/>
        </w:rPr>
      </w:pPr>
      <w:r>
        <w:rPr>
          <w:lang w:eastAsia="en-GB"/>
        </w:rPr>
        <w:t xml:space="preserve">    &lt;xsd:attribute name="Version" type="xsd:string" fixed="1.1.0"/&gt;</w:t>
      </w:r>
    </w:p>
    <w:p w14:paraId="2CECCB83" w14:textId="77777777" w:rsidR="00316488" w:rsidRDefault="00316488" w:rsidP="00316488">
      <w:pPr>
        <w:pStyle w:val="PL"/>
        <w:keepNext/>
        <w:keepLines/>
        <w:rPr>
          <w:lang w:eastAsia="en-GB"/>
        </w:rPr>
      </w:pPr>
      <w:r>
        <w:rPr>
          <w:lang w:eastAsia="en-GB"/>
        </w:rPr>
        <w:t xml:space="preserve">    &lt;xsd:anyAttribute namespace="##other" processContents="lax"/&gt;</w:t>
      </w:r>
    </w:p>
    <w:p w14:paraId="1348260D" w14:textId="77777777" w:rsidR="00316488" w:rsidRDefault="00316488" w:rsidP="00316488">
      <w:pPr>
        <w:pStyle w:val="PL"/>
        <w:keepNext/>
        <w:keepLines/>
        <w:rPr>
          <w:lang w:eastAsia="en-GB"/>
        </w:rPr>
      </w:pPr>
      <w:r>
        <w:rPr>
          <w:lang w:eastAsia="en-GB"/>
        </w:rPr>
        <w:t xml:space="preserve">  &lt;/xsd:complexType&gt;</w:t>
      </w:r>
    </w:p>
    <w:p w14:paraId="51E882CF" w14:textId="77777777" w:rsidR="00316488" w:rsidRDefault="00316488" w:rsidP="00316488">
      <w:pPr>
        <w:pStyle w:val="PL"/>
        <w:keepNext/>
        <w:keepLines/>
        <w:rPr>
          <w:lang w:eastAsia="en-GB"/>
        </w:rPr>
      </w:pPr>
    </w:p>
    <w:p w14:paraId="5FEF20FB" w14:textId="77777777" w:rsidR="00316488" w:rsidRDefault="00316488" w:rsidP="00316488">
      <w:pPr>
        <w:pStyle w:val="PL"/>
        <w:keepNext/>
        <w:keepLines/>
        <w:rPr>
          <w:lang w:eastAsia="en-GB"/>
        </w:rPr>
      </w:pPr>
      <w:r>
        <w:rPr>
          <w:lang w:eastAsia="en-GB"/>
        </w:rPr>
        <w:t xml:space="preserve">  &lt;xsd:complexType name="SignedKmsRequestType"&gt;</w:t>
      </w:r>
    </w:p>
    <w:p w14:paraId="73D11898" w14:textId="77777777" w:rsidR="00316488" w:rsidRDefault="00316488" w:rsidP="00316488">
      <w:pPr>
        <w:pStyle w:val="PL"/>
        <w:keepNext/>
        <w:keepLines/>
        <w:rPr>
          <w:lang w:eastAsia="en-GB"/>
        </w:rPr>
      </w:pPr>
      <w:r>
        <w:rPr>
          <w:lang w:eastAsia="en-GB"/>
        </w:rPr>
        <w:t xml:space="preserve">    &lt;xsd:sequence&gt;</w:t>
      </w:r>
    </w:p>
    <w:p w14:paraId="37A97023" w14:textId="77777777" w:rsidR="00316488" w:rsidRDefault="00316488" w:rsidP="00316488">
      <w:pPr>
        <w:pStyle w:val="PL"/>
        <w:keepNext/>
        <w:keepLines/>
        <w:rPr>
          <w:lang w:eastAsia="en-GB"/>
        </w:rPr>
      </w:pPr>
      <w:r>
        <w:rPr>
          <w:lang w:eastAsia="en-GB"/>
        </w:rPr>
        <w:t xml:space="preserve">      &lt;xsd:element name="KmsRequest" type="KmsRequestType"/&gt;</w:t>
      </w:r>
    </w:p>
    <w:p w14:paraId="7A3FBE5C" w14:textId="77777777" w:rsidR="00316488" w:rsidRPr="00BB4D2B" w:rsidRDefault="00316488" w:rsidP="00316488">
      <w:pPr>
        <w:pStyle w:val="PL"/>
        <w:keepNext/>
        <w:keepLines/>
        <w:rPr>
          <w:lang w:val="fr-FR" w:eastAsia="en-GB"/>
        </w:rPr>
      </w:pPr>
      <w:r>
        <w:rPr>
          <w:lang w:eastAsia="en-GB"/>
        </w:rPr>
        <w:t xml:space="preserve">      </w:t>
      </w:r>
      <w:r w:rsidRPr="00BB4D2B">
        <w:rPr>
          <w:lang w:val="fr-FR" w:eastAsia="en-GB"/>
        </w:rPr>
        <w:t>&lt;xsd:element ref="ds:Signature"/&gt;</w:t>
      </w:r>
    </w:p>
    <w:p w14:paraId="7A76D2D8" w14:textId="77777777" w:rsidR="00316488" w:rsidRDefault="00316488" w:rsidP="00316488">
      <w:pPr>
        <w:pStyle w:val="PL"/>
        <w:keepNext/>
        <w:keepLines/>
        <w:rPr>
          <w:lang w:eastAsia="en-GB"/>
        </w:rPr>
      </w:pPr>
      <w:r w:rsidRPr="00BB4D2B">
        <w:rPr>
          <w:lang w:val="fr-FR" w:eastAsia="en-GB"/>
        </w:rPr>
        <w:t xml:space="preserve">    </w:t>
      </w:r>
      <w:r>
        <w:rPr>
          <w:lang w:eastAsia="en-GB"/>
        </w:rPr>
        <w:t>&lt;/xsd:sequence&gt;</w:t>
      </w:r>
    </w:p>
    <w:p w14:paraId="3B839963" w14:textId="77777777" w:rsidR="00316488" w:rsidRDefault="00316488" w:rsidP="00316488">
      <w:pPr>
        <w:pStyle w:val="PL"/>
        <w:keepNext/>
        <w:keepLines/>
        <w:rPr>
          <w:lang w:eastAsia="en-GB"/>
        </w:rPr>
      </w:pPr>
      <w:r>
        <w:rPr>
          <w:lang w:eastAsia="en-GB"/>
        </w:rPr>
        <w:t xml:space="preserve">    &lt;xsd:attribute name="Id" type="xsd:string"/&gt;</w:t>
      </w:r>
    </w:p>
    <w:p w14:paraId="42A03A9D" w14:textId="77777777" w:rsidR="00316488" w:rsidRDefault="00316488" w:rsidP="00316488">
      <w:pPr>
        <w:pStyle w:val="PL"/>
        <w:keepNext/>
        <w:keepLines/>
        <w:rPr>
          <w:lang w:eastAsia="en-GB"/>
        </w:rPr>
      </w:pPr>
      <w:r>
        <w:rPr>
          <w:lang w:eastAsia="en-GB"/>
        </w:rPr>
        <w:t xml:space="preserve">    &lt;xsd:anyAttribute namespace="##other" processContents="lax"/&gt;</w:t>
      </w:r>
    </w:p>
    <w:p w14:paraId="17F57619" w14:textId="77777777" w:rsidR="00316488" w:rsidRDefault="00316488" w:rsidP="00316488">
      <w:pPr>
        <w:pStyle w:val="PL"/>
        <w:keepNext/>
        <w:keepLines/>
        <w:rPr>
          <w:lang w:eastAsia="en-GB"/>
        </w:rPr>
      </w:pPr>
      <w:r>
        <w:rPr>
          <w:lang w:eastAsia="en-GB"/>
        </w:rPr>
        <w:t xml:space="preserve">  &lt;/xsd:complexType&gt;</w:t>
      </w:r>
    </w:p>
    <w:p w14:paraId="3EC0677C" w14:textId="77777777" w:rsidR="00316488" w:rsidRDefault="00316488" w:rsidP="00316488">
      <w:pPr>
        <w:pStyle w:val="PL"/>
        <w:keepNext/>
        <w:keepLines/>
        <w:rPr>
          <w:lang w:eastAsia="en-GB"/>
        </w:rPr>
      </w:pPr>
    </w:p>
    <w:p w14:paraId="764EE80B" w14:textId="77777777" w:rsidR="00316488" w:rsidRDefault="00316488" w:rsidP="00316488">
      <w:pPr>
        <w:pStyle w:val="PL"/>
        <w:keepNext/>
        <w:keepLines/>
        <w:rPr>
          <w:lang w:eastAsia="en-GB"/>
        </w:rPr>
      </w:pPr>
      <w:r>
        <w:rPr>
          <w:lang w:eastAsia="en-GB"/>
        </w:rPr>
        <w:t xml:space="preserve">  &lt;xsd:complexType name = "ErrorType"&gt;</w:t>
      </w:r>
    </w:p>
    <w:p w14:paraId="4C28F2B2" w14:textId="77777777" w:rsidR="00316488" w:rsidRDefault="00316488" w:rsidP="00316488">
      <w:pPr>
        <w:pStyle w:val="PL"/>
        <w:keepNext/>
        <w:keepLines/>
        <w:rPr>
          <w:lang w:eastAsia="en-GB"/>
        </w:rPr>
      </w:pPr>
      <w:r>
        <w:rPr>
          <w:lang w:eastAsia="en-GB"/>
        </w:rPr>
        <w:t xml:space="preserve">    &lt;xsd:sequence&gt;</w:t>
      </w:r>
    </w:p>
    <w:p w14:paraId="59F36483" w14:textId="77777777" w:rsidR="00316488" w:rsidRDefault="00316488" w:rsidP="00316488">
      <w:pPr>
        <w:pStyle w:val="PL"/>
        <w:keepNext/>
        <w:keepLines/>
        <w:rPr>
          <w:lang w:eastAsia="en-GB"/>
        </w:rPr>
      </w:pPr>
      <w:r>
        <w:rPr>
          <w:lang w:eastAsia="en-GB"/>
        </w:rPr>
        <w:t xml:space="preserve">      &lt;xsd:element type = "xsd:integer" name = "ErrorCode" maxOccurs = "1"/&gt;</w:t>
      </w:r>
    </w:p>
    <w:p w14:paraId="6963EB3A" w14:textId="77777777" w:rsidR="00316488" w:rsidRDefault="00316488" w:rsidP="00316488">
      <w:pPr>
        <w:pStyle w:val="PL"/>
        <w:keepNext/>
        <w:keepLines/>
        <w:rPr>
          <w:lang w:eastAsia="en-GB"/>
        </w:rPr>
      </w:pPr>
      <w:r>
        <w:rPr>
          <w:lang w:eastAsia="en-GB"/>
        </w:rPr>
        <w:t xml:space="preserve">      &lt;xsd:element type = "xsd:string" name = "ErrorMsg" maxOccurs = "1"/&gt;</w:t>
      </w:r>
    </w:p>
    <w:p w14:paraId="3943F0A7" w14:textId="77777777" w:rsidR="00316488" w:rsidRDefault="00316488" w:rsidP="00316488">
      <w:pPr>
        <w:pStyle w:val="PL"/>
        <w:keepNext/>
        <w:keepLines/>
        <w:rPr>
          <w:lang w:eastAsia="en-GB"/>
        </w:rPr>
      </w:pPr>
      <w:r>
        <w:rPr>
          <w:lang w:eastAsia="en-GB"/>
        </w:rPr>
        <w:t xml:space="preserve">      &lt;xsd:any namespace = "##other" processContents = "lax" minOccurs = "0" maxOccurs = "unbounded"/&gt;</w:t>
      </w:r>
    </w:p>
    <w:p w14:paraId="7E7415AC" w14:textId="77777777" w:rsidR="00316488" w:rsidRDefault="00316488" w:rsidP="00316488">
      <w:pPr>
        <w:pStyle w:val="PL"/>
        <w:keepNext/>
        <w:keepLines/>
        <w:rPr>
          <w:lang w:eastAsia="en-GB"/>
        </w:rPr>
      </w:pPr>
      <w:r>
        <w:rPr>
          <w:lang w:eastAsia="en-GB"/>
        </w:rPr>
        <w:t xml:space="preserve">    &lt;/xsd:sequence&gt;</w:t>
      </w:r>
    </w:p>
    <w:p w14:paraId="467073FA" w14:textId="77777777" w:rsidR="00316488" w:rsidRDefault="00316488" w:rsidP="00316488">
      <w:pPr>
        <w:pStyle w:val="PL"/>
        <w:keepNext/>
        <w:keepLines/>
        <w:rPr>
          <w:lang w:eastAsia="en-GB"/>
        </w:rPr>
      </w:pPr>
      <w:r>
        <w:rPr>
          <w:lang w:eastAsia="en-GB"/>
        </w:rPr>
        <w:t xml:space="preserve">    &lt;xsd:attribute name = "Id" type = "xsd:string"/&gt;</w:t>
      </w:r>
    </w:p>
    <w:p w14:paraId="631E0779" w14:textId="77777777" w:rsidR="00316488" w:rsidRDefault="00316488" w:rsidP="00316488">
      <w:pPr>
        <w:pStyle w:val="PL"/>
        <w:keepNext/>
        <w:keepLines/>
        <w:rPr>
          <w:lang w:eastAsia="en-GB"/>
        </w:rPr>
      </w:pPr>
      <w:r>
        <w:rPr>
          <w:lang w:eastAsia="en-GB"/>
        </w:rPr>
        <w:t xml:space="preserve">    &lt;xsd:attribute name = "Version" type = "xsd:string"/&gt;</w:t>
      </w:r>
    </w:p>
    <w:p w14:paraId="12119C01" w14:textId="77777777" w:rsidR="00316488" w:rsidRDefault="00316488" w:rsidP="00316488">
      <w:pPr>
        <w:pStyle w:val="PL"/>
        <w:keepNext/>
        <w:keepLines/>
        <w:rPr>
          <w:lang w:eastAsia="en-GB"/>
        </w:rPr>
      </w:pPr>
      <w:r>
        <w:rPr>
          <w:lang w:eastAsia="en-GB"/>
        </w:rPr>
        <w:t xml:space="preserve">    &lt;xsd:anyAttribute namespace = "##other" processContents = "lax"/&gt;</w:t>
      </w:r>
    </w:p>
    <w:p w14:paraId="489A8D2F" w14:textId="77777777" w:rsidR="00316488" w:rsidRDefault="00316488" w:rsidP="00316488">
      <w:pPr>
        <w:pStyle w:val="PL"/>
        <w:keepNext/>
        <w:keepLines/>
        <w:rPr>
          <w:lang w:eastAsia="en-GB"/>
        </w:rPr>
      </w:pPr>
      <w:r>
        <w:rPr>
          <w:lang w:eastAsia="en-GB"/>
        </w:rPr>
        <w:t xml:space="preserve">  &lt;/xsd:complexType&gt;</w:t>
      </w:r>
    </w:p>
    <w:p w14:paraId="6C270E1A" w14:textId="77777777" w:rsidR="00316488" w:rsidRDefault="00316488" w:rsidP="00316488">
      <w:pPr>
        <w:pStyle w:val="PL"/>
        <w:keepNext/>
        <w:keepLines/>
        <w:rPr>
          <w:lang w:eastAsia="en-GB"/>
        </w:rPr>
      </w:pPr>
    </w:p>
    <w:p w14:paraId="3154E6F8" w14:textId="77777777" w:rsidR="00316488" w:rsidRDefault="00316488" w:rsidP="00316488">
      <w:pPr>
        <w:pStyle w:val="PL"/>
        <w:keepNext/>
        <w:keepLines/>
        <w:rPr>
          <w:lang w:eastAsia="en-GB"/>
        </w:rPr>
      </w:pPr>
      <w:r>
        <w:rPr>
          <w:lang w:eastAsia="en-GB"/>
        </w:rPr>
        <w:t xml:space="preserve">  &lt;!-- KMS Response Type definitions (see clause D.2.3) --&gt;</w:t>
      </w:r>
    </w:p>
    <w:p w14:paraId="212D84BF" w14:textId="77777777" w:rsidR="00316488" w:rsidRDefault="00316488" w:rsidP="00316488">
      <w:pPr>
        <w:pStyle w:val="PL"/>
        <w:keepNext/>
        <w:keepLines/>
        <w:rPr>
          <w:lang w:eastAsia="en-GB"/>
        </w:rPr>
      </w:pPr>
      <w:r>
        <w:rPr>
          <w:lang w:eastAsia="en-GB"/>
        </w:rPr>
        <w:t xml:space="preserve">  &lt;xsd:complexType name="KmsResponseType"&gt;</w:t>
      </w:r>
    </w:p>
    <w:p w14:paraId="6A4A6641" w14:textId="77777777" w:rsidR="00316488" w:rsidRDefault="00316488" w:rsidP="00316488">
      <w:pPr>
        <w:pStyle w:val="PL"/>
        <w:keepNext/>
        <w:keepLines/>
        <w:rPr>
          <w:lang w:eastAsia="en-GB"/>
        </w:rPr>
      </w:pPr>
      <w:r>
        <w:rPr>
          <w:lang w:eastAsia="en-GB"/>
        </w:rPr>
        <w:t xml:space="preserve">    &lt;xsd:sequence&gt;</w:t>
      </w:r>
    </w:p>
    <w:p w14:paraId="4341C7C5" w14:textId="77777777" w:rsidR="00316488" w:rsidRDefault="00316488" w:rsidP="00316488">
      <w:pPr>
        <w:pStyle w:val="PL"/>
        <w:keepNext/>
        <w:keepLines/>
        <w:rPr>
          <w:lang w:eastAsia="en-GB"/>
        </w:rPr>
      </w:pPr>
      <w:r>
        <w:rPr>
          <w:lang w:eastAsia="en-GB"/>
        </w:rPr>
        <w:t xml:space="preserve">      &lt;xsd:element name="UserUri" type="xsd:anyURI"/&gt;</w:t>
      </w:r>
    </w:p>
    <w:p w14:paraId="4D99A995" w14:textId="77777777" w:rsidR="00316488" w:rsidRDefault="00316488" w:rsidP="00316488">
      <w:pPr>
        <w:pStyle w:val="PL"/>
        <w:keepNext/>
        <w:keepLines/>
        <w:rPr>
          <w:lang w:eastAsia="en-GB"/>
        </w:rPr>
      </w:pPr>
      <w:r>
        <w:rPr>
          <w:lang w:eastAsia="en-GB"/>
        </w:rPr>
        <w:t xml:space="preserve">      &lt;xsd:element name="KmsUri" type="xsd:anyURI"/&gt;</w:t>
      </w:r>
    </w:p>
    <w:p w14:paraId="1B0B8AE1" w14:textId="77777777" w:rsidR="00316488" w:rsidRDefault="00316488" w:rsidP="00316488">
      <w:pPr>
        <w:pStyle w:val="PL"/>
        <w:keepNext/>
        <w:keepLines/>
        <w:rPr>
          <w:lang w:eastAsia="en-GB"/>
        </w:rPr>
      </w:pPr>
      <w:r>
        <w:rPr>
          <w:lang w:eastAsia="en-GB"/>
        </w:rPr>
        <w:t xml:space="preserve">      &lt;xsd:element name="Time"  type="xsd:dateTime"/&gt;</w:t>
      </w:r>
    </w:p>
    <w:p w14:paraId="24DB93BC" w14:textId="77777777" w:rsidR="00316488" w:rsidRDefault="00316488" w:rsidP="00316488">
      <w:pPr>
        <w:pStyle w:val="PL"/>
        <w:keepNext/>
        <w:keepLines/>
        <w:rPr>
          <w:lang w:eastAsia="en-GB"/>
        </w:rPr>
      </w:pPr>
      <w:r>
        <w:rPr>
          <w:lang w:eastAsia="en-GB"/>
        </w:rPr>
        <w:t xml:space="preserve">      &lt;xsd:element name="KmsId" type="xsd:string" minOccurs = "0"/&gt;</w:t>
      </w:r>
    </w:p>
    <w:p w14:paraId="16BF5D67" w14:textId="77777777" w:rsidR="00316488" w:rsidRDefault="00316488" w:rsidP="00316488">
      <w:pPr>
        <w:pStyle w:val="PL"/>
        <w:keepNext/>
        <w:keepLines/>
        <w:rPr>
          <w:lang w:eastAsia="en-GB"/>
        </w:rPr>
      </w:pPr>
      <w:r>
        <w:rPr>
          <w:lang w:eastAsia="en-GB"/>
        </w:rPr>
        <w:t xml:space="preserve">      &lt;xsd:element name="ClientReqUrl" type = "xsd:anyURI"/&gt;</w:t>
      </w:r>
    </w:p>
    <w:p w14:paraId="466F048C" w14:textId="77777777" w:rsidR="00316488" w:rsidRDefault="00316488" w:rsidP="00316488">
      <w:pPr>
        <w:pStyle w:val="PL"/>
        <w:keepNext/>
        <w:keepLines/>
        <w:rPr>
          <w:lang w:eastAsia="en-GB"/>
        </w:rPr>
      </w:pPr>
      <w:r>
        <w:rPr>
          <w:lang w:eastAsia="en-GB"/>
        </w:rPr>
        <w:t xml:space="preserve">      &lt;xsd:element name="KmsMessage" type="KMSMessage" minOccurs = "0" /&gt;</w:t>
      </w:r>
    </w:p>
    <w:p w14:paraId="2C0E3751" w14:textId="77777777" w:rsidR="00316488" w:rsidRDefault="00316488" w:rsidP="00316488">
      <w:pPr>
        <w:pStyle w:val="PL"/>
        <w:keepNext/>
        <w:keepLines/>
        <w:rPr>
          <w:lang w:eastAsia="en-GB"/>
        </w:rPr>
      </w:pPr>
      <w:r>
        <w:rPr>
          <w:lang w:eastAsia="en-GB"/>
        </w:rPr>
        <w:t xml:space="preserve">      &lt;xsd:element name="KmsError" type="ErrorType" minOccurs = "0"/&gt;</w:t>
      </w:r>
    </w:p>
    <w:p w14:paraId="386CEAB4" w14:textId="77777777" w:rsidR="00316488" w:rsidRDefault="00316488" w:rsidP="00316488">
      <w:pPr>
        <w:pStyle w:val="PL"/>
        <w:keepNext/>
        <w:keepLines/>
        <w:rPr>
          <w:lang w:eastAsia="en-GB"/>
        </w:rPr>
      </w:pPr>
      <w:r>
        <w:rPr>
          <w:lang w:eastAsia="en-GB"/>
        </w:rPr>
        <w:t xml:space="preserve">      &lt;xsd:any namespace = "##other" processContents = "lax" minOccurs = "0" maxOccurs = "unbounded"/&gt;</w:t>
      </w:r>
    </w:p>
    <w:p w14:paraId="4574D1C8" w14:textId="77777777" w:rsidR="00316488" w:rsidRDefault="00316488" w:rsidP="00316488">
      <w:pPr>
        <w:pStyle w:val="PL"/>
        <w:keepNext/>
        <w:keepLines/>
        <w:rPr>
          <w:lang w:eastAsia="en-GB"/>
        </w:rPr>
      </w:pPr>
      <w:r>
        <w:rPr>
          <w:lang w:eastAsia="en-GB"/>
        </w:rPr>
        <w:t xml:space="preserve">    &lt;/xsd:sequence&gt;</w:t>
      </w:r>
    </w:p>
    <w:p w14:paraId="2DA0D00E" w14:textId="77777777" w:rsidR="00316488" w:rsidRDefault="00316488" w:rsidP="00316488">
      <w:pPr>
        <w:pStyle w:val="PL"/>
        <w:keepNext/>
        <w:keepLines/>
        <w:rPr>
          <w:lang w:eastAsia="en-GB"/>
        </w:rPr>
      </w:pPr>
      <w:r>
        <w:rPr>
          <w:lang w:eastAsia="en-GB"/>
        </w:rPr>
        <w:t xml:space="preserve">    &lt;xsd:attribute name="Id" type="xsd:string"/&gt;</w:t>
      </w:r>
    </w:p>
    <w:p w14:paraId="0D5A803B" w14:textId="77777777" w:rsidR="00316488" w:rsidRDefault="00316488" w:rsidP="00316488">
      <w:pPr>
        <w:pStyle w:val="PL"/>
        <w:keepNext/>
        <w:keepLines/>
        <w:rPr>
          <w:lang w:eastAsia="en-GB"/>
        </w:rPr>
      </w:pPr>
      <w:r>
        <w:rPr>
          <w:lang w:eastAsia="en-GB"/>
        </w:rPr>
        <w:t xml:space="preserve">    &lt;xsd:attribute name="Version" type="xsd:string" fixed="1.0.0"/&gt;</w:t>
      </w:r>
    </w:p>
    <w:p w14:paraId="63F6146C" w14:textId="77777777" w:rsidR="00316488" w:rsidRDefault="00316488" w:rsidP="00316488">
      <w:pPr>
        <w:pStyle w:val="PL"/>
        <w:keepNext/>
        <w:keepLines/>
        <w:rPr>
          <w:lang w:eastAsia="en-GB"/>
        </w:rPr>
      </w:pPr>
      <w:r>
        <w:rPr>
          <w:lang w:eastAsia="en-GB"/>
        </w:rPr>
        <w:t xml:space="preserve">    &lt;xsd:anyAttribute namespace="##other" processContents="lax"/&gt;</w:t>
      </w:r>
    </w:p>
    <w:p w14:paraId="727A6DE4" w14:textId="77777777" w:rsidR="00316488" w:rsidRDefault="00316488" w:rsidP="00316488">
      <w:pPr>
        <w:pStyle w:val="PL"/>
        <w:keepNext/>
        <w:keepLines/>
        <w:rPr>
          <w:lang w:eastAsia="en-GB"/>
        </w:rPr>
      </w:pPr>
      <w:r>
        <w:rPr>
          <w:lang w:eastAsia="en-GB"/>
        </w:rPr>
        <w:t xml:space="preserve">  &lt;/xsd:complexType&gt;</w:t>
      </w:r>
    </w:p>
    <w:p w14:paraId="5DD6AAEE" w14:textId="77777777" w:rsidR="00316488" w:rsidRDefault="00316488" w:rsidP="00316488">
      <w:pPr>
        <w:pStyle w:val="PL"/>
        <w:keepNext/>
        <w:keepLines/>
        <w:rPr>
          <w:lang w:eastAsia="en-GB"/>
        </w:rPr>
      </w:pPr>
      <w:r>
        <w:rPr>
          <w:lang w:eastAsia="en-GB"/>
        </w:rPr>
        <w:t xml:space="preserve">  </w:t>
      </w:r>
    </w:p>
    <w:p w14:paraId="0F6843E8" w14:textId="77777777" w:rsidR="00316488" w:rsidRDefault="00316488" w:rsidP="00316488">
      <w:pPr>
        <w:pStyle w:val="PL"/>
        <w:keepNext/>
        <w:keepLines/>
        <w:rPr>
          <w:lang w:eastAsia="en-GB"/>
        </w:rPr>
      </w:pPr>
      <w:r>
        <w:rPr>
          <w:lang w:eastAsia="en-GB"/>
        </w:rPr>
        <w:t xml:space="preserve"> </w:t>
      </w:r>
    </w:p>
    <w:p w14:paraId="2E01CDC9" w14:textId="77777777" w:rsidR="00316488" w:rsidRDefault="00316488" w:rsidP="00316488">
      <w:pPr>
        <w:pStyle w:val="PL"/>
        <w:keepNext/>
        <w:keepLines/>
        <w:rPr>
          <w:lang w:eastAsia="en-GB"/>
        </w:rPr>
      </w:pPr>
      <w:r>
        <w:rPr>
          <w:lang w:eastAsia="en-GB"/>
        </w:rPr>
        <w:t xml:space="preserve">  &lt;xsd:complexType name="SignedKmsResponseType"&gt;</w:t>
      </w:r>
    </w:p>
    <w:p w14:paraId="16405BD5" w14:textId="77777777" w:rsidR="00316488" w:rsidRDefault="00316488" w:rsidP="00316488">
      <w:pPr>
        <w:pStyle w:val="PL"/>
        <w:keepNext/>
        <w:keepLines/>
        <w:rPr>
          <w:lang w:eastAsia="en-GB"/>
        </w:rPr>
      </w:pPr>
      <w:r>
        <w:rPr>
          <w:lang w:eastAsia="en-GB"/>
        </w:rPr>
        <w:t xml:space="preserve">    &lt;xsd:sequence&gt;</w:t>
      </w:r>
    </w:p>
    <w:p w14:paraId="3E0FBC9E" w14:textId="77777777" w:rsidR="00316488" w:rsidRDefault="00316488" w:rsidP="00316488">
      <w:pPr>
        <w:pStyle w:val="PL"/>
        <w:keepNext/>
        <w:keepLines/>
        <w:rPr>
          <w:lang w:eastAsia="en-GB"/>
        </w:rPr>
      </w:pPr>
      <w:r>
        <w:rPr>
          <w:lang w:eastAsia="en-GB"/>
        </w:rPr>
        <w:t xml:space="preserve">      &lt;xsd:element ref="KmsResponse"/&gt;</w:t>
      </w:r>
    </w:p>
    <w:p w14:paraId="7CC3C2C0" w14:textId="77777777" w:rsidR="00316488" w:rsidRDefault="00316488" w:rsidP="00316488">
      <w:pPr>
        <w:pStyle w:val="PL"/>
        <w:keepNext/>
        <w:keepLines/>
        <w:rPr>
          <w:lang w:eastAsia="en-GB"/>
        </w:rPr>
      </w:pPr>
      <w:r>
        <w:rPr>
          <w:lang w:eastAsia="en-GB"/>
        </w:rPr>
        <w:t xml:space="preserve">      &lt;xsd:element ref="ds:Signature" minOccurs="0"/&gt;</w:t>
      </w:r>
    </w:p>
    <w:p w14:paraId="7D133948" w14:textId="77777777" w:rsidR="00316488" w:rsidRDefault="00316488" w:rsidP="00316488">
      <w:pPr>
        <w:pStyle w:val="PL"/>
        <w:keepNext/>
        <w:keepLines/>
        <w:rPr>
          <w:lang w:eastAsia="en-GB"/>
        </w:rPr>
      </w:pPr>
      <w:r>
        <w:rPr>
          <w:lang w:eastAsia="en-GB"/>
        </w:rPr>
        <w:t xml:space="preserve">    &lt;/xsd:sequence&gt;</w:t>
      </w:r>
    </w:p>
    <w:p w14:paraId="658970F8" w14:textId="77777777" w:rsidR="00316488" w:rsidRDefault="00316488" w:rsidP="00316488">
      <w:pPr>
        <w:pStyle w:val="PL"/>
        <w:keepNext/>
        <w:keepLines/>
        <w:rPr>
          <w:lang w:eastAsia="en-GB"/>
        </w:rPr>
      </w:pPr>
      <w:r>
        <w:rPr>
          <w:lang w:eastAsia="en-GB"/>
        </w:rPr>
        <w:t xml:space="preserve">    &lt;xsd:attribute name="Id" type="xsd:string"/&gt;</w:t>
      </w:r>
    </w:p>
    <w:p w14:paraId="64BFD6FF" w14:textId="77777777" w:rsidR="00316488" w:rsidRDefault="00316488" w:rsidP="00316488">
      <w:pPr>
        <w:pStyle w:val="PL"/>
        <w:keepNext/>
        <w:keepLines/>
        <w:rPr>
          <w:lang w:eastAsia="en-GB"/>
        </w:rPr>
      </w:pPr>
      <w:r>
        <w:rPr>
          <w:lang w:eastAsia="en-GB"/>
        </w:rPr>
        <w:t xml:space="preserve">    &lt;xsd:anyAttribute namespace="##other" processContents="lax"/&gt;</w:t>
      </w:r>
    </w:p>
    <w:p w14:paraId="2EA7ECF9" w14:textId="77777777" w:rsidR="00316488" w:rsidRDefault="00316488" w:rsidP="00316488">
      <w:pPr>
        <w:pStyle w:val="PL"/>
        <w:keepNext/>
        <w:keepLines/>
        <w:rPr>
          <w:lang w:eastAsia="en-GB"/>
        </w:rPr>
      </w:pPr>
      <w:r>
        <w:rPr>
          <w:lang w:eastAsia="en-GB"/>
        </w:rPr>
        <w:t xml:space="preserve">  &lt;/xsd:complexType&gt;</w:t>
      </w:r>
    </w:p>
    <w:p w14:paraId="7B3ADB5A" w14:textId="77777777" w:rsidR="00316488" w:rsidRDefault="00316488" w:rsidP="00316488">
      <w:pPr>
        <w:pStyle w:val="PL"/>
        <w:keepNext/>
        <w:keepLines/>
        <w:rPr>
          <w:lang w:eastAsia="en-GB"/>
        </w:rPr>
      </w:pPr>
      <w:r>
        <w:rPr>
          <w:lang w:eastAsia="en-GB"/>
        </w:rPr>
        <w:t xml:space="preserve">  </w:t>
      </w:r>
    </w:p>
    <w:p w14:paraId="1BFE162A" w14:textId="77777777" w:rsidR="00316488" w:rsidRDefault="00316488" w:rsidP="00316488">
      <w:pPr>
        <w:pStyle w:val="PL"/>
        <w:keepNext/>
        <w:keepLines/>
        <w:rPr>
          <w:lang w:eastAsia="en-GB"/>
        </w:rPr>
      </w:pPr>
      <w:r>
        <w:rPr>
          <w:lang w:eastAsia="en-GB"/>
        </w:rPr>
        <w:t xml:space="preserve">  &lt;xsd:complexType name="KMSMessage"&gt;</w:t>
      </w:r>
    </w:p>
    <w:p w14:paraId="7DA51681" w14:textId="77777777" w:rsidR="00316488" w:rsidRDefault="00316488" w:rsidP="00316488">
      <w:pPr>
        <w:pStyle w:val="PL"/>
        <w:keepNext/>
        <w:keepLines/>
        <w:rPr>
          <w:lang w:eastAsia="en-GB"/>
        </w:rPr>
      </w:pPr>
      <w:r>
        <w:rPr>
          <w:lang w:eastAsia="en-GB"/>
        </w:rPr>
        <w:t xml:space="preserve">    &lt;xsd:choice&gt;</w:t>
      </w:r>
    </w:p>
    <w:p w14:paraId="415D5D7B" w14:textId="77777777" w:rsidR="00316488" w:rsidRDefault="00316488" w:rsidP="00316488">
      <w:pPr>
        <w:pStyle w:val="PL"/>
        <w:keepNext/>
        <w:keepLines/>
        <w:rPr>
          <w:lang w:eastAsia="en-GB"/>
        </w:rPr>
      </w:pPr>
      <w:r>
        <w:rPr>
          <w:lang w:eastAsia="en-GB"/>
        </w:rPr>
        <w:t xml:space="preserve">      &lt;xsd:element name="KmsInit" type="KmsInitType"/&gt;</w:t>
      </w:r>
    </w:p>
    <w:p w14:paraId="35D81306" w14:textId="77777777" w:rsidR="00316488" w:rsidRDefault="00316488" w:rsidP="00316488">
      <w:pPr>
        <w:pStyle w:val="PL"/>
        <w:keepNext/>
        <w:keepLines/>
        <w:rPr>
          <w:lang w:eastAsia="en-GB"/>
        </w:rPr>
      </w:pPr>
      <w:r>
        <w:rPr>
          <w:lang w:eastAsia="en-GB"/>
        </w:rPr>
        <w:t xml:space="preserve">      &lt;xsd:element name="KmsKeyProv" type="KmsKeyProvType"/&gt;</w:t>
      </w:r>
    </w:p>
    <w:p w14:paraId="3D5E90C4" w14:textId="77777777" w:rsidR="00316488" w:rsidRDefault="00316488" w:rsidP="00316488">
      <w:pPr>
        <w:pStyle w:val="PL"/>
        <w:keepNext/>
        <w:keepLines/>
        <w:rPr>
          <w:lang w:eastAsia="en-GB"/>
        </w:rPr>
      </w:pPr>
      <w:r>
        <w:rPr>
          <w:lang w:eastAsia="en-GB"/>
        </w:rPr>
        <w:t xml:space="preserve">      &lt;xsd:element name="KmsCertCache" type="KmsCertCacheType"/&gt;</w:t>
      </w:r>
    </w:p>
    <w:p w14:paraId="6FE482E5" w14:textId="77777777" w:rsidR="00316488" w:rsidRDefault="00316488" w:rsidP="00316488">
      <w:pPr>
        <w:pStyle w:val="PL"/>
        <w:keepNext/>
        <w:keepLines/>
        <w:rPr>
          <w:lang w:eastAsia="en-GB"/>
        </w:rPr>
      </w:pPr>
      <w:r>
        <w:rPr>
          <w:lang w:eastAsia="en-GB"/>
        </w:rPr>
        <w:t xml:space="preserve">      &lt;xsd:any namespace="##other" processContents="lax" minOccurs="0" maxOccurs="unbounded"/&gt;</w:t>
      </w:r>
    </w:p>
    <w:p w14:paraId="2C7E8746" w14:textId="77777777" w:rsidR="00316488" w:rsidRDefault="00316488" w:rsidP="00316488">
      <w:pPr>
        <w:pStyle w:val="PL"/>
        <w:keepNext/>
        <w:keepLines/>
        <w:rPr>
          <w:lang w:eastAsia="en-GB"/>
        </w:rPr>
      </w:pPr>
      <w:r>
        <w:rPr>
          <w:lang w:eastAsia="en-GB"/>
        </w:rPr>
        <w:t xml:space="preserve">    &lt;/xsd:choice&gt;</w:t>
      </w:r>
    </w:p>
    <w:p w14:paraId="0D185A7B" w14:textId="77777777" w:rsidR="00316488" w:rsidRDefault="00316488" w:rsidP="00316488">
      <w:pPr>
        <w:pStyle w:val="PL"/>
        <w:keepNext/>
        <w:keepLines/>
        <w:rPr>
          <w:lang w:eastAsia="en-GB"/>
        </w:rPr>
      </w:pPr>
      <w:r>
        <w:rPr>
          <w:lang w:eastAsia="en-GB"/>
        </w:rPr>
        <w:t xml:space="preserve">    &lt;xsd:anyAttribute namespace="##other" processContents="lax"/&gt;</w:t>
      </w:r>
    </w:p>
    <w:p w14:paraId="7A53D02F" w14:textId="77777777" w:rsidR="00316488" w:rsidRDefault="00316488" w:rsidP="00316488">
      <w:pPr>
        <w:pStyle w:val="PL"/>
        <w:keepNext/>
        <w:keepLines/>
        <w:rPr>
          <w:lang w:eastAsia="en-GB"/>
        </w:rPr>
      </w:pPr>
      <w:r>
        <w:rPr>
          <w:lang w:eastAsia="en-GB"/>
        </w:rPr>
        <w:t xml:space="preserve">  &lt;/xsd:complexType&gt;</w:t>
      </w:r>
    </w:p>
    <w:p w14:paraId="7C66A16B" w14:textId="77777777" w:rsidR="00316488" w:rsidRDefault="00316488" w:rsidP="00316488">
      <w:pPr>
        <w:pStyle w:val="PL"/>
        <w:keepNext/>
        <w:keepLines/>
        <w:rPr>
          <w:lang w:eastAsia="en-GB"/>
        </w:rPr>
      </w:pPr>
      <w:r>
        <w:rPr>
          <w:lang w:eastAsia="en-GB"/>
        </w:rPr>
        <w:t xml:space="preserve">  </w:t>
      </w:r>
    </w:p>
    <w:p w14:paraId="084B79F0" w14:textId="77777777" w:rsidR="00316488" w:rsidRDefault="00316488" w:rsidP="00316488">
      <w:pPr>
        <w:pStyle w:val="PL"/>
        <w:keepNext/>
        <w:keepLines/>
        <w:rPr>
          <w:lang w:eastAsia="en-GB"/>
        </w:rPr>
      </w:pPr>
      <w:r>
        <w:rPr>
          <w:lang w:eastAsia="en-GB"/>
        </w:rPr>
        <w:t xml:space="preserve">  &lt;xsd:complexType name="KmsInitType"&gt;</w:t>
      </w:r>
    </w:p>
    <w:p w14:paraId="5291AD99" w14:textId="77777777" w:rsidR="00316488" w:rsidRDefault="00316488" w:rsidP="00316488">
      <w:pPr>
        <w:pStyle w:val="PL"/>
        <w:keepNext/>
        <w:keepLines/>
        <w:rPr>
          <w:lang w:eastAsia="en-GB"/>
        </w:rPr>
      </w:pPr>
      <w:r>
        <w:rPr>
          <w:lang w:eastAsia="en-GB"/>
        </w:rPr>
        <w:t xml:space="preserve">    &lt;xsd:sequence&gt;</w:t>
      </w:r>
    </w:p>
    <w:p w14:paraId="39BDB660" w14:textId="77777777" w:rsidR="00316488" w:rsidRDefault="00316488" w:rsidP="00316488">
      <w:pPr>
        <w:pStyle w:val="PL"/>
        <w:keepNext/>
        <w:keepLines/>
        <w:rPr>
          <w:lang w:eastAsia="en-GB"/>
        </w:rPr>
      </w:pPr>
      <w:r>
        <w:rPr>
          <w:lang w:eastAsia="en-GB"/>
        </w:rPr>
        <w:t xml:space="preserve">      &lt;xsd:choice&gt;</w:t>
      </w:r>
    </w:p>
    <w:p w14:paraId="3E0A5B04" w14:textId="77777777" w:rsidR="00316488" w:rsidRDefault="00316488" w:rsidP="00316488">
      <w:pPr>
        <w:pStyle w:val="PL"/>
        <w:keepNext/>
        <w:keepLines/>
        <w:rPr>
          <w:lang w:eastAsia="en-GB"/>
        </w:rPr>
      </w:pPr>
      <w:r>
        <w:rPr>
          <w:lang w:eastAsia="en-GB"/>
        </w:rPr>
        <w:t xml:space="preserve">        &lt;xsd:element name="SignedKmsCertificate" type="SignedKmsCertificateType"/&gt;</w:t>
      </w:r>
    </w:p>
    <w:p w14:paraId="2E526FA3" w14:textId="77777777" w:rsidR="00316488" w:rsidRDefault="00316488" w:rsidP="00316488">
      <w:pPr>
        <w:pStyle w:val="PL"/>
        <w:keepNext/>
        <w:keepLines/>
        <w:rPr>
          <w:lang w:eastAsia="en-GB"/>
        </w:rPr>
      </w:pPr>
      <w:r>
        <w:rPr>
          <w:lang w:eastAsia="en-GB"/>
        </w:rPr>
        <w:t xml:space="preserve">        &lt;xsd:element name="KmsCertificate" type="KmsCertificateType"/&gt;</w:t>
      </w:r>
    </w:p>
    <w:p w14:paraId="2B91891F" w14:textId="77777777" w:rsidR="00316488" w:rsidRDefault="00316488" w:rsidP="00316488">
      <w:pPr>
        <w:pStyle w:val="PL"/>
        <w:keepNext/>
        <w:keepLines/>
        <w:rPr>
          <w:lang w:eastAsia="en-GB"/>
        </w:rPr>
      </w:pPr>
      <w:r>
        <w:rPr>
          <w:lang w:eastAsia="en-GB"/>
        </w:rPr>
        <w:t xml:space="preserve">      &lt;/xsd:choice&gt;</w:t>
      </w:r>
    </w:p>
    <w:p w14:paraId="094639FD" w14:textId="77777777" w:rsidR="00316488" w:rsidRDefault="00316488" w:rsidP="00316488">
      <w:pPr>
        <w:pStyle w:val="PL"/>
        <w:keepNext/>
        <w:keepLines/>
        <w:rPr>
          <w:lang w:eastAsia="en-GB"/>
        </w:rPr>
      </w:pPr>
      <w:r>
        <w:rPr>
          <w:lang w:eastAsia="en-GB"/>
        </w:rPr>
        <w:t xml:space="preserve">      &lt;xsd:any namespace="##other" processContents="lax" minOccurs="0" maxOccurs="unbounded"/&gt;</w:t>
      </w:r>
    </w:p>
    <w:p w14:paraId="662B5C93" w14:textId="77777777" w:rsidR="00316488" w:rsidRDefault="00316488" w:rsidP="00316488">
      <w:pPr>
        <w:pStyle w:val="PL"/>
        <w:keepNext/>
        <w:keepLines/>
        <w:rPr>
          <w:lang w:eastAsia="en-GB"/>
        </w:rPr>
      </w:pPr>
      <w:r>
        <w:rPr>
          <w:lang w:eastAsia="en-GB"/>
        </w:rPr>
        <w:t xml:space="preserve">    &lt;/xsd:sequence&gt;</w:t>
      </w:r>
    </w:p>
    <w:p w14:paraId="288B600D" w14:textId="77777777" w:rsidR="00316488" w:rsidRDefault="00316488" w:rsidP="00316488">
      <w:pPr>
        <w:pStyle w:val="PL"/>
        <w:keepNext/>
        <w:keepLines/>
        <w:rPr>
          <w:lang w:eastAsia="en-GB"/>
        </w:rPr>
      </w:pPr>
      <w:r>
        <w:rPr>
          <w:lang w:eastAsia="en-GB"/>
        </w:rPr>
        <w:t xml:space="preserve">    &lt;xsd:attribute name="Id" type="xsd:string"/&gt;</w:t>
      </w:r>
    </w:p>
    <w:p w14:paraId="05F094BD" w14:textId="77777777" w:rsidR="00316488" w:rsidRDefault="00316488" w:rsidP="00316488">
      <w:pPr>
        <w:pStyle w:val="PL"/>
        <w:keepNext/>
        <w:keepLines/>
        <w:rPr>
          <w:lang w:eastAsia="en-GB"/>
        </w:rPr>
      </w:pPr>
      <w:r>
        <w:rPr>
          <w:lang w:eastAsia="en-GB"/>
        </w:rPr>
        <w:t xml:space="preserve">    &lt;xsd:attribute name="Version" type="xsd:string"/&gt;</w:t>
      </w:r>
    </w:p>
    <w:p w14:paraId="7986CB1B" w14:textId="77777777" w:rsidR="00316488" w:rsidRDefault="00316488" w:rsidP="00316488">
      <w:pPr>
        <w:pStyle w:val="PL"/>
        <w:keepNext/>
        <w:keepLines/>
        <w:rPr>
          <w:lang w:eastAsia="en-GB"/>
        </w:rPr>
      </w:pPr>
      <w:r>
        <w:rPr>
          <w:lang w:eastAsia="en-GB"/>
        </w:rPr>
        <w:t xml:space="preserve">    &lt;xsd:anyAttribute namespace="##other" processContents="lax"/&gt;</w:t>
      </w:r>
    </w:p>
    <w:p w14:paraId="432AD0B5" w14:textId="77777777" w:rsidR="00316488" w:rsidRDefault="00316488" w:rsidP="00316488">
      <w:pPr>
        <w:pStyle w:val="PL"/>
        <w:keepNext/>
        <w:keepLines/>
        <w:rPr>
          <w:lang w:eastAsia="en-GB"/>
        </w:rPr>
      </w:pPr>
      <w:r>
        <w:rPr>
          <w:lang w:eastAsia="en-GB"/>
        </w:rPr>
        <w:t xml:space="preserve">  &lt;/xsd:complexType&gt;</w:t>
      </w:r>
    </w:p>
    <w:p w14:paraId="5C957A02" w14:textId="77777777" w:rsidR="00316488" w:rsidRDefault="00316488" w:rsidP="00316488">
      <w:pPr>
        <w:pStyle w:val="PL"/>
        <w:keepNext/>
        <w:keepLines/>
        <w:rPr>
          <w:lang w:eastAsia="en-GB"/>
        </w:rPr>
      </w:pPr>
    </w:p>
    <w:p w14:paraId="6D7678CA" w14:textId="77777777" w:rsidR="00316488" w:rsidRDefault="00316488" w:rsidP="00316488">
      <w:pPr>
        <w:pStyle w:val="PL"/>
        <w:keepNext/>
        <w:keepLines/>
        <w:rPr>
          <w:lang w:eastAsia="en-GB"/>
        </w:rPr>
      </w:pPr>
      <w:r>
        <w:rPr>
          <w:lang w:eastAsia="en-GB"/>
        </w:rPr>
        <w:t xml:space="preserve">  &lt;xsd:complexType name="KmsKeyProvType"&gt;</w:t>
      </w:r>
    </w:p>
    <w:p w14:paraId="7504C3F5" w14:textId="77777777" w:rsidR="00316488" w:rsidRDefault="00316488" w:rsidP="00316488">
      <w:pPr>
        <w:pStyle w:val="PL"/>
        <w:keepNext/>
        <w:keepLines/>
        <w:rPr>
          <w:lang w:eastAsia="en-GB"/>
        </w:rPr>
      </w:pPr>
      <w:r>
        <w:rPr>
          <w:lang w:eastAsia="en-GB"/>
        </w:rPr>
        <w:t xml:space="preserve">    &lt;xsd:sequence&gt;</w:t>
      </w:r>
    </w:p>
    <w:p w14:paraId="52DE8178" w14:textId="77777777" w:rsidR="00316488" w:rsidRDefault="00316488" w:rsidP="00316488">
      <w:pPr>
        <w:pStyle w:val="PL"/>
        <w:keepNext/>
        <w:keepLines/>
        <w:rPr>
          <w:lang w:eastAsia="en-GB"/>
        </w:rPr>
      </w:pPr>
      <w:r>
        <w:rPr>
          <w:lang w:eastAsia="en-GB"/>
        </w:rPr>
        <w:t xml:space="preserve">      &lt;xsd:element name="KmsKeySet" type="KmsKeySetType" minOccurs="0" maxOccurs="unbounded"/&gt;</w:t>
      </w:r>
    </w:p>
    <w:p w14:paraId="3D19AEFD" w14:textId="77777777" w:rsidR="00316488" w:rsidRDefault="00316488" w:rsidP="00316488">
      <w:pPr>
        <w:pStyle w:val="PL"/>
        <w:keepNext/>
        <w:keepLines/>
        <w:rPr>
          <w:lang w:eastAsia="en-GB"/>
        </w:rPr>
      </w:pPr>
      <w:r>
        <w:rPr>
          <w:lang w:eastAsia="en-GB"/>
        </w:rPr>
        <w:t xml:space="preserve">      &lt;xsd:any namespace="##other" processContents="lax" minOccurs="0" maxOccurs="unbounded"/&gt;</w:t>
      </w:r>
    </w:p>
    <w:p w14:paraId="1D5AE3F3" w14:textId="77777777" w:rsidR="00316488" w:rsidRDefault="00316488" w:rsidP="00316488">
      <w:pPr>
        <w:pStyle w:val="PL"/>
        <w:keepNext/>
        <w:keepLines/>
        <w:rPr>
          <w:lang w:eastAsia="en-GB"/>
        </w:rPr>
      </w:pPr>
      <w:r>
        <w:rPr>
          <w:lang w:eastAsia="en-GB"/>
        </w:rPr>
        <w:t xml:space="preserve">    &lt;/xsd:sequence&gt;</w:t>
      </w:r>
    </w:p>
    <w:p w14:paraId="42E7920E" w14:textId="77777777" w:rsidR="00316488" w:rsidRDefault="00316488" w:rsidP="00316488">
      <w:pPr>
        <w:pStyle w:val="PL"/>
        <w:keepNext/>
        <w:keepLines/>
        <w:rPr>
          <w:lang w:eastAsia="en-GB"/>
        </w:rPr>
      </w:pPr>
      <w:r>
        <w:rPr>
          <w:lang w:eastAsia="en-GB"/>
        </w:rPr>
        <w:t xml:space="preserve">    &lt;xsd:attribute name="Id" type="xsd:string"/&gt;</w:t>
      </w:r>
    </w:p>
    <w:p w14:paraId="48DB0671" w14:textId="77777777" w:rsidR="00316488" w:rsidRDefault="00316488" w:rsidP="00316488">
      <w:pPr>
        <w:pStyle w:val="PL"/>
        <w:keepNext/>
        <w:keepLines/>
        <w:rPr>
          <w:lang w:eastAsia="en-GB"/>
        </w:rPr>
      </w:pPr>
      <w:r>
        <w:rPr>
          <w:lang w:eastAsia="en-GB"/>
        </w:rPr>
        <w:t xml:space="preserve">    &lt;xsd:attribute name="Version" type="xsd:string" fixed="1.0.0"/&gt;</w:t>
      </w:r>
    </w:p>
    <w:p w14:paraId="1592F159" w14:textId="77777777" w:rsidR="00316488" w:rsidRDefault="00316488" w:rsidP="00316488">
      <w:pPr>
        <w:pStyle w:val="PL"/>
        <w:keepNext/>
        <w:keepLines/>
        <w:rPr>
          <w:lang w:eastAsia="en-GB"/>
        </w:rPr>
      </w:pPr>
      <w:r>
        <w:rPr>
          <w:lang w:eastAsia="en-GB"/>
        </w:rPr>
        <w:t xml:space="preserve">    &lt;xsd:anyAttribute namespace="##other" processContents="lax"/&gt;</w:t>
      </w:r>
    </w:p>
    <w:p w14:paraId="4141A412" w14:textId="77777777" w:rsidR="00316488" w:rsidRDefault="00316488" w:rsidP="00316488">
      <w:pPr>
        <w:pStyle w:val="PL"/>
        <w:keepNext/>
        <w:keepLines/>
        <w:rPr>
          <w:lang w:eastAsia="en-GB"/>
        </w:rPr>
      </w:pPr>
      <w:r>
        <w:rPr>
          <w:lang w:eastAsia="en-GB"/>
        </w:rPr>
        <w:t xml:space="preserve">  &lt;/xsd:complexType&gt;</w:t>
      </w:r>
    </w:p>
    <w:p w14:paraId="0E401DFC" w14:textId="77777777" w:rsidR="00316488" w:rsidRDefault="00316488" w:rsidP="00316488">
      <w:pPr>
        <w:pStyle w:val="PL"/>
        <w:keepNext/>
        <w:keepLines/>
        <w:rPr>
          <w:lang w:eastAsia="en-GB"/>
        </w:rPr>
      </w:pPr>
    </w:p>
    <w:p w14:paraId="4CCAFF0C" w14:textId="77777777" w:rsidR="00316488" w:rsidRDefault="00316488" w:rsidP="00316488">
      <w:pPr>
        <w:pStyle w:val="PL"/>
        <w:keepNext/>
        <w:keepLines/>
        <w:rPr>
          <w:lang w:eastAsia="en-GB"/>
        </w:rPr>
      </w:pPr>
      <w:r>
        <w:rPr>
          <w:lang w:eastAsia="en-GB"/>
        </w:rPr>
        <w:t xml:space="preserve">  &lt;xsd:complexType name="KmsCertCacheType"&gt;</w:t>
      </w:r>
    </w:p>
    <w:p w14:paraId="22A75989" w14:textId="77777777" w:rsidR="00316488" w:rsidRDefault="00316488" w:rsidP="00316488">
      <w:pPr>
        <w:pStyle w:val="PL"/>
        <w:keepNext/>
        <w:keepLines/>
        <w:rPr>
          <w:lang w:eastAsia="en-GB"/>
        </w:rPr>
      </w:pPr>
      <w:r>
        <w:rPr>
          <w:lang w:eastAsia="en-GB"/>
        </w:rPr>
        <w:t xml:space="preserve">    &lt;xsd:sequence&gt;</w:t>
      </w:r>
    </w:p>
    <w:p w14:paraId="09229F03" w14:textId="77777777" w:rsidR="00316488" w:rsidRDefault="00316488" w:rsidP="00316488">
      <w:pPr>
        <w:pStyle w:val="PL"/>
        <w:keepNext/>
        <w:keepLines/>
        <w:rPr>
          <w:lang w:eastAsia="en-GB"/>
        </w:rPr>
      </w:pPr>
      <w:r>
        <w:rPr>
          <w:lang w:eastAsia="en-GB"/>
        </w:rPr>
        <w:t xml:space="preserve">      &lt;xsd:element name="SignedKmsCertificate" type="SignedKmsCertificateType" minOccurs="0" maxOccurs="unbounded"/&gt;</w:t>
      </w:r>
    </w:p>
    <w:p w14:paraId="103AD916" w14:textId="77777777" w:rsidR="00316488" w:rsidRDefault="00316488" w:rsidP="00316488">
      <w:pPr>
        <w:pStyle w:val="PL"/>
        <w:keepNext/>
        <w:keepLines/>
        <w:rPr>
          <w:lang w:eastAsia="en-GB"/>
        </w:rPr>
      </w:pPr>
      <w:r>
        <w:rPr>
          <w:lang w:eastAsia="en-GB"/>
        </w:rPr>
        <w:t xml:space="preserve">      &lt;xsd:element name="KmsCertificate" type="KmsCertificateType" minOccurs="0" maxOccurs="unbounded"/&gt;</w:t>
      </w:r>
    </w:p>
    <w:p w14:paraId="3CA6CDCD" w14:textId="77777777" w:rsidR="00316488" w:rsidRDefault="00316488" w:rsidP="00316488">
      <w:pPr>
        <w:pStyle w:val="PL"/>
        <w:keepNext/>
        <w:keepLines/>
        <w:rPr>
          <w:lang w:eastAsia="en-GB"/>
        </w:rPr>
      </w:pPr>
      <w:r>
        <w:rPr>
          <w:lang w:eastAsia="en-GB"/>
        </w:rPr>
        <w:t xml:space="preserve">      &lt;xsd:any namespace="##other" processContents="lax" minOccurs="0" maxOccurs="unbounded"/&gt;</w:t>
      </w:r>
    </w:p>
    <w:p w14:paraId="6631FCC6" w14:textId="77777777" w:rsidR="00316488" w:rsidRDefault="00316488" w:rsidP="00316488">
      <w:pPr>
        <w:pStyle w:val="PL"/>
        <w:keepNext/>
        <w:keepLines/>
        <w:rPr>
          <w:lang w:eastAsia="en-GB"/>
        </w:rPr>
      </w:pPr>
      <w:r>
        <w:rPr>
          <w:lang w:eastAsia="en-GB"/>
        </w:rPr>
        <w:t xml:space="preserve">    &lt;/xsd:sequence&gt;</w:t>
      </w:r>
    </w:p>
    <w:p w14:paraId="26BB26D3" w14:textId="77777777" w:rsidR="00316488" w:rsidRDefault="00316488" w:rsidP="00316488">
      <w:pPr>
        <w:pStyle w:val="PL"/>
        <w:keepNext/>
        <w:keepLines/>
        <w:rPr>
          <w:lang w:eastAsia="en-GB"/>
        </w:rPr>
      </w:pPr>
      <w:r>
        <w:rPr>
          <w:lang w:eastAsia="en-GB"/>
        </w:rPr>
        <w:t xml:space="preserve">    &lt;xsd:attribute name="Id" type="xsd:string"/&gt;</w:t>
      </w:r>
    </w:p>
    <w:p w14:paraId="74CD3FE5" w14:textId="77777777" w:rsidR="00316488" w:rsidRDefault="00316488" w:rsidP="00316488">
      <w:pPr>
        <w:pStyle w:val="PL"/>
        <w:keepNext/>
        <w:keepLines/>
        <w:rPr>
          <w:lang w:eastAsia="en-GB"/>
        </w:rPr>
      </w:pPr>
      <w:r>
        <w:rPr>
          <w:lang w:eastAsia="en-GB"/>
        </w:rPr>
        <w:t xml:space="preserve">    &lt;xsd:attribute name="Version" type="xsd:string" fixed="1.0.0"/&gt;</w:t>
      </w:r>
    </w:p>
    <w:p w14:paraId="01192CD5" w14:textId="77777777" w:rsidR="00316488" w:rsidRDefault="00316488" w:rsidP="00316488">
      <w:pPr>
        <w:pStyle w:val="PL"/>
        <w:keepNext/>
        <w:keepLines/>
        <w:rPr>
          <w:lang w:eastAsia="en-GB"/>
        </w:rPr>
      </w:pPr>
      <w:r>
        <w:rPr>
          <w:lang w:eastAsia="en-GB"/>
        </w:rPr>
        <w:t xml:space="preserve">    &lt;xsd:attribute name="CacheNum" type="xsd:integer"/&gt;</w:t>
      </w:r>
    </w:p>
    <w:p w14:paraId="3DD98593" w14:textId="77777777" w:rsidR="00316488" w:rsidRDefault="00316488" w:rsidP="00316488">
      <w:pPr>
        <w:pStyle w:val="PL"/>
        <w:keepNext/>
        <w:keepLines/>
        <w:rPr>
          <w:lang w:eastAsia="en-GB"/>
        </w:rPr>
      </w:pPr>
      <w:r>
        <w:rPr>
          <w:lang w:eastAsia="en-GB"/>
        </w:rPr>
        <w:t xml:space="preserve">    &lt;xsd:anyAttribute namespace="##other" processContents="lax"/&gt;</w:t>
      </w:r>
    </w:p>
    <w:p w14:paraId="5CE639F5" w14:textId="77777777" w:rsidR="00316488" w:rsidRDefault="00316488" w:rsidP="00316488">
      <w:pPr>
        <w:pStyle w:val="PL"/>
        <w:keepNext/>
        <w:keepLines/>
        <w:rPr>
          <w:lang w:eastAsia="en-GB"/>
        </w:rPr>
      </w:pPr>
      <w:r>
        <w:rPr>
          <w:lang w:eastAsia="en-GB"/>
        </w:rPr>
        <w:t xml:space="preserve">  &lt;/xsd:complexType&gt;</w:t>
      </w:r>
    </w:p>
    <w:p w14:paraId="074A6458" w14:textId="77777777" w:rsidR="00316488" w:rsidRDefault="00316488" w:rsidP="00316488">
      <w:pPr>
        <w:pStyle w:val="PL"/>
        <w:keepNext/>
        <w:keepLines/>
        <w:rPr>
          <w:lang w:eastAsia="en-GB"/>
        </w:rPr>
      </w:pPr>
    </w:p>
    <w:p w14:paraId="4BF82C81" w14:textId="77777777" w:rsidR="00316488" w:rsidRDefault="00316488" w:rsidP="00316488">
      <w:pPr>
        <w:pStyle w:val="PL"/>
        <w:keepNext/>
        <w:keepLines/>
        <w:rPr>
          <w:lang w:eastAsia="en-GB"/>
        </w:rPr>
      </w:pPr>
      <w:r>
        <w:rPr>
          <w:lang w:eastAsia="en-GB"/>
        </w:rPr>
        <w:t xml:space="preserve">  &lt;!-- KmsCertificate definition - see clause D.3.2.2 --&gt;</w:t>
      </w:r>
    </w:p>
    <w:p w14:paraId="0AD034F9" w14:textId="77777777" w:rsidR="00316488" w:rsidRDefault="00316488" w:rsidP="00316488">
      <w:pPr>
        <w:pStyle w:val="PL"/>
        <w:keepNext/>
        <w:keepLines/>
        <w:rPr>
          <w:lang w:eastAsia="en-GB"/>
        </w:rPr>
      </w:pPr>
      <w:r>
        <w:rPr>
          <w:lang w:eastAsia="en-GB"/>
        </w:rPr>
        <w:t xml:space="preserve">  &lt;xsd:element name = "KmsCertificate" type = "KmsCertificateType"/&gt;</w:t>
      </w:r>
    </w:p>
    <w:p w14:paraId="708CDB58" w14:textId="77777777" w:rsidR="00316488" w:rsidRDefault="00316488" w:rsidP="00316488">
      <w:pPr>
        <w:pStyle w:val="PL"/>
        <w:keepNext/>
        <w:keepLines/>
        <w:rPr>
          <w:lang w:eastAsia="en-GB"/>
        </w:rPr>
      </w:pPr>
      <w:r>
        <w:rPr>
          <w:lang w:eastAsia="en-GB"/>
        </w:rPr>
        <w:t xml:space="preserve">  &lt;xsd:complexType name = "KmsCertificateType"&gt;</w:t>
      </w:r>
    </w:p>
    <w:p w14:paraId="66C7A339" w14:textId="77777777" w:rsidR="00316488" w:rsidRDefault="00316488" w:rsidP="00316488">
      <w:pPr>
        <w:pStyle w:val="PL"/>
        <w:keepNext/>
        <w:keepLines/>
        <w:rPr>
          <w:lang w:eastAsia="en-GB"/>
        </w:rPr>
      </w:pPr>
      <w:r>
        <w:rPr>
          <w:lang w:eastAsia="en-GB"/>
        </w:rPr>
        <w:t xml:space="preserve">    &lt;xsd:sequence&gt;</w:t>
      </w:r>
    </w:p>
    <w:p w14:paraId="13CD9D0C" w14:textId="77777777" w:rsidR="00316488" w:rsidRDefault="00316488" w:rsidP="00316488">
      <w:pPr>
        <w:pStyle w:val="PL"/>
        <w:keepNext/>
        <w:keepLines/>
        <w:rPr>
          <w:lang w:eastAsia="en-GB"/>
        </w:rPr>
      </w:pPr>
      <w:r>
        <w:rPr>
          <w:lang w:eastAsia="en-GB"/>
        </w:rPr>
        <w:t xml:space="preserve">      &lt;xsd:element name="CertUri" type="xsd:anyURI" minOccurs = "0"/&gt;</w:t>
      </w:r>
    </w:p>
    <w:p w14:paraId="520E98F2" w14:textId="77777777" w:rsidR="00316488" w:rsidRDefault="00316488" w:rsidP="00316488">
      <w:pPr>
        <w:pStyle w:val="PL"/>
        <w:keepNext/>
        <w:keepLines/>
        <w:rPr>
          <w:lang w:eastAsia="en-GB"/>
        </w:rPr>
      </w:pPr>
      <w:r>
        <w:rPr>
          <w:lang w:eastAsia="en-GB"/>
        </w:rPr>
        <w:t xml:space="preserve">      &lt;xsd:element name="KmsUri" type="xsd:anyURI"/&gt;</w:t>
      </w:r>
    </w:p>
    <w:p w14:paraId="150E4F9D" w14:textId="77777777" w:rsidR="00316488" w:rsidRDefault="00316488" w:rsidP="00316488">
      <w:pPr>
        <w:pStyle w:val="PL"/>
        <w:keepNext/>
        <w:keepLines/>
        <w:rPr>
          <w:lang w:eastAsia="en-GB"/>
        </w:rPr>
      </w:pPr>
      <w:r>
        <w:rPr>
          <w:lang w:eastAsia="en-GB"/>
        </w:rPr>
        <w:t xml:space="preserve">      &lt;xsd:element name="Issuer" type="xsd:string" minOccurs = "0"/&gt;</w:t>
      </w:r>
    </w:p>
    <w:p w14:paraId="6110E963" w14:textId="77777777" w:rsidR="00316488" w:rsidRDefault="00316488" w:rsidP="00316488">
      <w:pPr>
        <w:pStyle w:val="PL"/>
        <w:keepNext/>
        <w:keepLines/>
        <w:rPr>
          <w:lang w:eastAsia="en-GB"/>
        </w:rPr>
      </w:pPr>
      <w:r>
        <w:rPr>
          <w:lang w:eastAsia="en-GB"/>
        </w:rPr>
        <w:t xml:space="preserve">      &lt;xsd:element name="ValidFrom" type="xsd:dateTime" minOccurs = "0"/&gt;</w:t>
      </w:r>
    </w:p>
    <w:p w14:paraId="60D6735F" w14:textId="77777777" w:rsidR="00316488" w:rsidRDefault="00316488" w:rsidP="00316488">
      <w:pPr>
        <w:pStyle w:val="PL"/>
        <w:keepNext/>
        <w:keepLines/>
        <w:rPr>
          <w:lang w:eastAsia="en-GB"/>
        </w:rPr>
      </w:pPr>
      <w:r>
        <w:rPr>
          <w:lang w:eastAsia="en-GB"/>
        </w:rPr>
        <w:t xml:space="preserve">      &lt;xsd:element name="ValidTo" type="xsd:dateTime" minOccurs = "0"/&gt;</w:t>
      </w:r>
    </w:p>
    <w:p w14:paraId="1E14FFBF" w14:textId="77777777" w:rsidR="00316488" w:rsidRDefault="00316488" w:rsidP="00316488">
      <w:pPr>
        <w:pStyle w:val="PL"/>
        <w:keepNext/>
        <w:keepLines/>
        <w:rPr>
          <w:lang w:eastAsia="en-GB"/>
        </w:rPr>
      </w:pPr>
      <w:r>
        <w:rPr>
          <w:lang w:eastAsia="en-GB"/>
        </w:rPr>
        <w:t xml:space="preserve">      &lt;xsd:element name="Revoked" type="xsd:boolean" minOccurs = "0"/&gt;</w:t>
      </w:r>
    </w:p>
    <w:p w14:paraId="26A3FC02" w14:textId="77777777" w:rsidR="00316488" w:rsidRDefault="00316488" w:rsidP="00316488">
      <w:pPr>
        <w:pStyle w:val="PL"/>
        <w:keepNext/>
        <w:keepLines/>
        <w:rPr>
          <w:lang w:eastAsia="en-GB"/>
        </w:rPr>
      </w:pPr>
      <w:r>
        <w:rPr>
          <w:lang w:eastAsia="en-GB"/>
        </w:rPr>
        <w:t xml:space="preserve">      &lt;xsd:element name="UserIdFormat" type="xsd:string"/&gt;</w:t>
      </w:r>
    </w:p>
    <w:p w14:paraId="7C07A659" w14:textId="77777777" w:rsidR="00316488" w:rsidRDefault="00316488" w:rsidP="00316488">
      <w:pPr>
        <w:pStyle w:val="PL"/>
        <w:keepNext/>
        <w:keepLines/>
        <w:rPr>
          <w:lang w:eastAsia="en-GB"/>
        </w:rPr>
      </w:pPr>
      <w:r>
        <w:rPr>
          <w:lang w:eastAsia="en-GB"/>
        </w:rPr>
        <w:t xml:space="preserve">      &lt;xsd:element name="UserKeyPeriod" type="xsd:integer"/&gt;</w:t>
      </w:r>
    </w:p>
    <w:p w14:paraId="4C85AB6D" w14:textId="77777777" w:rsidR="00316488" w:rsidRDefault="00316488" w:rsidP="00316488">
      <w:pPr>
        <w:pStyle w:val="PL"/>
        <w:keepNext/>
        <w:keepLines/>
        <w:rPr>
          <w:lang w:eastAsia="en-GB"/>
        </w:rPr>
      </w:pPr>
      <w:r>
        <w:rPr>
          <w:lang w:eastAsia="en-GB"/>
        </w:rPr>
        <w:t xml:space="preserve">      &lt;xsd:element name="UserKeyOffset" type="xsd:integer"/&gt;</w:t>
      </w:r>
    </w:p>
    <w:p w14:paraId="3F0E619E" w14:textId="77777777" w:rsidR="00316488" w:rsidRDefault="00316488" w:rsidP="00316488">
      <w:pPr>
        <w:pStyle w:val="PL"/>
        <w:keepNext/>
        <w:keepLines/>
        <w:rPr>
          <w:lang w:eastAsia="en-GB"/>
        </w:rPr>
      </w:pPr>
      <w:r>
        <w:rPr>
          <w:lang w:eastAsia="en-GB"/>
        </w:rPr>
        <w:t xml:space="preserve">      &lt;xsd:element name="PubEncKey" type="xsd:hexBinary"/&gt;</w:t>
      </w:r>
    </w:p>
    <w:p w14:paraId="25C3CF41" w14:textId="77777777" w:rsidR="00316488" w:rsidRDefault="00316488" w:rsidP="00316488">
      <w:pPr>
        <w:pStyle w:val="PL"/>
        <w:keepNext/>
        <w:keepLines/>
        <w:rPr>
          <w:lang w:eastAsia="en-GB"/>
        </w:rPr>
      </w:pPr>
      <w:r>
        <w:rPr>
          <w:lang w:eastAsia="en-GB"/>
        </w:rPr>
        <w:t xml:space="preserve">      &lt;xsd:element name="PubAuthKey" type="xsd:hexBinary"/&gt;</w:t>
      </w:r>
    </w:p>
    <w:p w14:paraId="63F2B6D2" w14:textId="77777777" w:rsidR="00316488" w:rsidRDefault="00316488" w:rsidP="00316488">
      <w:pPr>
        <w:pStyle w:val="PL"/>
        <w:keepNext/>
        <w:keepLines/>
        <w:rPr>
          <w:lang w:eastAsia="en-GB"/>
        </w:rPr>
      </w:pPr>
      <w:r>
        <w:rPr>
          <w:lang w:eastAsia="en-GB"/>
        </w:rPr>
        <w:t xml:space="preserve">      &lt;xsd:element name="ParameterSet" type="xsd:integer" minOccurs = "0"/&gt;</w:t>
      </w:r>
    </w:p>
    <w:p w14:paraId="715C77B1" w14:textId="77777777" w:rsidR="00316488" w:rsidRDefault="00316488" w:rsidP="00316488">
      <w:pPr>
        <w:pStyle w:val="PL"/>
        <w:keepNext/>
        <w:keepLines/>
        <w:rPr>
          <w:lang w:eastAsia="en-GB"/>
        </w:rPr>
      </w:pPr>
      <w:r>
        <w:rPr>
          <w:lang w:eastAsia="en-GB"/>
        </w:rPr>
        <w:t xml:space="preserve">      &lt;xsd:element name="KmsDomainList" minOccurs = "0"&gt;</w:t>
      </w:r>
    </w:p>
    <w:p w14:paraId="0368C69A" w14:textId="77777777" w:rsidR="00316488" w:rsidRDefault="00316488" w:rsidP="00316488">
      <w:pPr>
        <w:pStyle w:val="PL"/>
        <w:keepNext/>
        <w:keepLines/>
        <w:rPr>
          <w:lang w:eastAsia="en-GB"/>
        </w:rPr>
      </w:pPr>
      <w:r>
        <w:rPr>
          <w:lang w:eastAsia="en-GB"/>
        </w:rPr>
        <w:t xml:space="preserve">        &lt;xsd:complexType&gt;</w:t>
      </w:r>
    </w:p>
    <w:p w14:paraId="6597BAD0" w14:textId="77777777" w:rsidR="00316488" w:rsidRDefault="00316488" w:rsidP="00316488">
      <w:pPr>
        <w:pStyle w:val="PL"/>
        <w:keepNext/>
        <w:keepLines/>
        <w:rPr>
          <w:lang w:eastAsia="en-GB"/>
        </w:rPr>
      </w:pPr>
      <w:r>
        <w:rPr>
          <w:lang w:eastAsia="en-GB"/>
        </w:rPr>
        <w:t xml:space="preserve">          &lt;xsd:sequence&gt;</w:t>
      </w:r>
    </w:p>
    <w:p w14:paraId="08E6B899" w14:textId="77777777" w:rsidR="00316488" w:rsidRDefault="00316488" w:rsidP="00316488">
      <w:pPr>
        <w:pStyle w:val="PL"/>
        <w:keepNext/>
        <w:keepLines/>
        <w:rPr>
          <w:lang w:eastAsia="en-GB"/>
        </w:rPr>
      </w:pPr>
      <w:r>
        <w:rPr>
          <w:lang w:eastAsia="en-GB"/>
        </w:rPr>
        <w:t xml:space="preserve">            &lt;xsd:element type = "xsd:anyURI" name = "KmsDomain" maxOccurs = "unbounded"/&gt;</w:t>
      </w:r>
    </w:p>
    <w:p w14:paraId="164482CD" w14:textId="77777777" w:rsidR="00316488" w:rsidRDefault="00316488" w:rsidP="00316488">
      <w:pPr>
        <w:pStyle w:val="PL"/>
        <w:keepNext/>
        <w:keepLines/>
        <w:rPr>
          <w:lang w:eastAsia="en-GB"/>
        </w:rPr>
      </w:pPr>
      <w:r>
        <w:rPr>
          <w:lang w:eastAsia="en-GB"/>
        </w:rPr>
        <w:t xml:space="preserve">          &lt;/xsd:sequence&gt;</w:t>
      </w:r>
    </w:p>
    <w:p w14:paraId="5D5AB54F" w14:textId="77777777" w:rsidR="00316488" w:rsidRDefault="00316488" w:rsidP="00316488">
      <w:pPr>
        <w:pStyle w:val="PL"/>
        <w:keepNext/>
        <w:keepLines/>
        <w:rPr>
          <w:lang w:eastAsia="en-GB"/>
        </w:rPr>
      </w:pPr>
      <w:r>
        <w:rPr>
          <w:lang w:eastAsia="en-GB"/>
        </w:rPr>
        <w:t xml:space="preserve">        &lt;/xsd:complexType&gt;</w:t>
      </w:r>
    </w:p>
    <w:p w14:paraId="7BEA726F" w14:textId="77777777" w:rsidR="00316488" w:rsidRDefault="00316488" w:rsidP="00316488">
      <w:pPr>
        <w:pStyle w:val="PL"/>
        <w:keepNext/>
        <w:keepLines/>
        <w:rPr>
          <w:lang w:eastAsia="en-GB"/>
        </w:rPr>
      </w:pPr>
      <w:r>
        <w:rPr>
          <w:lang w:eastAsia="en-GB"/>
        </w:rPr>
        <w:t xml:space="preserve">      &lt;/xsd:element&gt;</w:t>
      </w:r>
    </w:p>
    <w:p w14:paraId="6C350B40" w14:textId="77777777" w:rsidR="00316488" w:rsidRDefault="00316488" w:rsidP="00316488">
      <w:pPr>
        <w:pStyle w:val="PL"/>
        <w:keepNext/>
        <w:keepLines/>
        <w:rPr>
          <w:lang w:eastAsia="en-GB"/>
        </w:rPr>
      </w:pPr>
      <w:r>
        <w:rPr>
          <w:lang w:eastAsia="en-GB"/>
        </w:rPr>
        <w:t xml:space="preserve">      &lt;xsd:any namespace = "##other" processContents = "lax" minOccurs = "0" maxOccurs = "unbounded"/&gt;</w:t>
      </w:r>
    </w:p>
    <w:p w14:paraId="49FD8B10" w14:textId="77777777" w:rsidR="00316488" w:rsidRDefault="00316488" w:rsidP="00316488">
      <w:pPr>
        <w:pStyle w:val="PL"/>
        <w:keepNext/>
        <w:keepLines/>
        <w:rPr>
          <w:lang w:eastAsia="en-GB"/>
        </w:rPr>
      </w:pPr>
      <w:r>
        <w:rPr>
          <w:lang w:eastAsia="en-GB"/>
        </w:rPr>
        <w:t xml:space="preserve">    &lt;/xsd:sequence&gt;</w:t>
      </w:r>
    </w:p>
    <w:p w14:paraId="1ECCC58C" w14:textId="77777777" w:rsidR="00316488" w:rsidRDefault="00316488" w:rsidP="00316488">
      <w:pPr>
        <w:pStyle w:val="PL"/>
        <w:keepNext/>
        <w:keepLines/>
        <w:rPr>
          <w:lang w:eastAsia="en-GB"/>
        </w:rPr>
      </w:pPr>
      <w:r>
        <w:rPr>
          <w:lang w:eastAsia="en-GB"/>
        </w:rPr>
        <w:t xml:space="preserve">    &lt;xsd:attribute name = "Id" type = "xsd:string"/&gt;</w:t>
      </w:r>
    </w:p>
    <w:p w14:paraId="30C35271" w14:textId="77777777" w:rsidR="00316488" w:rsidRDefault="00316488" w:rsidP="00316488">
      <w:pPr>
        <w:pStyle w:val="PL"/>
        <w:keepNext/>
        <w:keepLines/>
        <w:rPr>
          <w:lang w:eastAsia="en-GB"/>
        </w:rPr>
      </w:pPr>
      <w:r>
        <w:rPr>
          <w:lang w:eastAsia="en-GB"/>
        </w:rPr>
        <w:t xml:space="preserve">    &lt;xsd:attribute name = "Version" type = "xsd:string"/&gt;</w:t>
      </w:r>
    </w:p>
    <w:p w14:paraId="503E96EF" w14:textId="77777777" w:rsidR="00316488" w:rsidRDefault="00316488" w:rsidP="00316488">
      <w:pPr>
        <w:pStyle w:val="PL"/>
        <w:keepNext/>
        <w:keepLines/>
        <w:rPr>
          <w:lang w:eastAsia="en-GB"/>
        </w:rPr>
      </w:pPr>
      <w:r>
        <w:rPr>
          <w:lang w:eastAsia="en-GB"/>
        </w:rPr>
        <w:t xml:space="preserve">    &lt;xsd:attribute name = "Role" type = "RoleType"/&gt;</w:t>
      </w:r>
    </w:p>
    <w:p w14:paraId="0C313F85" w14:textId="77777777" w:rsidR="00316488" w:rsidRDefault="00316488" w:rsidP="00316488">
      <w:pPr>
        <w:pStyle w:val="PL"/>
        <w:keepNext/>
        <w:keepLines/>
        <w:rPr>
          <w:lang w:eastAsia="en-GB"/>
        </w:rPr>
      </w:pPr>
      <w:r>
        <w:rPr>
          <w:lang w:eastAsia="en-GB"/>
        </w:rPr>
        <w:t xml:space="preserve">    &lt;xsd:attribute name = "IsSecurityGateway" type = "xsd:boolean" use="optional"/&gt;</w:t>
      </w:r>
    </w:p>
    <w:p w14:paraId="585E8BFC" w14:textId="77777777" w:rsidR="00316488" w:rsidRDefault="00316488" w:rsidP="00316488">
      <w:pPr>
        <w:pStyle w:val="PL"/>
        <w:keepNext/>
        <w:keepLines/>
        <w:rPr>
          <w:lang w:eastAsia="en-GB"/>
        </w:rPr>
      </w:pPr>
      <w:r>
        <w:rPr>
          <w:lang w:eastAsia="en-GB"/>
        </w:rPr>
        <w:t xml:space="preserve">    &lt;xsd:anyAttribute namespace = "##other" processContents = "lax"/&gt;</w:t>
      </w:r>
    </w:p>
    <w:p w14:paraId="3E2D2501" w14:textId="77777777" w:rsidR="00316488" w:rsidRDefault="00316488" w:rsidP="00316488">
      <w:pPr>
        <w:pStyle w:val="PL"/>
        <w:keepNext/>
        <w:keepLines/>
        <w:rPr>
          <w:lang w:eastAsia="en-GB"/>
        </w:rPr>
      </w:pPr>
      <w:r>
        <w:rPr>
          <w:lang w:eastAsia="en-GB"/>
        </w:rPr>
        <w:t xml:space="preserve">  &lt;/xsd:complexType&gt;</w:t>
      </w:r>
    </w:p>
    <w:p w14:paraId="64F164C3" w14:textId="77777777" w:rsidR="00316488" w:rsidRDefault="00316488" w:rsidP="00316488">
      <w:pPr>
        <w:pStyle w:val="PL"/>
        <w:keepNext/>
        <w:keepLines/>
        <w:rPr>
          <w:lang w:eastAsia="en-GB"/>
        </w:rPr>
      </w:pPr>
    </w:p>
    <w:p w14:paraId="1BB37F08" w14:textId="77777777" w:rsidR="00316488" w:rsidRDefault="00316488" w:rsidP="00316488">
      <w:pPr>
        <w:pStyle w:val="PL"/>
        <w:keepNext/>
        <w:keepLines/>
        <w:rPr>
          <w:lang w:eastAsia="en-GB"/>
        </w:rPr>
      </w:pPr>
      <w:r>
        <w:rPr>
          <w:lang w:eastAsia="en-GB"/>
        </w:rPr>
        <w:t xml:space="preserve">  &lt;xsd:simpleType name = "RoleType"&gt;</w:t>
      </w:r>
    </w:p>
    <w:p w14:paraId="501D28DA" w14:textId="77777777" w:rsidR="00316488" w:rsidRDefault="00316488" w:rsidP="00316488">
      <w:pPr>
        <w:pStyle w:val="PL"/>
        <w:keepNext/>
        <w:keepLines/>
        <w:rPr>
          <w:lang w:eastAsia="en-GB"/>
        </w:rPr>
      </w:pPr>
      <w:r>
        <w:rPr>
          <w:lang w:eastAsia="en-GB"/>
        </w:rPr>
        <w:t xml:space="preserve">    &lt;xsd:restriction base = "xsd:string"&gt;</w:t>
      </w:r>
    </w:p>
    <w:p w14:paraId="09B50FF6" w14:textId="77777777" w:rsidR="00316488" w:rsidRDefault="00316488" w:rsidP="00316488">
      <w:pPr>
        <w:pStyle w:val="PL"/>
        <w:keepNext/>
        <w:keepLines/>
        <w:rPr>
          <w:lang w:eastAsia="en-GB"/>
        </w:rPr>
      </w:pPr>
      <w:r>
        <w:rPr>
          <w:lang w:eastAsia="en-GB"/>
        </w:rPr>
        <w:t xml:space="preserve">      &lt;xsd:enumeration value = "Root"/&gt;</w:t>
      </w:r>
    </w:p>
    <w:p w14:paraId="0231FEE7" w14:textId="77777777" w:rsidR="00316488" w:rsidRDefault="00316488" w:rsidP="00316488">
      <w:pPr>
        <w:pStyle w:val="PL"/>
        <w:keepNext/>
        <w:keepLines/>
        <w:rPr>
          <w:lang w:eastAsia="en-GB"/>
        </w:rPr>
      </w:pPr>
      <w:r>
        <w:rPr>
          <w:lang w:eastAsia="en-GB"/>
        </w:rPr>
        <w:t xml:space="preserve">      &lt;xsd:enumeration value = "External"/&gt;</w:t>
      </w:r>
    </w:p>
    <w:p w14:paraId="530C8FAD" w14:textId="77777777" w:rsidR="00316488" w:rsidRDefault="00316488" w:rsidP="00316488">
      <w:pPr>
        <w:pStyle w:val="PL"/>
        <w:keepNext/>
        <w:keepLines/>
        <w:rPr>
          <w:lang w:eastAsia="en-GB"/>
        </w:rPr>
      </w:pPr>
      <w:r>
        <w:rPr>
          <w:lang w:eastAsia="en-GB"/>
        </w:rPr>
        <w:t xml:space="preserve">    &lt;/xsd:restriction&gt;</w:t>
      </w:r>
    </w:p>
    <w:p w14:paraId="23F0BCB0" w14:textId="77777777" w:rsidR="00316488" w:rsidRDefault="00316488" w:rsidP="00316488">
      <w:pPr>
        <w:pStyle w:val="PL"/>
        <w:keepNext/>
        <w:keepLines/>
        <w:rPr>
          <w:lang w:eastAsia="en-GB"/>
        </w:rPr>
      </w:pPr>
      <w:r>
        <w:rPr>
          <w:lang w:eastAsia="en-GB"/>
        </w:rPr>
        <w:t xml:space="preserve">  &lt;/xsd:simpleType&gt;</w:t>
      </w:r>
    </w:p>
    <w:p w14:paraId="65837870" w14:textId="77777777" w:rsidR="00316488" w:rsidRDefault="00316488" w:rsidP="00316488">
      <w:pPr>
        <w:pStyle w:val="PL"/>
        <w:keepNext/>
        <w:keepLines/>
        <w:rPr>
          <w:lang w:eastAsia="en-GB"/>
        </w:rPr>
      </w:pPr>
    </w:p>
    <w:p w14:paraId="7FB04BFB" w14:textId="77777777" w:rsidR="00316488" w:rsidRDefault="00316488" w:rsidP="00316488">
      <w:pPr>
        <w:pStyle w:val="PL"/>
        <w:keepNext/>
        <w:keepLines/>
        <w:rPr>
          <w:lang w:eastAsia="en-GB"/>
        </w:rPr>
      </w:pPr>
      <w:r>
        <w:rPr>
          <w:lang w:eastAsia="en-GB"/>
        </w:rPr>
        <w:t xml:space="preserve">  &lt;xsd:element name="SignedKmsCertificate" type="SignedKmsCertificateType"/&gt;</w:t>
      </w:r>
    </w:p>
    <w:p w14:paraId="295FE095" w14:textId="77777777" w:rsidR="00316488" w:rsidRDefault="00316488" w:rsidP="00316488">
      <w:pPr>
        <w:pStyle w:val="PL"/>
        <w:keepNext/>
        <w:keepLines/>
        <w:rPr>
          <w:lang w:eastAsia="en-GB"/>
        </w:rPr>
      </w:pPr>
      <w:r>
        <w:rPr>
          <w:lang w:eastAsia="en-GB"/>
        </w:rPr>
        <w:t xml:space="preserve">  &lt;xsd:complexType name="SignedKmsCertificateType"&gt;</w:t>
      </w:r>
    </w:p>
    <w:p w14:paraId="5E378C78" w14:textId="77777777" w:rsidR="00316488" w:rsidRDefault="00316488" w:rsidP="00316488">
      <w:pPr>
        <w:pStyle w:val="PL"/>
        <w:keepNext/>
        <w:keepLines/>
        <w:rPr>
          <w:lang w:eastAsia="en-GB"/>
        </w:rPr>
      </w:pPr>
      <w:r>
        <w:rPr>
          <w:lang w:eastAsia="en-GB"/>
        </w:rPr>
        <w:t xml:space="preserve">    &lt;xsd:sequence&gt;</w:t>
      </w:r>
    </w:p>
    <w:p w14:paraId="1414B75B" w14:textId="77777777" w:rsidR="00316488" w:rsidRDefault="00316488" w:rsidP="00316488">
      <w:pPr>
        <w:pStyle w:val="PL"/>
        <w:keepNext/>
        <w:keepLines/>
        <w:rPr>
          <w:lang w:eastAsia="en-GB"/>
        </w:rPr>
      </w:pPr>
      <w:r>
        <w:rPr>
          <w:lang w:eastAsia="en-GB"/>
        </w:rPr>
        <w:t xml:space="preserve">      &lt;xsd:element name="KmsCertificate" type="KmsCertificateType"/&gt;</w:t>
      </w:r>
    </w:p>
    <w:p w14:paraId="79CAD6C7" w14:textId="77777777" w:rsidR="00316488" w:rsidRPr="00BB4D2B" w:rsidRDefault="00316488" w:rsidP="00316488">
      <w:pPr>
        <w:pStyle w:val="PL"/>
        <w:keepNext/>
        <w:keepLines/>
        <w:rPr>
          <w:lang w:val="fr-FR" w:eastAsia="en-GB"/>
        </w:rPr>
      </w:pPr>
      <w:r>
        <w:rPr>
          <w:lang w:eastAsia="en-GB"/>
        </w:rPr>
        <w:t xml:space="preserve">      </w:t>
      </w:r>
      <w:r w:rsidRPr="00BB4D2B">
        <w:rPr>
          <w:lang w:val="fr-FR" w:eastAsia="en-GB"/>
        </w:rPr>
        <w:t>&lt;xsd:element ref="ds:Signature" minOccurs="0"/&gt;</w:t>
      </w:r>
    </w:p>
    <w:p w14:paraId="759E7D63" w14:textId="77777777" w:rsidR="00316488" w:rsidRDefault="00316488" w:rsidP="00316488">
      <w:pPr>
        <w:pStyle w:val="PL"/>
        <w:keepNext/>
        <w:keepLines/>
        <w:rPr>
          <w:lang w:eastAsia="en-GB"/>
        </w:rPr>
      </w:pPr>
      <w:r w:rsidRPr="00BB4D2B">
        <w:rPr>
          <w:lang w:val="fr-FR" w:eastAsia="en-GB"/>
        </w:rPr>
        <w:t xml:space="preserve">    </w:t>
      </w:r>
      <w:r>
        <w:rPr>
          <w:lang w:eastAsia="en-GB"/>
        </w:rPr>
        <w:t>&lt;/xsd:sequence&gt;</w:t>
      </w:r>
    </w:p>
    <w:p w14:paraId="5C3D2AC9" w14:textId="77777777" w:rsidR="00316488" w:rsidRDefault="00316488" w:rsidP="00316488">
      <w:pPr>
        <w:pStyle w:val="PL"/>
        <w:keepNext/>
        <w:keepLines/>
        <w:rPr>
          <w:lang w:eastAsia="en-GB"/>
        </w:rPr>
      </w:pPr>
      <w:r>
        <w:rPr>
          <w:lang w:eastAsia="en-GB"/>
        </w:rPr>
        <w:t xml:space="preserve">    &lt;xsd:attribute name="Id" type="xsd:string"/&gt;</w:t>
      </w:r>
    </w:p>
    <w:p w14:paraId="319F498C" w14:textId="77777777" w:rsidR="00316488" w:rsidRDefault="00316488" w:rsidP="00316488">
      <w:pPr>
        <w:pStyle w:val="PL"/>
        <w:keepNext/>
        <w:keepLines/>
        <w:rPr>
          <w:lang w:eastAsia="en-GB"/>
        </w:rPr>
      </w:pPr>
      <w:r>
        <w:rPr>
          <w:lang w:eastAsia="en-GB"/>
        </w:rPr>
        <w:t xml:space="preserve">    &lt;xsd:anyAttribute namespace="##other" processContents="lax"/&gt;</w:t>
      </w:r>
    </w:p>
    <w:p w14:paraId="46D5423F" w14:textId="77777777" w:rsidR="00316488" w:rsidRDefault="00316488" w:rsidP="00316488">
      <w:pPr>
        <w:pStyle w:val="PL"/>
        <w:keepNext/>
        <w:keepLines/>
        <w:rPr>
          <w:lang w:eastAsia="en-GB"/>
        </w:rPr>
      </w:pPr>
      <w:r>
        <w:rPr>
          <w:lang w:eastAsia="en-GB"/>
        </w:rPr>
        <w:t xml:space="preserve">  &lt;/xsd:complexType&gt;</w:t>
      </w:r>
    </w:p>
    <w:p w14:paraId="7E5B422D" w14:textId="77777777" w:rsidR="00316488" w:rsidRDefault="00316488" w:rsidP="00316488">
      <w:pPr>
        <w:pStyle w:val="PL"/>
        <w:keepNext/>
        <w:keepLines/>
        <w:rPr>
          <w:lang w:eastAsia="en-GB"/>
        </w:rPr>
      </w:pPr>
      <w:r>
        <w:rPr>
          <w:lang w:eastAsia="en-GB"/>
        </w:rPr>
        <w:t xml:space="preserve">  </w:t>
      </w:r>
    </w:p>
    <w:p w14:paraId="0E06A9A5" w14:textId="77777777" w:rsidR="00316488" w:rsidRDefault="00316488" w:rsidP="00316488">
      <w:pPr>
        <w:pStyle w:val="PL"/>
        <w:keepNext/>
        <w:keepLines/>
        <w:rPr>
          <w:lang w:eastAsia="en-GB"/>
        </w:rPr>
      </w:pPr>
      <w:r>
        <w:rPr>
          <w:lang w:eastAsia="en-GB"/>
        </w:rPr>
        <w:t xml:space="preserve">  &lt;xsd:element name="KmsKeySet" type="KmsKeySetType"/&gt;</w:t>
      </w:r>
    </w:p>
    <w:p w14:paraId="30A6C4A2" w14:textId="77777777" w:rsidR="00316488" w:rsidRDefault="00316488" w:rsidP="00316488">
      <w:pPr>
        <w:pStyle w:val="PL"/>
        <w:keepNext/>
        <w:keepLines/>
        <w:rPr>
          <w:lang w:eastAsia="en-GB"/>
        </w:rPr>
      </w:pPr>
    </w:p>
    <w:p w14:paraId="08D23C58" w14:textId="77777777" w:rsidR="00316488" w:rsidRDefault="00316488" w:rsidP="00316488">
      <w:pPr>
        <w:pStyle w:val="PL"/>
        <w:keepNext/>
        <w:keepLines/>
        <w:rPr>
          <w:lang w:eastAsia="en-GB"/>
        </w:rPr>
      </w:pPr>
      <w:r>
        <w:rPr>
          <w:lang w:eastAsia="en-GB"/>
        </w:rPr>
        <w:t xml:space="preserve">  &lt;xsd:complexType name = "KmsKeySetType"&gt;</w:t>
      </w:r>
    </w:p>
    <w:p w14:paraId="0461A602" w14:textId="77777777" w:rsidR="00316488" w:rsidRDefault="00316488" w:rsidP="00316488">
      <w:pPr>
        <w:pStyle w:val="PL"/>
        <w:keepNext/>
        <w:keepLines/>
        <w:rPr>
          <w:lang w:eastAsia="en-GB"/>
        </w:rPr>
      </w:pPr>
      <w:r>
        <w:rPr>
          <w:lang w:eastAsia="en-GB"/>
        </w:rPr>
        <w:t xml:space="preserve">    &lt;xsd:sequence&gt;</w:t>
      </w:r>
    </w:p>
    <w:p w14:paraId="312A4A62" w14:textId="77777777" w:rsidR="00316488" w:rsidRDefault="00316488" w:rsidP="00316488">
      <w:pPr>
        <w:pStyle w:val="PL"/>
        <w:keepNext/>
        <w:keepLines/>
        <w:rPr>
          <w:lang w:eastAsia="en-GB"/>
        </w:rPr>
      </w:pPr>
      <w:r>
        <w:rPr>
          <w:lang w:eastAsia="en-GB"/>
        </w:rPr>
        <w:t xml:space="preserve">      &lt;xsd:element name="KmsUri" type="xsd:anyURI"/&gt;</w:t>
      </w:r>
    </w:p>
    <w:p w14:paraId="3E745929" w14:textId="77777777" w:rsidR="00316488" w:rsidRDefault="00316488" w:rsidP="00316488">
      <w:pPr>
        <w:pStyle w:val="PL"/>
        <w:keepNext/>
        <w:keepLines/>
        <w:rPr>
          <w:lang w:eastAsia="en-GB"/>
        </w:rPr>
      </w:pPr>
      <w:r>
        <w:rPr>
          <w:lang w:eastAsia="en-GB"/>
        </w:rPr>
        <w:t xml:space="preserve">      &lt;xsd:element name="CertUri" type="xsd:anyURI" minOccurs = "0"/&gt;</w:t>
      </w:r>
    </w:p>
    <w:p w14:paraId="108D3F48" w14:textId="77777777" w:rsidR="00316488" w:rsidRDefault="00316488" w:rsidP="00316488">
      <w:pPr>
        <w:pStyle w:val="PL"/>
        <w:keepNext/>
        <w:keepLines/>
        <w:rPr>
          <w:lang w:eastAsia="en-GB"/>
        </w:rPr>
      </w:pPr>
      <w:r>
        <w:rPr>
          <w:lang w:eastAsia="en-GB"/>
        </w:rPr>
        <w:t xml:space="preserve">      &lt;xsd:element name="Issuer" type="xsd:string" minOccurs = "0"/&gt;</w:t>
      </w:r>
    </w:p>
    <w:p w14:paraId="15C16847" w14:textId="77777777" w:rsidR="00316488" w:rsidRDefault="00316488" w:rsidP="00316488">
      <w:pPr>
        <w:pStyle w:val="PL"/>
        <w:keepNext/>
        <w:keepLines/>
        <w:rPr>
          <w:lang w:eastAsia="en-GB"/>
        </w:rPr>
      </w:pPr>
      <w:r>
        <w:rPr>
          <w:lang w:eastAsia="en-GB"/>
        </w:rPr>
        <w:t xml:space="preserve">      &lt;xsd:element name="UserUri" type="xsd:anyURI"/&gt;</w:t>
      </w:r>
    </w:p>
    <w:p w14:paraId="37CA2B55" w14:textId="77777777" w:rsidR="00316488" w:rsidRDefault="00316488" w:rsidP="00316488">
      <w:pPr>
        <w:pStyle w:val="PL"/>
        <w:keepNext/>
        <w:keepLines/>
        <w:rPr>
          <w:lang w:eastAsia="en-GB"/>
        </w:rPr>
      </w:pPr>
      <w:r>
        <w:rPr>
          <w:lang w:eastAsia="en-GB"/>
        </w:rPr>
        <w:t xml:space="preserve">      &lt;xsd:element name="UserID" type="xsd:string"/&gt;</w:t>
      </w:r>
    </w:p>
    <w:p w14:paraId="61ED36EA" w14:textId="77777777" w:rsidR="00316488" w:rsidRDefault="00316488" w:rsidP="00316488">
      <w:pPr>
        <w:pStyle w:val="PL"/>
        <w:keepNext/>
        <w:keepLines/>
        <w:rPr>
          <w:lang w:eastAsia="en-GB"/>
        </w:rPr>
      </w:pPr>
      <w:r>
        <w:rPr>
          <w:lang w:eastAsia="en-GB"/>
        </w:rPr>
        <w:t xml:space="preserve">      &lt;xsd:element name="ValidFrom" type="xsd:dateTime" minOccurs = "0"/&gt;</w:t>
      </w:r>
    </w:p>
    <w:p w14:paraId="6460A372" w14:textId="77777777" w:rsidR="00316488" w:rsidRDefault="00316488" w:rsidP="00316488">
      <w:pPr>
        <w:pStyle w:val="PL"/>
        <w:keepNext/>
        <w:keepLines/>
        <w:rPr>
          <w:lang w:eastAsia="en-GB"/>
        </w:rPr>
      </w:pPr>
      <w:r>
        <w:rPr>
          <w:lang w:eastAsia="en-GB"/>
        </w:rPr>
        <w:t xml:space="preserve">      &lt;xsd:element name="ValidTo" type="xsd:dateTime" minOccurs = "0"/&gt;</w:t>
      </w:r>
    </w:p>
    <w:p w14:paraId="6A6B3097" w14:textId="77777777" w:rsidR="00316488" w:rsidRDefault="00316488" w:rsidP="00316488">
      <w:pPr>
        <w:pStyle w:val="PL"/>
        <w:keepNext/>
        <w:keepLines/>
        <w:rPr>
          <w:lang w:eastAsia="en-GB"/>
        </w:rPr>
      </w:pPr>
      <w:r>
        <w:rPr>
          <w:lang w:eastAsia="en-GB"/>
        </w:rPr>
        <w:t xml:space="preserve">      &lt;xsd:element name="KeyPeriodNo" type="xsd:integer"/&gt;</w:t>
      </w:r>
    </w:p>
    <w:p w14:paraId="2D340B71" w14:textId="77777777" w:rsidR="00316488" w:rsidRDefault="00316488" w:rsidP="00316488">
      <w:pPr>
        <w:pStyle w:val="PL"/>
        <w:keepNext/>
        <w:keepLines/>
        <w:rPr>
          <w:lang w:eastAsia="en-GB"/>
        </w:rPr>
      </w:pPr>
      <w:r>
        <w:rPr>
          <w:lang w:eastAsia="en-GB"/>
        </w:rPr>
        <w:t xml:space="preserve">      &lt;xsd:element name="Revoked" type="xsd:boolean" minOccurs = "0"/&gt;</w:t>
      </w:r>
    </w:p>
    <w:p w14:paraId="40A7A7D2" w14:textId="77777777" w:rsidR="00316488" w:rsidRDefault="00316488" w:rsidP="00316488">
      <w:pPr>
        <w:pStyle w:val="PL"/>
        <w:keepNext/>
        <w:keepLines/>
        <w:rPr>
          <w:lang w:eastAsia="en-GB"/>
        </w:rPr>
      </w:pPr>
      <w:r>
        <w:rPr>
          <w:lang w:eastAsia="en-GB"/>
        </w:rPr>
        <w:t xml:space="preserve">      &lt;xsd:element name="UserDecryptKey" type="abstractKeyContentType"/&gt;</w:t>
      </w:r>
    </w:p>
    <w:p w14:paraId="7ADDFED9" w14:textId="77777777" w:rsidR="00316488" w:rsidRDefault="00316488" w:rsidP="00316488">
      <w:pPr>
        <w:pStyle w:val="PL"/>
        <w:keepNext/>
        <w:keepLines/>
        <w:rPr>
          <w:lang w:eastAsia="en-GB"/>
        </w:rPr>
      </w:pPr>
      <w:r>
        <w:rPr>
          <w:lang w:eastAsia="en-GB"/>
        </w:rPr>
        <w:t xml:space="preserve">      &lt;xsd:element name="UserSigningKeySSK" type="abstractKeyContentType"/&gt;</w:t>
      </w:r>
    </w:p>
    <w:p w14:paraId="3186C9B0" w14:textId="77777777" w:rsidR="00316488" w:rsidRDefault="00316488" w:rsidP="00316488">
      <w:pPr>
        <w:pStyle w:val="PL"/>
        <w:keepNext/>
        <w:keepLines/>
        <w:rPr>
          <w:lang w:eastAsia="en-GB"/>
        </w:rPr>
      </w:pPr>
      <w:r>
        <w:rPr>
          <w:lang w:eastAsia="en-GB"/>
        </w:rPr>
        <w:t xml:space="preserve">      &lt;xsd:element name="UserPubTokenPVT" type="abstractKeyContentType"/&gt;</w:t>
      </w:r>
    </w:p>
    <w:p w14:paraId="1AF42C59" w14:textId="77777777" w:rsidR="00316488" w:rsidRDefault="00316488" w:rsidP="00316488">
      <w:pPr>
        <w:pStyle w:val="PL"/>
        <w:keepNext/>
        <w:keepLines/>
        <w:rPr>
          <w:lang w:eastAsia="en-GB"/>
        </w:rPr>
      </w:pPr>
      <w:r>
        <w:rPr>
          <w:lang w:eastAsia="en-GB"/>
        </w:rPr>
        <w:t xml:space="preserve">    &lt;/xsd:sequence&gt;</w:t>
      </w:r>
    </w:p>
    <w:p w14:paraId="245609C8" w14:textId="77777777" w:rsidR="00316488" w:rsidRDefault="00316488" w:rsidP="00316488">
      <w:pPr>
        <w:pStyle w:val="PL"/>
        <w:keepNext/>
        <w:keepLines/>
        <w:rPr>
          <w:lang w:eastAsia="en-GB"/>
        </w:rPr>
      </w:pPr>
      <w:r>
        <w:rPr>
          <w:lang w:eastAsia="en-GB"/>
        </w:rPr>
        <w:t xml:space="preserve">    &lt;xsd:attribute name="Id" type="xsd:string"/&gt;</w:t>
      </w:r>
    </w:p>
    <w:p w14:paraId="13C20105" w14:textId="77777777" w:rsidR="00316488" w:rsidRDefault="00316488" w:rsidP="00316488">
      <w:pPr>
        <w:pStyle w:val="PL"/>
        <w:keepNext/>
        <w:keepLines/>
        <w:rPr>
          <w:lang w:eastAsia="en-GB"/>
        </w:rPr>
      </w:pPr>
      <w:r>
        <w:rPr>
          <w:lang w:eastAsia="en-GB"/>
        </w:rPr>
        <w:t xml:space="preserve">    &lt;xsd:attribute name="Version" type="xsd:string" fixed="1.1.0"/&gt;</w:t>
      </w:r>
    </w:p>
    <w:p w14:paraId="14ADDB9C" w14:textId="77777777" w:rsidR="00316488" w:rsidRDefault="00316488" w:rsidP="00316488">
      <w:pPr>
        <w:pStyle w:val="PL"/>
        <w:keepNext/>
        <w:keepLines/>
        <w:rPr>
          <w:lang w:eastAsia="en-GB"/>
        </w:rPr>
      </w:pPr>
      <w:r>
        <w:rPr>
          <w:lang w:eastAsia="en-GB"/>
        </w:rPr>
        <w:t xml:space="preserve">    &lt;xsd:anyAttribute namespace="##other" processContents="lax"/&gt;</w:t>
      </w:r>
    </w:p>
    <w:p w14:paraId="6CCEAB63" w14:textId="77777777" w:rsidR="00316488" w:rsidRDefault="00316488" w:rsidP="00316488">
      <w:pPr>
        <w:pStyle w:val="PL"/>
        <w:keepNext/>
        <w:keepLines/>
        <w:rPr>
          <w:lang w:eastAsia="en-GB"/>
        </w:rPr>
      </w:pPr>
      <w:r>
        <w:rPr>
          <w:lang w:eastAsia="en-GB"/>
        </w:rPr>
        <w:t xml:space="preserve">  &lt;/xsd:complexType&gt;</w:t>
      </w:r>
    </w:p>
    <w:p w14:paraId="4F91EC40" w14:textId="77777777" w:rsidR="00316488" w:rsidRDefault="00316488" w:rsidP="00316488">
      <w:pPr>
        <w:pStyle w:val="PL"/>
        <w:keepNext/>
        <w:keepLines/>
        <w:rPr>
          <w:lang w:eastAsia="en-GB"/>
        </w:rPr>
      </w:pPr>
    </w:p>
    <w:p w14:paraId="2C2133AF" w14:textId="77777777" w:rsidR="00316488" w:rsidRDefault="00316488" w:rsidP="00316488">
      <w:pPr>
        <w:pStyle w:val="PL"/>
        <w:keepNext/>
        <w:keepLines/>
        <w:rPr>
          <w:lang w:eastAsia="en-GB"/>
        </w:rPr>
      </w:pPr>
      <w:r>
        <w:rPr>
          <w:lang w:eastAsia="en-GB"/>
        </w:rPr>
        <w:t xml:space="preserve">  &lt;xsd:complexType name="abstractKeyContentType" abstract="true" mixed="true" /&gt;</w:t>
      </w:r>
    </w:p>
    <w:p w14:paraId="10C891A6" w14:textId="77777777" w:rsidR="00316488" w:rsidRDefault="00316488" w:rsidP="00316488">
      <w:pPr>
        <w:pStyle w:val="PL"/>
        <w:keepNext/>
        <w:keepLines/>
        <w:rPr>
          <w:lang w:eastAsia="en-GB"/>
        </w:rPr>
      </w:pPr>
      <w:r>
        <w:rPr>
          <w:lang w:eastAsia="en-GB"/>
        </w:rPr>
        <w:t xml:space="preserve">  </w:t>
      </w:r>
    </w:p>
    <w:p w14:paraId="7988554F" w14:textId="77777777" w:rsidR="00316488" w:rsidRDefault="00316488" w:rsidP="00316488">
      <w:pPr>
        <w:pStyle w:val="PL"/>
        <w:keepNext/>
        <w:keepLines/>
        <w:rPr>
          <w:lang w:eastAsia="en-GB"/>
        </w:rPr>
      </w:pPr>
      <w:r>
        <w:rPr>
          <w:lang w:eastAsia="en-GB"/>
        </w:rPr>
        <w:t xml:space="preserve">  &lt;xsd:complexType name = "KeyContentType"&gt;</w:t>
      </w:r>
    </w:p>
    <w:p w14:paraId="7E3DA6E4" w14:textId="77777777" w:rsidR="00316488" w:rsidRDefault="00316488" w:rsidP="00316488">
      <w:pPr>
        <w:pStyle w:val="PL"/>
        <w:keepNext/>
        <w:keepLines/>
        <w:rPr>
          <w:lang w:eastAsia="en-GB"/>
        </w:rPr>
      </w:pPr>
      <w:r>
        <w:rPr>
          <w:lang w:eastAsia="en-GB"/>
        </w:rPr>
        <w:t xml:space="preserve">    &lt;xsd:simpleContent&gt;</w:t>
      </w:r>
    </w:p>
    <w:p w14:paraId="1E3867F3" w14:textId="77777777" w:rsidR="00316488" w:rsidRDefault="00316488" w:rsidP="00316488">
      <w:pPr>
        <w:pStyle w:val="PL"/>
        <w:keepNext/>
        <w:keepLines/>
        <w:rPr>
          <w:lang w:eastAsia="en-GB"/>
        </w:rPr>
      </w:pPr>
      <w:r>
        <w:rPr>
          <w:lang w:eastAsia="en-GB"/>
        </w:rPr>
        <w:t xml:space="preserve">      &lt;xsd:restriction base = "abstractKeyContentType"&gt;</w:t>
      </w:r>
    </w:p>
    <w:p w14:paraId="74F89723" w14:textId="77777777" w:rsidR="00316488" w:rsidRDefault="00316488" w:rsidP="00316488">
      <w:pPr>
        <w:pStyle w:val="PL"/>
        <w:keepNext/>
        <w:keepLines/>
        <w:rPr>
          <w:lang w:eastAsia="en-GB"/>
        </w:rPr>
      </w:pPr>
      <w:r>
        <w:rPr>
          <w:lang w:eastAsia="en-GB"/>
        </w:rPr>
        <w:t xml:space="preserve">        &lt;xsd:simpleType&gt;</w:t>
      </w:r>
    </w:p>
    <w:p w14:paraId="7FCB0CF3" w14:textId="77777777" w:rsidR="00316488" w:rsidRDefault="00316488" w:rsidP="00316488">
      <w:pPr>
        <w:pStyle w:val="PL"/>
        <w:keepNext/>
        <w:keepLines/>
        <w:rPr>
          <w:lang w:eastAsia="en-GB"/>
        </w:rPr>
      </w:pPr>
      <w:r>
        <w:rPr>
          <w:lang w:eastAsia="en-GB"/>
        </w:rPr>
        <w:t xml:space="preserve">          &lt;xsd:restriction base="xsd:hexBinary"&gt;&lt;/xsd:restriction&gt;</w:t>
      </w:r>
    </w:p>
    <w:p w14:paraId="2BBCD491" w14:textId="77777777" w:rsidR="00316488" w:rsidRDefault="00316488" w:rsidP="00316488">
      <w:pPr>
        <w:pStyle w:val="PL"/>
        <w:keepNext/>
        <w:keepLines/>
        <w:rPr>
          <w:lang w:eastAsia="en-GB"/>
        </w:rPr>
      </w:pPr>
      <w:r>
        <w:rPr>
          <w:lang w:eastAsia="en-GB"/>
        </w:rPr>
        <w:t xml:space="preserve">        &lt;/xsd:simpleType&gt;</w:t>
      </w:r>
    </w:p>
    <w:p w14:paraId="0633961F" w14:textId="77777777" w:rsidR="00316488" w:rsidRDefault="00316488" w:rsidP="00316488">
      <w:pPr>
        <w:pStyle w:val="PL"/>
        <w:keepNext/>
        <w:keepLines/>
        <w:rPr>
          <w:lang w:eastAsia="en-GB"/>
        </w:rPr>
      </w:pPr>
      <w:r>
        <w:rPr>
          <w:lang w:eastAsia="en-GB"/>
        </w:rPr>
        <w:t xml:space="preserve">      &lt;/xsd:restriction&gt;</w:t>
      </w:r>
    </w:p>
    <w:p w14:paraId="0412D5C4" w14:textId="77777777" w:rsidR="00316488" w:rsidRDefault="00316488" w:rsidP="00316488">
      <w:pPr>
        <w:pStyle w:val="PL"/>
        <w:keepNext/>
        <w:keepLines/>
        <w:rPr>
          <w:lang w:eastAsia="en-GB"/>
        </w:rPr>
      </w:pPr>
      <w:r>
        <w:rPr>
          <w:lang w:eastAsia="en-GB"/>
        </w:rPr>
        <w:t xml:space="preserve">    &lt;/xsd:simpleContent&gt;</w:t>
      </w:r>
    </w:p>
    <w:p w14:paraId="619F8403" w14:textId="77777777" w:rsidR="00316488" w:rsidRDefault="00316488" w:rsidP="00316488">
      <w:pPr>
        <w:pStyle w:val="PL"/>
        <w:keepNext/>
        <w:keepLines/>
        <w:rPr>
          <w:lang w:eastAsia="en-GB"/>
        </w:rPr>
      </w:pPr>
      <w:r>
        <w:rPr>
          <w:lang w:eastAsia="en-GB"/>
        </w:rPr>
        <w:t xml:space="preserve">  &lt;/xsd:complexType&gt;</w:t>
      </w:r>
    </w:p>
    <w:p w14:paraId="3F984FB1" w14:textId="77777777" w:rsidR="00316488" w:rsidRDefault="00316488" w:rsidP="00316488">
      <w:pPr>
        <w:pStyle w:val="PL"/>
        <w:keepNext/>
        <w:keepLines/>
        <w:rPr>
          <w:lang w:eastAsia="en-GB"/>
        </w:rPr>
      </w:pPr>
    </w:p>
    <w:p w14:paraId="513602A8" w14:textId="77777777" w:rsidR="00316488" w:rsidRDefault="00316488" w:rsidP="00316488">
      <w:pPr>
        <w:pStyle w:val="PL"/>
        <w:keepNext/>
        <w:keepLines/>
        <w:rPr>
          <w:lang w:eastAsia="en-GB"/>
        </w:rPr>
      </w:pPr>
      <w:r>
        <w:rPr>
          <w:lang w:eastAsia="en-GB"/>
        </w:rPr>
        <w:t xml:space="preserve">  &lt;xsd:complexType name="EncKeyContentTypeMixed" mixed="false" abstract="true"&gt;</w:t>
      </w:r>
    </w:p>
    <w:p w14:paraId="2010BA34" w14:textId="77777777" w:rsidR="00316488" w:rsidRDefault="00316488" w:rsidP="00316488">
      <w:pPr>
        <w:pStyle w:val="PL"/>
        <w:keepNext/>
        <w:keepLines/>
        <w:rPr>
          <w:lang w:eastAsia="en-GB"/>
        </w:rPr>
      </w:pPr>
      <w:r>
        <w:rPr>
          <w:lang w:eastAsia="en-GB"/>
        </w:rPr>
        <w:t xml:space="preserve">    &lt;xsd:complexContent&gt;</w:t>
      </w:r>
    </w:p>
    <w:p w14:paraId="3CC42832" w14:textId="77777777" w:rsidR="00316488" w:rsidRDefault="00316488" w:rsidP="00316488">
      <w:pPr>
        <w:pStyle w:val="PL"/>
        <w:keepNext/>
        <w:keepLines/>
        <w:rPr>
          <w:lang w:eastAsia="en-GB"/>
        </w:rPr>
      </w:pPr>
      <w:r>
        <w:rPr>
          <w:lang w:eastAsia="en-GB"/>
        </w:rPr>
        <w:t xml:space="preserve">      &lt;xsd:restriction base="abstractKeyContentType"&gt;</w:t>
      </w:r>
    </w:p>
    <w:p w14:paraId="4C46CEB2" w14:textId="77777777" w:rsidR="00316488" w:rsidRDefault="00316488" w:rsidP="00316488">
      <w:pPr>
        <w:pStyle w:val="PL"/>
        <w:keepNext/>
        <w:keepLines/>
        <w:rPr>
          <w:lang w:eastAsia="en-GB"/>
        </w:rPr>
      </w:pPr>
      <w:r>
        <w:rPr>
          <w:lang w:eastAsia="en-GB"/>
        </w:rPr>
        <w:t xml:space="preserve">        &lt;xsd:sequence&gt;</w:t>
      </w:r>
    </w:p>
    <w:p w14:paraId="537455E9" w14:textId="77777777" w:rsidR="00316488" w:rsidRDefault="00316488" w:rsidP="00316488">
      <w:pPr>
        <w:pStyle w:val="PL"/>
        <w:keepNext/>
        <w:keepLines/>
        <w:rPr>
          <w:lang w:eastAsia="en-GB"/>
        </w:rPr>
      </w:pPr>
      <w:r>
        <w:rPr>
          <w:lang w:eastAsia="en-GB"/>
        </w:rPr>
        <w:t xml:space="preserve">        &lt;/xsd:sequence&gt;</w:t>
      </w:r>
    </w:p>
    <w:p w14:paraId="31109DEB" w14:textId="77777777" w:rsidR="00316488" w:rsidRDefault="00316488" w:rsidP="00316488">
      <w:pPr>
        <w:pStyle w:val="PL"/>
        <w:keepNext/>
        <w:keepLines/>
        <w:rPr>
          <w:lang w:eastAsia="en-GB"/>
        </w:rPr>
      </w:pPr>
      <w:r>
        <w:rPr>
          <w:lang w:eastAsia="en-GB"/>
        </w:rPr>
        <w:t xml:space="preserve">      &lt;/xsd:restriction&gt;</w:t>
      </w:r>
    </w:p>
    <w:p w14:paraId="658704C7" w14:textId="77777777" w:rsidR="00316488" w:rsidRDefault="00316488" w:rsidP="00316488">
      <w:pPr>
        <w:pStyle w:val="PL"/>
        <w:keepNext/>
        <w:keepLines/>
        <w:rPr>
          <w:lang w:eastAsia="en-GB"/>
        </w:rPr>
      </w:pPr>
      <w:r>
        <w:rPr>
          <w:lang w:eastAsia="en-GB"/>
        </w:rPr>
        <w:t xml:space="preserve">    &lt;/xsd:complexContent&gt;</w:t>
      </w:r>
    </w:p>
    <w:p w14:paraId="07CF4048" w14:textId="77777777" w:rsidR="00316488" w:rsidRDefault="00316488" w:rsidP="00316488">
      <w:pPr>
        <w:pStyle w:val="PL"/>
        <w:keepNext/>
        <w:keepLines/>
        <w:rPr>
          <w:lang w:eastAsia="en-GB"/>
        </w:rPr>
      </w:pPr>
      <w:r>
        <w:rPr>
          <w:lang w:eastAsia="en-GB"/>
        </w:rPr>
        <w:t xml:space="preserve">  &lt;/xsd:complexType&gt;</w:t>
      </w:r>
    </w:p>
    <w:p w14:paraId="34E1B28B" w14:textId="77777777" w:rsidR="00316488" w:rsidRDefault="00316488" w:rsidP="00316488">
      <w:pPr>
        <w:pStyle w:val="PL"/>
        <w:keepNext/>
        <w:keepLines/>
        <w:rPr>
          <w:lang w:eastAsia="en-GB"/>
        </w:rPr>
      </w:pPr>
    </w:p>
    <w:p w14:paraId="518B54AA" w14:textId="77777777" w:rsidR="00316488" w:rsidRDefault="00316488" w:rsidP="00316488">
      <w:pPr>
        <w:pStyle w:val="PL"/>
        <w:keepNext/>
        <w:keepLines/>
        <w:rPr>
          <w:lang w:eastAsia="en-GB"/>
        </w:rPr>
      </w:pPr>
      <w:r>
        <w:rPr>
          <w:lang w:eastAsia="en-GB"/>
        </w:rPr>
        <w:t xml:space="preserve">  &lt;xsd:complexType name="EncKeyContentType"&gt;</w:t>
      </w:r>
    </w:p>
    <w:p w14:paraId="693BD340" w14:textId="77777777" w:rsidR="00316488" w:rsidRDefault="00316488" w:rsidP="00316488">
      <w:pPr>
        <w:pStyle w:val="PL"/>
        <w:keepNext/>
        <w:keepLines/>
        <w:rPr>
          <w:lang w:eastAsia="en-GB"/>
        </w:rPr>
      </w:pPr>
      <w:r>
        <w:rPr>
          <w:lang w:eastAsia="en-GB"/>
        </w:rPr>
        <w:t xml:space="preserve">    &lt;xsd:complexContent&gt;</w:t>
      </w:r>
    </w:p>
    <w:p w14:paraId="372421C1" w14:textId="77777777" w:rsidR="00316488" w:rsidRDefault="00316488" w:rsidP="00316488">
      <w:pPr>
        <w:pStyle w:val="PL"/>
        <w:keepNext/>
        <w:keepLines/>
        <w:rPr>
          <w:lang w:eastAsia="en-GB"/>
        </w:rPr>
      </w:pPr>
      <w:r>
        <w:rPr>
          <w:lang w:eastAsia="en-GB"/>
        </w:rPr>
        <w:t xml:space="preserve">      &lt;xsd:extension base="EncKeyContentTypeMixed"&gt;</w:t>
      </w:r>
    </w:p>
    <w:p w14:paraId="002FCB59" w14:textId="77777777" w:rsidR="00316488" w:rsidRDefault="00316488" w:rsidP="00316488">
      <w:pPr>
        <w:pStyle w:val="PL"/>
        <w:keepNext/>
        <w:keepLines/>
        <w:rPr>
          <w:lang w:eastAsia="en-GB"/>
        </w:rPr>
      </w:pPr>
      <w:r>
        <w:rPr>
          <w:lang w:eastAsia="en-GB"/>
        </w:rPr>
        <w:t xml:space="preserve">        &lt;xsd:sequence&gt;</w:t>
      </w:r>
    </w:p>
    <w:p w14:paraId="4498CDD4" w14:textId="77777777" w:rsidR="00316488" w:rsidRDefault="00316488" w:rsidP="00316488">
      <w:pPr>
        <w:pStyle w:val="PL"/>
        <w:keepNext/>
        <w:keepLines/>
        <w:rPr>
          <w:lang w:eastAsia="en-GB"/>
        </w:rPr>
      </w:pPr>
      <w:r>
        <w:rPr>
          <w:lang w:eastAsia="en-GB"/>
        </w:rPr>
        <w:t xml:space="preserve">          &lt;xsd:element ref="xenc:EncryptedKey"/&gt;</w:t>
      </w:r>
    </w:p>
    <w:p w14:paraId="351D1635" w14:textId="77777777" w:rsidR="00316488" w:rsidRDefault="00316488" w:rsidP="00316488">
      <w:pPr>
        <w:pStyle w:val="PL"/>
        <w:keepNext/>
        <w:keepLines/>
        <w:rPr>
          <w:lang w:eastAsia="en-GB"/>
        </w:rPr>
      </w:pPr>
      <w:r>
        <w:rPr>
          <w:lang w:eastAsia="en-GB"/>
        </w:rPr>
        <w:t xml:space="preserve">        &lt;/xsd:sequence&gt;</w:t>
      </w:r>
    </w:p>
    <w:p w14:paraId="37E9CF76" w14:textId="77777777" w:rsidR="00316488" w:rsidRDefault="00316488" w:rsidP="00316488">
      <w:pPr>
        <w:pStyle w:val="PL"/>
        <w:keepNext/>
        <w:keepLines/>
        <w:rPr>
          <w:lang w:eastAsia="en-GB"/>
        </w:rPr>
      </w:pPr>
      <w:r>
        <w:rPr>
          <w:lang w:eastAsia="en-GB"/>
        </w:rPr>
        <w:t xml:space="preserve">      &lt;/xsd:extension&gt;</w:t>
      </w:r>
    </w:p>
    <w:p w14:paraId="1FC8C466" w14:textId="77777777" w:rsidR="00316488" w:rsidRDefault="00316488" w:rsidP="00316488">
      <w:pPr>
        <w:pStyle w:val="PL"/>
        <w:keepNext/>
        <w:keepLines/>
        <w:rPr>
          <w:lang w:eastAsia="en-GB"/>
        </w:rPr>
      </w:pPr>
      <w:r>
        <w:rPr>
          <w:lang w:eastAsia="en-GB"/>
        </w:rPr>
        <w:t xml:space="preserve">    &lt;/xsd:complexContent&gt;</w:t>
      </w:r>
    </w:p>
    <w:p w14:paraId="7423516C" w14:textId="77777777" w:rsidR="00316488" w:rsidRDefault="00316488" w:rsidP="00316488">
      <w:pPr>
        <w:pStyle w:val="PL"/>
        <w:keepNext/>
        <w:keepLines/>
        <w:rPr>
          <w:lang w:eastAsia="en-GB"/>
        </w:rPr>
      </w:pPr>
      <w:r>
        <w:rPr>
          <w:lang w:eastAsia="en-GB"/>
        </w:rPr>
        <w:t xml:space="preserve">  &lt;/xsd:complexType&gt;</w:t>
      </w:r>
    </w:p>
    <w:p w14:paraId="09F78A4F" w14:textId="77777777" w:rsidR="00316488" w:rsidRDefault="00316488" w:rsidP="00316488">
      <w:pPr>
        <w:pStyle w:val="PL"/>
        <w:keepNext/>
        <w:keepLines/>
        <w:rPr>
          <w:lang w:eastAsia="en-GB"/>
        </w:rPr>
      </w:pPr>
    </w:p>
    <w:p w14:paraId="7881A5BA" w14:textId="77777777" w:rsidR="00316488" w:rsidRDefault="00316488" w:rsidP="00316488">
      <w:pPr>
        <w:pStyle w:val="PL"/>
        <w:keepNext/>
        <w:keepLines/>
        <w:rPr>
          <w:lang w:eastAsia="en-GB"/>
        </w:rPr>
      </w:pPr>
      <w:r>
        <w:rPr>
          <w:lang w:eastAsia="en-GB"/>
        </w:rPr>
        <w:t xml:space="preserve">  &lt;xsd:complexType name="KmsInitTkIkType"&gt;</w:t>
      </w:r>
    </w:p>
    <w:p w14:paraId="20BFD725" w14:textId="77777777" w:rsidR="00316488" w:rsidRDefault="00316488" w:rsidP="00316488">
      <w:pPr>
        <w:pStyle w:val="PL"/>
        <w:keepNext/>
        <w:keepLines/>
        <w:rPr>
          <w:lang w:eastAsia="en-GB"/>
        </w:rPr>
      </w:pPr>
      <w:r>
        <w:rPr>
          <w:lang w:eastAsia="en-GB"/>
        </w:rPr>
        <w:t xml:space="preserve">    &lt;xsd:complexContent&gt;</w:t>
      </w:r>
    </w:p>
    <w:p w14:paraId="7AAD629B" w14:textId="77777777" w:rsidR="00316488" w:rsidRDefault="00316488" w:rsidP="00316488">
      <w:pPr>
        <w:pStyle w:val="PL"/>
        <w:keepNext/>
        <w:keepLines/>
        <w:rPr>
          <w:lang w:eastAsia="en-GB"/>
        </w:rPr>
      </w:pPr>
      <w:r>
        <w:rPr>
          <w:lang w:eastAsia="en-GB"/>
        </w:rPr>
        <w:t xml:space="preserve">      &lt;xsd:extension base="KmsInitType"&gt;</w:t>
      </w:r>
    </w:p>
    <w:p w14:paraId="68ACCF0A" w14:textId="77777777" w:rsidR="00316488" w:rsidRDefault="00316488" w:rsidP="00316488">
      <w:pPr>
        <w:pStyle w:val="PL"/>
        <w:keepNext/>
        <w:keepLines/>
        <w:rPr>
          <w:lang w:eastAsia="en-GB"/>
        </w:rPr>
      </w:pPr>
      <w:r>
        <w:rPr>
          <w:lang w:eastAsia="en-GB"/>
        </w:rPr>
        <w:t xml:space="preserve">        &lt;xsd:sequence&gt;</w:t>
      </w:r>
    </w:p>
    <w:p w14:paraId="488FA0DA" w14:textId="77777777" w:rsidR="00316488" w:rsidRDefault="00316488" w:rsidP="00316488">
      <w:pPr>
        <w:pStyle w:val="PL"/>
        <w:keepNext/>
        <w:keepLines/>
        <w:rPr>
          <w:lang w:eastAsia="en-GB"/>
        </w:rPr>
      </w:pPr>
      <w:r>
        <w:rPr>
          <w:lang w:eastAsia="en-GB"/>
        </w:rPr>
        <w:t xml:space="preserve">          &lt;xsd:element type="EncKeyContentType" name="NewTransportKey" maxOccurs="unbounded" minOccurs="0"/&gt;</w:t>
      </w:r>
    </w:p>
    <w:p w14:paraId="491AAC74" w14:textId="77777777" w:rsidR="00316488" w:rsidRDefault="00316488" w:rsidP="00316488">
      <w:pPr>
        <w:pStyle w:val="PL"/>
        <w:keepNext/>
        <w:keepLines/>
        <w:rPr>
          <w:lang w:eastAsia="en-GB"/>
        </w:rPr>
      </w:pPr>
      <w:r>
        <w:rPr>
          <w:lang w:eastAsia="en-GB"/>
        </w:rPr>
        <w:t xml:space="preserve">          &lt;xsd:element type="EncKeyContentType" name="NewIntegrityKey" maxOccurs="unbounded" minOccurs="0"/&gt;</w:t>
      </w:r>
    </w:p>
    <w:p w14:paraId="1F56AF24" w14:textId="77777777" w:rsidR="00316488" w:rsidRDefault="00316488" w:rsidP="00316488">
      <w:pPr>
        <w:pStyle w:val="PL"/>
        <w:keepNext/>
        <w:keepLines/>
        <w:rPr>
          <w:lang w:eastAsia="en-GB"/>
        </w:rPr>
      </w:pPr>
      <w:r>
        <w:rPr>
          <w:lang w:eastAsia="en-GB"/>
        </w:rPr>
        <w:t xml:space="preserve">        &lt;/xsd:sequence&gt;</w:t>
      </w:r>
    </w:p>
    <w:p w14:paraId="5B89B91D" w14:textId="77777777" w:rsidR="00316488" w:rsidRDefault="00316488" w:rsidP="00316488">
      <w:pPr>
        <w:pStyle w:val="PL"/>
        <w:keepNext/>
        <w:keepLines/>
        <w:rPr>
          <w:lang w:eastAsia="en-GB"/>
        </w:rPr>
      </w:pPr>
      <w:r>
        <w:rPr>
          <w:lang w:eastAsia="en-GB"/>
        </w:rPr>
        <w:t xml:space="preserve">      &lt;/xsd:extension&gt;</w:t>
      </w:r>
    </w:p>
    <w:p w14:paraId="4D8F80D9" w14:textId="77777777" w:rsidR="00316488" w:rsidRDefault="00316488" w:rsidP="00316488">
      <w:pPr>
        <w:pStyle w:val="PL"/>
        <w:keepNext/>
        <w:keepLines/>
        <w:rPr>
          <w:lang w:eastAsia="en-GB"/>
        </w:rPr>
      </w:pPr>
      <w:r>
        <w:rPr>
          <w:lang w:eastAsia="en-GB"/>
        </w:rPr>
        <w:t xml:space="preserve">    &lt;/xsd:complexContent&gt;</w:t>
      </w:r>
    </w:p>
    <w:p w14:paraId="154EF394" w14:textId="77777777" w:rsidR="00316488" w:rsidRDefault="00316488" w:rsidP="00316488">
      <w:pPr>
        <w:pStyle w:val="PL"/>
        <w:keepNext/>
        <w:keepLines/>
        <w:rPr>
          <w:lang w:eastAsia="en-GB"/>
        </w:rPr>
      </w:pPr>
      <w:r>
        <w:rPr>
          <w:lang w:eastAsia="en-GB"/>
        </w:rPr>
        <w:t xml:space="preserve">  &lt;/xsd:complexType&gt;</w:t>
      </w:r>
    </w:p>
    <w:p w14:paraId="10E33A14" w14:textId="77777777" w:rsidR="00316488" w:rsidRDefault="00316488" w:rsidP="00316488">
      <w:pPr>
        <w:pStyle w:val="PL"/>
        <w:keepNext/>
        <w:keepLines/>
        <w:rPr>
          <w:lang w:eastAsia="en-GB"/>
        </w:rPr>
      </w:pPr>
    </w:p>
    <w:p w14:paraId="7837C56A" w14:textId="77777777" w:rsidR="00316488" w:rsidRDefault="00316488" w:rsidP="00316488">
      <w:pPr>
        <w:pStyle w:val="PL"/>
        <w:keepNext/>
        <w:keepLines/>
        <w:rPr>
          <w:lang w:eastAsia="en-GB"/>
        </w:rPr>
      </w:pPr>
      <w:r>
        <w:rPr>
          <w:lang w:eastAsia="en-GB"/>
        </w:rPr>
        <w:t xml:space="preserve">  &lt;xsd:complexType name = "KmsKeyProvTkIkType"&gt;</w:t>
      </w:r>
    </w:p>
    <w:p w14:paraId="0E9D5D89" w14:textId="77777777" w:rsidR="00316488" w:rsidRDefault="00316488" w:rsidP="00316488">
      <w:pPr>
        <w:pStyle w:val="PL"/>
        <w:keepNext/>
        <w:keepLines/>
        <w:rPr>
          <w:lang w:eastAsia="en-GB"/>
        </w:rPr>
      </w:pPr>
      <w:r>
        <w:rPr>
          <w:lang w:eastAsia="en-GB"/>
        </w:rPr>
        <w:t xml:space="preserve">    &lt;xsd:complexContent&gt;</w:t>
      </w:r>
    </w:p>
    <w:p w14:paraId="461A0525" w14:textId="77777777" w:rsidR="00316488" w:rsidRDefault="00316488" w:rsidP="00316488">
      <w:pPr>
        <w:pStyle w:val="PL"/>
        <w:keepNext/>
        <w:keepLines/>
        <w:rPr>
          <w:lang w:eastAsia="en-GB"/>
        </w:rPr>
      </w:pPr>
      <w:r>
        <w:rPr>
          <w:lang w:eastAsia="en-GB"/>
        </w:rPr>
        <w:t xml:space="preserve">      &lt;xsd:extension base="KmsKeyProvType"&gt;</w:t>
      </w:r>
    </w:p>
    <w:p w14:paraId="6F443501" w14:textId="77777777" w:rsidR="00316488" w:rsidRDefault="00316488" w:rsidP="00316488">
      <w:pPr>
        <w:pStyle w:val="PL"/>
        <w:keepNext/>
        <w:keepLines/>
        <w:rPr>
          <w:lang w:eastAsia="en-GB"/>
        </w:rPr>
      </w:pPr>
      <w:r>
        <w:rPr>
          <w:lang w:eastAsia="en-GB"/>
        </w:rPr>
        <w:t xml:space="preserve">        &lt;xsd:sequence&gt;</w:t>
      </w:r>
    </w:p>
    <w:p w14:paraId="26B25C07" w14:textId="77777777" w:rsidR="00316488" w:rsidRDefault="00316488" w:rsidP="00316488">
      <w:pPr>
        <w:pStyle w:val="PL"/>
        <w:keepNext/>
        <w:keepLines/>
        <w:rPr>
          <w:lang w:eastAsia="en-GB"/>
        </w:rPr>
      </w:pPr>
      <w:r>
        <w:rPr>
          <w:lang w:eastAsia="en-GB"/>
        </w:rPr>
        <w:t xml:space="preserve">          &lt;xsd:element type="EncKeyContentType" name="NewTransportKey" maxOccurs="unbounded" minOccurs="0"/&gt;</w:t>
      </w:r>
    </w:p>
    <w:p w14:paraId="23814B57" w14:textId="77777777" w:rsidR="00316488" w:rsidRDefault="00316488" w:rsidP="00316488">
      <w:pPr>
        <w:pStyle w:val="PL"/>
        <w:keepNext/>
        <w:keepLines/>
        <w:rPr>
          <w:lang w:eastAsia="en-GB"/>
        </w:rPr>
      </w:pPr>
      <w:r>
        <w:rPr>
          <w:lang w:eastAsia="en-GB"/>
        </w:rPr>
        <w:t xml:space="preserve">          &lt;xsd:element type="EncKeyContentType" name="NewIntegrityKey" maxOccurs="unbounded" minOccurs="0"/&gt;</w:t>
      </w:r>
    </w:p>
    <w:p w14:paraId="3234176E" w14:textId="77777777" w:rsidR="00316488" w:rsidRDefault="00316488" w:rsidP="00316488">
      <w:pPr>
        <w:pStyle w:val="PL"/>
        <w:keepNext/>
        <w:keepLines/>
        <w:rPr>
          <w:lang w:eastAsia="en-GB"/>
        </w:rPr>
      </w:pPr>
      <w:r>
        <w:rPr>
          <w:lang w:eastAsia="en-GB"/>
        </w:rPr>
        <w:t xml:space="preserve">        &lt;/xsd:sequence&gt;</w:t>
      </w:r>
    </w:p>
    <w:p w14:paraId="1373B41A" w14:textId="77777777" w:rsidR="00316488" w:rsidRDefault="00316488" w:rsidP="00316488">
      <w:pPr>
        <w:pStyle w:val="PL"/>
        <w:keepNext/>
        <w:keepLines/>
        <w:rPr>
          <w:lang w:eastAsia="en-GB"/>
        </w:rPr>
      </w:pPr>
      <w:r>
        <w:rPr>
          <w:lang w:eastAsia="en-GB"/>
        </w:rPr>
        <w:t xml:space="preserve">      &lt;/xsd:extension&gt;</w:t>
      </w:r>
    </w:p>
    <w:p w14:paraId="58D0F474" w14:textId="77777777" w:rsidR="00316488" w:rsidRDefault="00316488" w:rsidP="00316488">
      <w:pPr>
        <w:pStyle w:val="PL"/>
        <w:keepNext/>
        <w:keepLines/>
        <w:rPr>
          <w:lang w:eastAsia="en-GB"/>
        </w:rPr>
      </w:pPr>
      <w:r>
        <w:rPr>
          <w:lang w:eastAsia="en-GB"/>
        </w:rPr>
        <w:t xml:space="preserve">    &lt;/xsd:complexContent&gt;</w:t>
      </w:r>
    </w:p>
    <w:p w14:paraId="633EEA05" w14:textId="77777777" w:rsidR="00316488" w:rsidRDefault="00316488" w:rsidP="00316488">
      <w:pPr>
        <w:pStyle w:val="PL"/>
        <w:keepNext/>
        <w:keepLines/>
        <w:rPr>
          <w:lang w:eastAsia="en-GB"/>
        </w:rPr>
      </w:pPr>
      <w:r>
        <w:rPr>
          <w:lang w:eastAsia="en-GB"/>
        </w:rPr>
        <w:t xml:space="preserve">  &lt;/xsd:complexType&gt;</w:t>
      </w:r>
    </w:p>
    <w:p w14:paraId="7FA4A086" w14:textId="77777777" w:rsidR="00316488" w:rsidRDefault="00316488" w:rsidP="00316488">
      <w:pPr>
        <w:pStyle w:val="PL"/>
        <w:keepNext/>
        <w:keepLines/>
        <w:rPr>
          <w:lang w:eastAsia="en-GB"/>
        </w:rPr>
      </w:pPr>
      <w:r>
        <w:rPr>
          <w:lang w:eastAsia="en-GB"/>
        </w:rPr>
        <w:t xml:space="preserve">  </w:t>
      </w:r>
    </w:p>
    <w:p w14:paraId="69AF254B" w14:textId="77777777" w:rsidR="00D45353" w:rsidRDefault="00316488" w:rsidP="00D45353">
      <w:pPr>
        <w:pStyle w:val="PL"/>
        <w:rPr>
          <w:lang w:eastAsia="en-GB"/>
        </w:rPr>
      </w:pPr>
      <w:bookmarkStart w:id="1806" w:name="_Toc26797773"/>
      <w:r>
        <w:rPr>
          <w:lang w:eastAsia="en-GB"/>
        </w:rPr>
        <w:t>&lt;/xsd:schema&gt;</w:t>
      </w:r>
      <w:bookmarkStart w:id="1807" w:name="_Toc3886406"/>
    </w:p>
    <w:p w14:paraId="7F36AEBF" w14:textId="77777777" w:rsidR="00D45353" w:rsidRDefault="00D45353" w:rsidP="00D45353">
      <w:pPr>
        <w:pStyle w:val="PL"/>
        <w:rPr>
          <w:lang w:eastAsia="en-GB"/>
        </w:rPr>
      </w:pPr>
    </w:p>
    <w:p w14:paraId="6FDAC2EE" w14:textId="77777777" w:rsidR="00334B4F" w:rsidRDefault="00E34FCB" w:rsidP="00BB4D2B">
      <w:pPr>
        <w:pStyle w:val="Heading3"/>
      </w:pPr>
      <w:bookmarkStart w:id="1808" w:name="_Toc35353619"/>
      <w:bookmarkStart w:id="1809" w:name="_Toc44939592"/>
      <w:bookmarkStart w:id="1810" w:name="_Toc218692368"/>
      <w:r>
        <w:t>D.3.5</w:t>
      </w:r>
      <w:r w:rsidR="00334B4F" w:rsidRPr="00EA26B3">
        <w:t>.</w:t>
      </w:r>
      <w:r w:rsidR="00336ED6" w:rsidRPr="00EA26B3">
        <w:t>2</w:t>
      </w:r>
      <w:r w:rsidR="00336ED6" w:rsidRPr="00EA26B3">
        <w:tab/>
      </w:r>
      <w:bookmarkEnd w:id="1806"/>
      <w:bookmarkEnd w:id="1807"/>
      <w:bookmarkEnd w:id="1808"/>
      <w:r w:rsidR="00F200DC">
        <w:t>Void</w:t>
      </w:r>
      <w:bookmarkEnd w:id="1809"/>
      <w:bookmarkEnd w:id="1810"/>
    </w:p>
    <w:p w14:paraId="367513E1" w14:textId="77777777" w:rsidR="009A0D6E" w:rsidRPr="00EA26B3" w:rsidRDefault="009A0D6E" w:rsidP="009A0D6E">
      <w:pPr>
        <w:pStyle w:val="Heading3"/>
        <w:ind w:left="0" w:firstLine="0"/>
      </w:pPr>
      <w:bookmarkStart w:id="1811" w:name="_Toc90900916"/>
      <w:bookmarkStart w:id="1812" w:name="_Toc218692369"/>
      <w:r>
        <w:t>D.3.5.3</w:t>
      </w:r>
      <w:r w:rsidRPr="00EA26B3">
        <w:tab/>
        <w:t xml:space="preserve">Base XML </w:t>
      </w:r>
      <w:r>
        <w:t>s</w:t>
      </w:r>
      <w:r w:rsidRPr="00EA26B3">
        <w:t>chema</w:t>
      </w:r>
      <w:bookmarkEnd w:id="1811"/>
      <w:r>
        <w:t xml:space="preserve"> extensions</w:t>
      </w:r>
      <w:bookmarkEnd w:id="1812"/>
    </w:p>
    <w:p w14:paraId="44887C79" w14:textId="77777777" w:rsidR="009A0D6E" w:rsidRDefault="009A0D6E" w:rsidP="009A0D6E">
      <w:r>
        <w:t>The following are extensions to the base XML schema defined in clause D.3.5.1. These extensions provide support for the TrK-ID and Signature-ID parameters used in the KmsRequest message (clause D.2.2) and the KmsResponse message (clause D.3.1).</w:t>
      </w:r>
      <w:r w:rsidRPr="00CD0BC4">
        <w:t xml:space="preserve"> </w:t>
      </w:r>
      <w:r>
        <w:t>When the TrK-ID is present, there shall be a maximum occurance of one TrK-ID. When the Signature-ID is present, there shall be a maximum occurance of one Signature-ID.</w:t>
      </w:r>
    </w:p>
    <w:p w14:paraId="431C10B6" w14:textId="77777777" w:rsidR="009A0D6E" w:rsidRPr="002E4EBF" w:rsidRDefault="009A0D6E" w:rsidP="009A0D6E">
      <w:pPr>
        <w:pStyle w:val="PL"/>
        <w:rPr>
          <w:lang w:eastAsia="en-GB"/>
        </w:rPr>
      </w:pPr>
      <w:r w:rsidRPr="002E4EBF">
        <w:rPr>
          <w:lang w:eastAsia="en-GB"/>
        </w:rPr>
        <w:t xml:space="preserve">&lt;?xml version="1.0" encoding="utf-8"?&gt; </w:t>
      </w:r>
    </w:p>
    <w:p w14:paraId="26B9FF65" w14:textId="77777777" w:rsidR="009A0D6E" w:rsidRPr="002E4EBF" w:rsidRDefault="009A0D6E" w:rsidP="009A0D6E">
      <w:pPr>
        <w:pStyle w:val="PL"/>
        <w:rPr>
          <w:lang w:eastAsia="en-GB"/>
        </w:rPr>
      </w:pPr>
      <w:r w:rsidRPr="002E4EBF">
        <w:rPr>
          <w:lang w:eastAsia="en-GB"/>
        </w:rPr>
        <w:t xml:space="preserve">&lt;xsd:schema xmlns:xsd="http://www.w3.org/2001/XMLSchema" xmlns="urn:3gpp:ns:mcsecKMSInterface:extensions:1.0" targetNamespace="urn:3gpp:ns:mcsecKMSInterface:extensions:1.0" elementFormDefault="qualified" version="1.0"&gt; </w:t>
      </w:r>
    </w:p>
    <w:p w14:paraId="48878109" w14:textId="77777777" w:rsidR="009A0D6E" w:rsidRPr="002E4EBF" w:rsidRDefault="009A0D6E" w:rsidP="009A0D6E">
      <w:pPr>
        <w:pStyle w:val="PL"/>
        <w:rPr>
          <w:lang w:eastAsia="en-GB"/>
        </w:rPr>
      </w:pPr>
      <w:r w:rsidRPr="002E4EBF">
        <w:rPr>
          <w:lang w:eastAsia="en-GB"/>
        </w:rPr>
        <w:t xml:space="preserve">    &lt;xsd:element name="TrK-ID" type="xsd:string"/&gt; </w:t>
      </w:r>
    </w:p>
    <w:p w14:paraId="116E0AB8" w14:textId="77777777" w:rsidR="009A0D6E" w:rsidRPr="002E4EBF" w:rsidRDefault="009A0D6E" w:rsidP="009A0D6E">
      <w:pPr>
        <w:pStyle w:val="PL"/>
        <w:rPr>
          <w:lang w:eastAsia="en-GB"/>
        </w:rPr>
      </w:pPr>
      <w:r w:rsidRPr="002E4EBF">
        <w:rPr>
          <w:lang w:eastAsia="en-GB"/>
        </w:rPr>
        <w:t xml:space="preserve">    &lt;xsd:element name="Signature-ID" type="xsd:string"/&gt; </w:t>
      </w:r>
    </w:p>
    <w:p w14:paraId="459DDD28" w14:textId="77777777" w:rsidR="009A0D6E" w:rsidRPr="002E4EBF" w:rsidRDefault="009A0D6E" w:rsidP="009A0D6E">
      <w:pPr>
        <w:pStyle w:val="PL"/>
        <w:rPr>
          <w:lang w:eastAsia="en-GB"/>
        </w:rPr>
      </w:pPr>
      <w:r w:rsidRPr="002E4EBF">
        <w:rPr>
          <w:lang w:eastAsia="en-GB"/>
        </w:rPr>
        <w:t>&lt;/xsd:schema&gt;</w:t>
      </w:r>
    </w:p>
    <w:p w14:paraId="543A16BB" w14:textId="77777777" w:rsidR="00334B4F" w:rsidRPr="00EA26B3" w:rsidRDefault="00334B4F" w:rsidP="002F54C0"/>
    <w:p w14:paraId="5386DD8C" w14:textId="77777777" w:rsidR="0057373F" w:rsidRDefault="0057373F" w:rsidP="0057373F">
      <w:pPr>
        <w:pStyle w:val="Heading1"/>
      </w:pPr>
      <w:bookmarkStart w:id="1813" w:name="_Toc3886407"/>
      <w:bookmarkStart w:id="1814" w:name="_Toc26797774"/>
      <w:bookmarkStart w:id="1815" w:name="_Toc35353620"/>
      <w:bookmarkStart w:id="1816" w:name="_Toc44939593"/>
      <w:bookmarkStart w:id="1817" w:name="_Toc218692370"/>
      <w:r>
        <w:t>D.4</w:t>
      </w:r>
      <w:r>
        <w:tab/>
        <w:t>KMS Redirect Response (KRR)</w:t>
      </w:r>
      <w:bookmarkEnd w:id="1813"/>
      <w:bookmarkEnd w:id="1814"/>
      <w:bookmarkEnd w:id="1815"/>
      <w:bookmarkEnd w:id="1816"/>
      <w:bookmarkEnd w:id="1817"/>
    </w:p>
    <w:p w14:paraId="77EE26FD" w14:textId="77777777" w:rsidR="0057373F" w:rsidRDefault="0057373F" w:rsidP="0057373F">
      <w:pPr>
        <w:pStyle w:val="Heading2"/>
      </w:pPr>
      <w:bookmarkStart w:id="1818" w:name="_Toc3886408"/>
      <w:bookmarkStart w:id="1819" w:name="_Toc26797775"/>
      <w:bookmarkStart w:id="1820" w:name="_Toc35353621"/>
      <w:bookmarkStart w:id="1821" w:name="_Toc44939594"/>
      <w:bookmarkStart w:id="1822" w:name="_Toc218692371"/>
      <w:r>
        <w:t>D.4.1</w:t>
      </w:r>
      <w:r>
        <w:tab/>
        <w:t>General</w:t>
      </w:r>
      <w:bookmarkEnd w:id="1818"/>
      <w:bookmarkEnd w:id="1819"/>
      <w:bookmarkEnd w:id="1820"/>
      <w:bookmarkEnd w:id="1821"/>
      <w:bookmarkEnd w:id="1822"/>
    </w:p>
    <w:p w14:paraId="065A9DAB" w14:textId="77777777" w:rsidR="0057373F" w:rsidRDefault="0057373F" w:rsidP="0057373F">
      <w:r>
        <w:t>A KMS Redirect Response is generated by an entity within the MC system on detection that a KMS URI within a MIKEY I_MESSAGE is not acceptable in the current circumstance, or on receipt of a KRR containing KMS URIs that are not acceptable to be returned to the sender.</w:t>
      </w:r>
    </w:p>
    <w:p w14:paraId="5D5F5002" w14:textId="77777777" w:rsidR="0057373F" w:rsidRPr="00986F49" w:rsidRDefault="0057373F" w:rsidP="0057373F">
      <w:r>
        <w:t>The entity returns a SIP 488 response '</w:t>
      </w:r>
      <w:r w:rsidRPr="00986F49">
        <w:t>Not Acceptable Here</w:t>
      </w:r>
      <w:r>
        <w:t>', attaching an XML MIME body to the response. The MIME body shall have content type: '</w:t>
      </w:r>
      <w:r w:rsidRPr="00A07E7A">
        <w:t>application/vnd.3gpp.</w:t>
      </w:r>
      <w:r>
        <w:t>kmsredirectresponse</w:t>
      </w:r>
      <w:r w:rsidRPr="00A07E7A">
        <w:t>+xml</w:t>
      </w:r>
      <w:r>
        <w:t>'. The MIME body shall adhere to the XML schema in Clause D.4.4.</w:t>
      </w:r>
    </w:p>
    <w:p w14:paraId="2C8D40FB" w14:textId="77777777" w:rsidR="0057373F" w:rsidRDefault="0057373F" w:rsidP="0057373F">
      <w:pPr>
        <w:pStyle w:val="Heading2"/>
      </w:pPr>
      <w:bookmarkStart w:id="1823" w:name="_Toc3886409"/>
      <w:bookmarkStart w:id="1824" w:name="_Toc26797776"/>
      <w:bookmarkStart w:id="1825" w:name="_Toc35353622"/>
      <w:bookmarkStart w:id="1826" w:name="_Toc44939595"/>
      <w:bookmarkStart w:id="1827" w:name="_Toc218692372"/>
      <w:r>
        <w:t>D.4.2</w:t>
      </w:r>
      <w:r>
        <w:tab/>
        <w:t>KRR XML signature profile</w:t>
      </w:r>
      <w:bookmarkEnd w:id="1823"/>
      <w:bookmarkEnd w:id="1824"/>
      <w:bookmarkEnd w:id="1825"/>
      <w:bookmarkEnd w:id="1826"/>
      <w:bookmarkEnd w:id="1827"/>
    </w:p>
    <w:p w14:paraId="4202B85F" w14:textId="77777777" w:rsidR="0057373F" w:rsidRDefault="0057373F" w:rsidP="0057373F">
      <w:r>
        <w:t>Signatures should be used to authenticate KRRs. Where supported, senders and processors of KRRs shall support the following XML Signature 1.1 profile as defined in [28]:</w:t>
      </w:r>
    </w:p>
    <w:p w14:paraId="7D67F085" w14:textId="77777777" w:rsidR="0057373F" w:rsidRDefault="0057373F" w:rsidP="0057373F">
      <w:pPr>
        <w:pStyle w:val="B1"/>
      </w:pPr>
      <w:r w:rsidRPr="00144592">
        <w:rPr>
          <w:b/>
        </w:rPr>
        <w:t>Digest</w:t>
      </w:r>
      <w:r>
        <w:t xml:space="preserve">: </w:t>
      </w:r>
      <w:r w:rsidRPr="00144592">
        <w:t xml:space="preserve">SHA256 </w:t>
      </w:r>
      <w:r>
        <w:t>(</w:t>
      </w:r>
      <w:hyperlink r:id="rId162" w:history="1">
        <w:r w:rsidRPr="00227B7A">
          <w:rPr>
            <w:rStyle w:val="Hyperlink"/>
          </w:rPr>
          <w:t>http://www.w3.org/2001/04/xmlenc#sha256</w:t>
        </w:r>
      </w:hyperlink>
      <w:r>
        <w:t>)</w:t>
      </w:r>
    </w:p>
    <w:p w14:paraId="1783209F" w14:textId="77777777" w:rsidR="0057373F" w:rsidRDefault="0057373F" w:rsidP="0057373F">
      <w:pPr>
        <w:pStyle w:val="B1"/>
      </w:pPr>
      <w:r w:rsidRPr="00144592">
        <w:rPr>
          <w:b/>
        </w:rPr>
        <w:t>Signature</w:t>
      </w:r>
      <w:r>
        <w:t>: ECDSAwithSHA256 (</w:t>
      </w:r>
      <w:hyperlink r:id="rId163" w:history="1">
        <w:r w:rsidRPr="00227B7A">
          <w:rPr>
            <w:rStyle w:val="Hyperlink"/>
          </w:rPr>
          <w:t>http://www.w3.org/2001/04/xmldsig-more#ecdsa-sha256</w:t>
        </w:r>
      </w:hyperlink>
      <w:r>
        <w:t>)</w:t>
      </w:r>
    </w:p>
    <w:p w14:paraId="1C872272" w14:textId="77777777" w:rsidR="0057373F" w:rsidRDefault="0057373F" w:rsidP="0057373F">
      <w:pPr>
        <w:pStyle w:val="B1"/>
      </w:pPr>
      <w:r w:rsidRPr="00144592">
        <w:rPr>
          <w:b/>
        </w:rPr>
        <w:t>Canonicalization</w:t>
      </w:r>
      <w:r>
        <w:t xml:space="preserve">: </w:t>
      </w:r>
      <w:hyperlink r:id="rId164" w:history="1">
        <w:r w:rsidRPr="00227B7A">
          <w:rPr>
            <w:rStyle w:val="Hyperlink"/>
          </w:rPr>
          <w:t>http://www.w3.org/TR/2001/REC-xml-c14n-20010315</w:t>
        </w:r>
      </w:hyperlink>
    </w:p>
    <w:p w14:paraId="0741291D" w14:textId="77777777" w:rsidR="0057373F" w:rsidRDefault="0057373F" w:rsidP="0057373F">
      <w:pPr>
        <w:pStyle w:val="B1"/>
      </w:pPr>
      <w:r w:rsidRPr="00144592">
        <w:rPr>
          <w:b/>
        </w:rPr>
        <w:t>KeyInfo</w:t>
      </w:r>
      <w:r>
        <w:t>: X509 certificate</w:t>
      </w:r>
    </w:p>
    <w:p w14:paraId="69D2EBC4" w14:textId="77777777" w:rsidR="0057373F" w:rsidRDefault="0057373F" w:rsidP="0057373F">
      <w:pPr>
        <w:pStyle w:val="B1"/>
        <w:ind w:left="0" w:firstLine="0"/>
      </w:pPr>
      <w:r>
        <w:t>Verification of the X509 certificate is out of scope of this document.</w:t>
      </w:r>
    </w:p>
    <w:p w14:paraId="5BAB9AD0" w14:textId="77777777" w:rsidR="0057373F" w:rsidRDefault="0057373F" w:rsidP="0057373F">
      <w:pPr>
        <w:pStyle w:val="Heading2"/>
        <w:rPr>
          <w:lang w:eastAsia="en-GB"/>
        </w:rPr>
      </w:pPr>
      <w:bookmarkStart w:id="1828" w:name="_Toc3886410"/>
      <w:bookmarkStart w:id="1829" w:name="_Toc26797777"/>
      <w:bookmarkStart w:id="1830" w:name="_Toc35353623"/>
      <w:bookmarkStart w:id="1831" w:name="_Toc44939596"/>
      <w:bookmarkStart w:id="1832" w:name="_Toc218692373"/>
      <w:r>
        <w:t>D.4.3</w:t>
      </w:r>
      <w:r>
        <w:tab/>
        <w:t>Example XML</w:t>
      </w:r>
      <w:bookmarkEnd w:id="1828"/>
      <w:bookmarkEnd w:id="1829"/>
      <w:bookmarkEnd w:id="1830"/>
      <w:bookmarkEnd w:id="1831"/>
      <w:bookmarkEnd w:id="1832"/>
    </w:p>
    <w:p w14:paraId="615F0AE2" w14:textId="77777777" w:rsidR="0057373F" w:rsidRDefault="0057373F" w:rsidP="0057373F">
      <w:r>
        <w:t>In this example, '</w:t>
      </w:r>
      <w:r w:rsidR="00AB6AB7">
        <w:t>example:</w:t>
      </w:r>
      <w:r>
        <w:t>initiator@example.org' has sent a MIKEY I_MESSAGE to '</w:t>
      </w:r>
      <w:r w:rsidR="00AB6AB7">
        <w:t>example:</w:t>
      </w:r>
      <w:r>
        <w:t>receiver@example.org' with KMS 'kms.reject.example.org'. At some point along the message flow, the KMS used for the receiver is rejected by entity '</w:t>
      </w:r>
      <w:r w:rsidR="00AB6AB7">
        <w:t>example:</w:t>
      </w:r>
      <w:r>
        <w:t>processor.1@example.org'. The rejecting entity creates and returns a KRR proposing two KMS URIs for the receiver ('kms.option1.example.org' and 'kms.option2.example.org'). The KRR is received by '</w:t>
      </w:r>
      <w:r w:rsidR="00AB6AB7">
        <w:t>example:</w:t>
      </w:r>
      <w:r>
        <w:t>processor.2@example.org' who rejects one of the proposed KMS URIs and creates a new KRR, embedding the old KRR within the new KRR and updating the list of receiver KMS URIs to the one that is acceptable ('kms.option1.example.org').</w:t>
      </w:r>
    </w:p>
    <w:p w14:paraId="16315A78" w14:textId="77777777" w:rsidR="0057373F" w:rsidRDefault="0057373F" w:rsidP="0057373F">
      <w:pPr>
        <w:pStyle w:val="PL"/>
      </w:pPr>
      <w:r>
        <w:t>&lt;?xml version="1.0" encoding="UTF-8"?&gt;</w:t>
      </w:r>
    </w:p>
    <w:p w14:paraId="7E686350" w14:textId="77777777" w:rsidR="002222A1" w:rsidRDefault="0057373F" w:rsidP="002222A1">
      <w:pPr>
        <w:pStyle w:val="PL"/>
      </w:pPr>
      <w:r>
        <w:t xml:space="preserve">&lt;KmsRedirectResponse xmlns= "urn:3gpp:ns:mcsecKMSKRR:1.0" </w:t>
      </w:r>
    </w:p>
    <w:p w14:paraId="05B6FD56" w14:textId="77777777" w:rsidR="002222A1" w:rsidRPr="009F452F" w:rsidRDefault="002222A1" w:rsidP="002222A1">
      <w:pPr>
        <w:pStyle w:val="PL"/>
        <w:rPr>
          <w:lang w:val="fr-FR"/>
        </w:rPr>
      </w:pPr>
      <w:r>
        <w:t xml:space="preserve">                     </w:t>
      </w:r>
      <w:r w:rsidRPr="009F452F">
        <w:rPr>
          <w:lang w:val="fr-FR"/>
        </w:rPr>
        <w:t>xmlns:xsi = "http://www.w3.org/2001/XMLSchema-instance"</w:t>
      </w:r>
    </w:p>
    <w:p w14:paraId="582176BA" w14:textId="77777777" w:rsidR="002222A1" w:rsidRPr="00F200DC" w:rsidRDefault="002222A1" w:rsidP="002222A1">
      <w:pPr>
        <w:pStyle w:val="PL"/>
        <w:rPr>
          <w:lang w:val="fr-FR"/>
        </w:rPr>
      </w:pPr>
      <w:r w:rsidRPr="009F452F">
        <w:rPr>
          <w:lang w:val="fr-FR"/>
        </w:rPr>
        <w:t xml:space="preserve">                     </w:t>
      </w:r>
      <w:r w:rsidRPr="00F200DC">
        <w:rPr>
          <w:lang w:val="fr-FR"/>
        </w:rPr>
        <w:t>xmlns:ds = "http://www.w3.org/2000/09/xmldsig#"</w:t>
      </w:r>
    </w:p>
    <w:p w14:paraId="16D4970A" w14:textId="77777777" w:rsidR="0057373F" w:rsidRDefault="002222A1" w:rsidP="002222A1">
      <w:pPr>
        <w:pStyle w:val="PL"/>
      </w:pPr>
      <w:r w:rsidRPr="00F200DC">
        <w:rPr>
          <w:lang w:val="fr-FR"/>
        </w:rPr>
        <w:t xml:space="preserve">                     </w:t>
      </w:r>
      <w:r w:rsidR="0057373F">
        <w:t>Version = "1.0.0" Id = "0123456789abcdef"&gt;</w:t>
      </w:r>
    </w:p>
    <w:p w14:paraId="74B30976" w14:textId="77777777" w:rsidR="0057373F" w:rsidRDefault="0057373F" w:rsidP="0057373F">
      <w:pPr>
        <w:pStyle w:val="PL"/>
      </w:pPr>
      <w:r>
        <w:t xml:space="preserve">  &lt;Time&gt;2018-01-26T11:15:43&lt;/Time&gt;</w:t>
      </w:r>
    </w:p>
    <w:p w14:paraId="137EE1DD" w14:textId="77777777" w:rsidR="0057373F" w:rsidRDefault="0057373F" w:rsidP="0057373F">
      <w:pPr>
        <w:pStyle w:val="PL"/>
      </w:pPr>
      <w:r>
        <w:t xml:space="preserve">  &lt;KRRCreatorUri&gt;</w:t>
      </w:r>
      <w:r w:rsidR="00AB6AB7">
        <w:t>example:</w:t>
      </w:r>
      <w:r>
        <w:t>processor.2@example.org&lt;/KRRCreatorUri&gt;</w:t>
      </w:r>
    </w:p>
    <w:p w14:paraId="05ABA7A4" w14:textId="77777777" w:rsidR="0057373F" w:rsidRDefault="0057373F" w:rsidP="0057373F">
      <w:pPr>
        <w:pStyle w:val="PL"/>
      </w:pPr>
      <w:r>
        <w:t xml:space="preserve">  &lt;InitiatorUri&gt;</w:t>
      </w:r>
      <w:r w:rsidR="00AB6AB7">
        <w:t>example:</w:t>
      </w:r>
      <w:r>
        <w:t>initiator@example.org&lt;/InitiatorUri&gt;</w:t>
      </w:r>
    </w:p>
    <w:p w14:paraId="254AF594" w14:textId="77777777" w:rsidR="0057373F" w:rsidRDefault="0057373F" w:rsidP="0057373F">
      <w:pPr>
        <w:pStyle w:val="PL"/>
      </w:pPr>
      <w:r>
        <w:t xml:space="preserve">  &lt;InitiatorKmsUri&gt;kms.init.example.org&lt;/InitiatorKmsUri&gt;</w:t>
      </w:r>
    </w:p>
    <w:p w14:paraId="47BBEEAE" w14:textId="77777777" w:rsidR="0057373F" w:rsidRDefault="0057373F" w:rsidP="0057373F">
      <w:pPr>
        <w:pStyle w:val="PL"/>
      </w:pPr>
      <w:r>
        <w:t xml:space="preserve">  &lt;ReceiverUri&gt;</w:t>
      </w:r>
      <w:r w:rsidR="00AB6AB7">
        <w:t>example:</w:t>
      </w:r>
      <w:r>
        <w:t>receiver@example.org&lt;/ReceiverUri&gt;</w:t>
      </w:r>
    </w:p>
    <w:p w14:paraId="0FC060BB" w14:textId="77777777" w:rsidR="0057373F" w:rsidRDefault="0057373F" w:rsidP="0057373F">
      <w:pPr>
        <w:pStyle w:val="PL"/>
      </w:pPr>
      <w:r>
        <w:t xml:space="preserve">  &lt;ReceiverKmsUri&gt;kms.reject.example.org&lt;/ReceiverKmsUri&gt;</w:t>
      </w:r>
    </w:p>
    <w:p w14:paraId="624B9F67" w14:textId="77777777" w:rsidR="0057373F" w:rsidRDefault="0057373F" w:rsidP="0057373F">
      <w:pPr>
        <w:pStyle w:val="PL"/>
      </w:pPr>
      <w:r>
        <w:t xml:space="preserve">  &lt;InitiatorKmsList&gt;</w:t>
      </w:r>
    </w:p>
    <w:p w14:paraId="0A2F1879" w14:textId="77777777" w:rsidR="0057373F" w:rsidRDefault="0057373F" w:rsidP="0057373F">
      <w:pPr>
        <w:pStyle w:val="PL"/>
      </w:pPr>
      <w:r>
        <w:t xml:space="preserve">    &lt;ANY&gt;&lt;/ANY&gt;</w:t>
      </w:r>
    </w:p>
    <w:p w14:paraId="4BCA9C91" w14:textId="77777777" w:rsidR="0057373F" w:rsidRDefault="0057373F" w:rsidP="0057373F">
      <w:pPr>
        <w:pStyle w:val="PL"/>
      </w:pPr>
      <w:r>
        <w:t xml:space="preserve">  &lt;/InitiatorKmsList&gt;</w:t>
      </w:r>
    </w:p>
    <w:p w14:paraId="36E552E0" w14:textId="77777777" w:rsidR="0057373F" w:rsidRDefault="0057373F" w:rsidP="0057373F">
      <w:pPr>
        <w:pStyle w:val="PL"/>
      </w:pPr>
      <w:r>
        <w:t xml:space="preserve">  &lt;ReceiverKmsList&gt;</w:t>
      </w:r>
    </w:p>
    <w:p w14:paraId="16A919F1" w14:textId="77777777" w:rsidR="0057373F" w:rsidRDefault="0057373F" w:rsidP="0057373F">
      <w:pPr>
        <w:pStyle w:val="PL"/>
      </w:pPr>
      <w:r>
        <w:t xml:space="preserve">    &lt;KmsUri&gt;kms.option1.example.org&lt;/KmsUri&gt;</w:t>
      </w:r>
    </w:p>
    <w:p w14:paraId="7054FFB9" w14:textId="77777777" w:rsidR="0057373F" w:rsidRDefault="0057373F" w:rsidP="0057373F">
      <w:pPr>
        <w:pStyle w:val="PL"/>
      </w:pPr>
      <w:r>
        <w:t xml:space="preserve">  &lt;/ReceiverKmsList&gt;</w:t>
      </w:r>
    </w:p>
    <w:p w14:paraId="07E35FDC" w14:textId="77777777" w:rsidR="0057373F" w:rsidRDefault="0057373F" w:rsidP="0057373F">
      <w:pPr>
        <w:pStyle w:val="PL"/>
      </w:pPr>
      <w:r>
        <w:t xml:space="preserve">  &lt;ReceivedKmsRedirectResponse&gt;</w:t>
      </w:r>
    </w:p>
    <w:p w14:paraId="38E133F1" w14:textId="77777777" w:rsidR="0057373F" w:rsidRDefault="0057373F" w:rsidP="0057373F">
      <w:pPr>
        <w:pStyle w:val="PL"/>
      </w:pPr>
      <w:r>
        <w:t xml:space="preserve">    &lt;KmsRedirectResponse Version = "1.0.0" Id = "001122334455667788"&gt;</w:t>
      </w:r>
    </w:p>
    <w:p w14:paraId="32928728" w14:textId="77777777" w:rsidR="0057373F" w:rsidRDefault="0057373F" w:rsidP="0057373F">
      <w:pPr>
        <w:pStyle w:val="PL"/>
      </w:pPr>
      <w:r>
        <w:t xml:space="preserve">      &lt;Time&gt;2018-01-26T11:15:40&lt;/Time&gt;</w:t>
      </w:r>
    </w:p>
    <w:p w14:paraId="3A57E4DF" w14:textId="77777777" w:rsidR="00452F1C" w:rsidRDefault="00452F1C" w:rsidP="00452F1C">
      <w:pPr>
        <w:pStyle w:val="PL"/>
      </w:pPr>
      <w:r>
        <w:t xml:space="preserve">      &lt;KRRCreatorUri&gt;example:processor.1@example.org&lt;/KRRCreatorUri&gt;</w:t>
      </w:r>
    </w:p>
    <w:p w14:paraId="58F40299" w14:textId="77777777" w:rsidR="00452F1C" w:rsidRDefault="00452F1C" w:rsidP="00452F1C">
      <w:pPr>
        <w:pStyle w:val="PL"/>
      </w:pPr>
      <w:r>
        <w:t xml:space="preserve">      &lt;InitiatorUri&gt;example:initiator@example.org&lt;/InitiatorUri&gt;</w:t>
      </w:r>
    </w:p>
    <w:p w14:paraId="24147B47" w14:textId="77777777" w:rsidR="00452F1C" w:rsidRDefault="00452F1C" w:rsidP="00452F1C">
      <w:pPr>
        <w:pStyle w:val="PL"/>
      </w:pPr>
      <w:r>
        <w:t xml:space="preserve">      &lt;InitiatorKmsUri&gt;kms.init.example.org&lt;/InitiatorKmsUri&gt;</w:t>
      </w:r>
    </w:p>
    <w:p w14:paraId="40CA2883" w14:textId="77777777" w:rsidR="00452F1C" w:rsidRDefault="00452F1C" w:rsidP="00452F1C">
      <w:pPr>
        <w:pStyle w:val="PL"/>
      </w:pPr>
      <w:r>
        <w:t xml:space="preserve">      &lt;ReceiverUri&gt;example:receiver@example.org&lt;/ReceiverUri&gt;</w:t>
      </w:r>
    </w:p>
    <w:p w14:paraId="2680FBA3" w14:textId="77777777" w:rsidR="00452F1C" w:rsidRDefault="00452F1C" w:rsidP="00452F1C">
      <w:pPr>
        <w:pStyle w:val="PL"/>
      </w:pPr>
      <w:r>
        <w:t xml:space="preserve">      &lt;ReceiverKmsUri&gt;kms.reject.example.org&lt;/ReceiverKmsUri&gt;</w:t>
      </w:r>
    </w:p>
    <w:p w14:paraId="3D427215" w14:textId="77777777" w:rsidR="00452F1C" w:rsidRDefault="00452F1C" w:rsidP="00452F1C">
      <w:pPr>
        <w:pStyle w:val="PL"/>
      </w:pPr>
      <w:r>
        <w:t xml:space="preserve">      &lt;InitiatorKmsList&gt;</w:t>
      </w:r>
    </w:p>
    <w:p w14:paraId="391F6F9D" w14:textId="77777777" w:rsidR="00452F1C" w:rsidRDefault="00452F1C" w:rsidP="00452F1C">
      <w:pPr>
        <w:pStyle w:val="PL"/>
      </w:pPr>
      <w:r>
        <w:t xml:space="preserve">        &lt;ANY&gt;&lt;/ANY&gt;</w:t>
      </w:r>
    </w:p>
    <w:p w14:paraId="0609A7AA" w14:textId="77777777" w:rsidR="00452F1C" w:rsidRDefault="00452F1C" w:rsidP="00452F1C">
      <w:pPr>
        <w:pStyle w:val="PL"/>
      </w:pPr>
      <w:r>
        <w:t xml:space="preserve">      &lt;/InitiatorKmsList&gt;</w:t>
      </w:r>
    </w:p>
    <w:p w14:paraId="3B71DF21" w14:textId="77777777" w:rsidR="00452F1C" w:rsidRDefault="00452F1C" w:rsidP="00452F1C">
      <w:pPr>
        <w:pStyle w:val="PL"/>
      </w:pPr>
      <w:r>
        <w:t xml:space="preserve">      &lt;ReceiverKmsList&gt;</w:t>
      </w:r>
    </w:p>
    <w:p w14:paraId="1A89BB93" w14:textId="77777777" w:rsidR="00452F1C" w:rsidRDefault="00452F1C" w:rsidP="00452F1C">
      <w:pPr>
        <w:pStyle w:val="PL"/>
      </w:pPr>
      <w:r>
        <w:t xml:space="preserve">        &lt;KmsUri&gt;kms.option1.example.org&lt;/KmsUri&gt;</w:t>
      </w:r>
    </w:p>
    <w:p w14:paraId="30EDADED" w14:textId="77777777" w:rsidR="00452F1C" w:rsidRDefault="00452F1C" w:rsidP="00452F1C">
      <w:pPr>
        <w:pStyle w:val="PL"/>
      </w:pPr>
      <w:r>
        <w:t xml:space="preserve">        &lt;KmsUri&gt;kms.option2.example.org&lt;/KmsUri&gt;</w:t>
      </w:r>
    </w:p>
    <w:p w14:paraId="2936276E" w14:textId="77777777" w:rsidR="00452F1C" w:rsidRDefault="00452F1C" w:rsidP="00452F1C">
      <w:pPr>
        <w:pStyle w:val="PL"/>
      </w:pPr>
      <w:r>
        <w:t xml:space="preserve">      &lt;/ReceiverKmsList&gt;</w:t>
      </w:r>
    </w:p>
    <w:p w14:paraId="1D9361A2" w14:textId="77777777" w:rsidR="00452F1C" w:rsidRDefault="00452F1C" w:rsidP="00452F1C">
      <w:pPr>
        <w:pStyle w:val="PL"/>
      </w:pPr>
      <w:r>
        <w:t xml:space="preserve">      &lt;Signature xmlns = "http://www.w3.org/2000/09/xmldsig#"&gt;</w:t>
      </w:r>
    </w:p>
    <w:p w14:paraId="3A153FF2" w14:textId="77777777" w:rsidR="00452F1C" w:rsidRDefault="00452F1C" w:rsidP="00452F1C">
      <w:pPr>
        <w:pStyle w:val="PL"/>
      </w:pPr>
      <w:r>
        <w:t xml:space="preserve">        &lt;SignedInfo&gt;</w:t>
      </w:r>
    </w:p>
    <w:p w14:paraId="5C42F450" w14:textId="77777777" w:rsidR="00452F1C" w:rsidRDefault="00452F1C" w:rsidP="00452F1C">
      <w:pPr>
        <w:pStyle w:val="PL"/>
      </w:pPr>
      <w:r>
        <w:t xml:space="preserve">          &lt;CanonicalizationMethod Algorithm="http://www.w3.org/TR/2001/REC-xml-c14n-20010315"/&gt;</w:t>
      </w:r>
    </w:p>
    <w:p w14:paraId="0FA39342" w14:textId="77777777" w:rsidR="00452F1C" w:rsidRDefault="00452F1C" w:rsidP="00452F1C">
      <w:pPr>
        <w:pStyle w:val="PL"/>
      </w:pPr>
      <w:r>
        <w:t xml:space="preserve">          &lt;SignatureMethod Algorithm="http://www.w3.org/2001/04/xmldsig-more#ecdsa-sha256"/&gt;</w:t>
      </w:r>
    </w:p>
    <w:p w14:paraId="1154F790" w14:textId="77777777" w:rsidR="00452F1C" w:rsidRDefault="00452F1C" w:rsidP="00452F1C">
      <w:pPr>
        <w:pStyle w:val="PL"/>
      </w:pPr>
      <w:r>
        <w:t xml:space="preserve">          &lt;Reference URI="#001122334455667788"&gt;</w:t>
      </w:r>
    </w:p>
    <w:p w14:paraId="03AA05B7" w14:textId="77777777" w:rsidR="00452F1C" w:rsidRDefault="00452F1C" w:rsidP="00452F1C">
      <w:pPr>
        <w:pStyle w:val="PL"/>
      </w:pPr>
      <w:r>
        <w:t xml:space="preserve">            &lt;DigestMethod Algorithm="http://www.w3.org/2001/04/xmlenc#sha256"/&gt;</w:t>
      </w:r>
    </w:p>
    <w:p w14:paraId="2CA9EC03" w14:textId="77777777" w:rsidR="00452F1C" w:rsidRDefault="00452F1C" w:rsidP="00452F1C">
      <w:pPr>
        <w:pStyle w:val="PL"/>
      </w:pPr>
      <w:r>
        <w:t xml:space="preserve">            &lt;DigestValue&gt;...&lt;/DigestValue&gt;</w:t>
      </w:r>
    </w:p>
    <w:p w14:paraId="0DD00137" w14:textId="77777777" w:rsidR="00452F1C" w:rsidRDefault="00452F1C" w:rsidP="00452F1C">
      <w:pPr>
        <w:pStyle w:val="PL"/>
      </w:pPr>
      <w:r>
        <w:t xml:space="preserve">          &lt;/Reference&gt;</w:t>
      </w:r>
    </w:p>
    <w:p w14:paraId="7FCB5173" w14:textId="77777777" w:rsidR="00452F1C" w:rsidRDefault="00452F1C" w:rsidP="00452F1C">
      <w:pPr>
        <w:pStyle w:val="PL"/>
      </w:pPr>
      <w:r>
        <w:t xml:space="preserve">        &lt;/SignedInfo&gt;</w:t>
      </w:r>
    </w:p>
    <w:p w14:paraId="3600AB01" w14:textId="77777777" w:rsidR="00452F1C" w:rsidRDefault="00452F1C" w:rsidP="00452F1C">
      <w:pPr>
        <w:pStyle w:val="PL"/>
      </w:pPr>
      <w:r>
        <w:t xml:space="preserve">        &lt;SignatureValue&gt;...&lt;/SignatureValue&gt;</w:t>
      </w:r>
    </w:p>
    <w:p w14:paraId="52AD1383" w14:textId="77777777" w:rsidR="00452F1C" w:rsidRDefault="00452F1C" w:rsidP="00452F1C">
      <w:pPr>
        <w:pStyle w:val="PL"/>
      </w:pPr>
      <w:r>
        <w:t xml:space="preserve">        &lt;KeyInfo&gt;</w:t>
      </w:r>
    </w:p>
    <w:p w14:paraId="54D273BD" w14:textId="77777777" w:rsidR="00452F1C" w:rsidRDefault="00452F1C" w:rsidP="00452F1C">
      <w:pPr>
        <w:pStyle w:val="PL"/>
      </w:pPr>
      <w:r>
        <w:t xml:space="preserve">          &lt;X509Data&gt;</w:t>
      </w:r>
    </w:p>
    <w:p w14:paraId="28AEE9C3" w14:textId="77777777" w:rsidR="00452F1C" w:rsidRDefault="00452F1C" w:rsidP="00452F1C">
      <w:pPr>
        <w:pStyle w:val="PL"/>
      </w:pPr>
      <w:r>
        <w:t xml:space="preserve">            ...</w:t>
      </w:r>
    </w:p>
    <w:p w14:paraId="594A97FC" w14:textId="77777777" w:rsidR="00452F1C" w:rsidRDefault="00452F1C" w:rsidP="00452F1C">
      <w:pPr>
        <w:pStyle w:val="PL"/>
      </w:pPr>
      <w:r>
        <w:t xml:space="preserve">          &lt;/X509Data&gt;</w:t>
      </w:r>
    </w:p>
    <w:p w14:paraId="1DB57697" w14:textId="77777777" w:rsidR="00452F1C" w:rsidRDefault="00452F1C" w:rsidP="00452F1C">
      <w:pPr>
        <w:pStyle w:val="PL"/>
      </w:pPr>
      <w:r>
        <w:t xml:space="preserve">        &lt;/KeyInfo&gt;</w:t>
      </w:r>
    </w:p>
    <w:p w14:paraId="559342BD" w14:textId="77777777" w:rsidR="00452F1C" w:rsidRDefault="00452F1C" w:rsidP="00452F1C">
      <w:pPr>
        <w:pStyle w:val="PL"/>
      </w:pPr>
      <w:r>
        <w:t xml:space="preserve">      &lt;/Signature&gt;</w:t>
      </w:r>
    </w:p>
    <w:p w14:paraId="0D743C3B" w14:textId="77777777" w:rsidR="00452F1C" w:rsidRDefault="00452F1C" w:rsidP="00452F1C">
      <w:pPr>
        <w:pStyle w:val="PL"/>
      </w:pPr>
      <w:r>
        <w:t xml:space="preserve">    &lt;/KmsRedirectResponse &gt;</w:t>
      </w:r>
    </w:p>
    <w:p w14:paraId="3F3768AB" w14:textId="77777777" w:rsidR="00452F1C" w:rsidRDefault="00452F1C" w:rsidP="00452F1C">
      <w:pPr>
        <w:pStyle w:val="PL"/>
      </w:pPr>
      <w:r>
        <w:t xml:space="preserve">  &lt;/ReceivedKmsRedirectResponse&gt;</w:t>
      </w:r>
    </w:p>
    <w:p w14:paraId="4BB73BAA" w14:textId="77777777" w:rsidR="00452F1C" w:rsidRDefault="00452F1C" w:rsidP="00452F1C">
      <w:pPr>
        <w:pStyle w:val="PL"/>
      </w:pPr>
      <w:r>
        <w:t xml:space="preserve">  &lt;Signature&gt;</w:t>
      </w:r>
    </w:p>
    <w:p w14:paraId="4F78D6E7" w14:textId="77777777" w:rsidR="00452F1C" w:rsidRDefault="00452F1C" w:rsidP="00452F1C">
      <w:pPr>
        <w:pStyle w:val="PL"/>
      </w:pPr>
      <w:r>
        <w:t xml:space="preserve">    &lt;SignedInfo xmlns="http://www.w3.org/2000/09/xmldsig#"&gt;</w:t>
      </w:r>
    </w:p>
    <w:p w14:paraId="69D93634" w14:textId="77777777" w:rsidR="00452F1C" w:rsidRDefault="00452F1C" w:rsidP="00452F1C">
      <w:pPr>
        <w:pStyle w:val="PL"/>
      </w:pPr>
      <w:r>
        <w:t xml:space="preserve">      &lt;CanonicalizationMethod Algorithm=" http://www.w3.org/TR/2001/REC-xml-c14n-20010315"/&gt;</w:t>
      </w:r>
    </w:p>
    <w:p w14:paraId="4D01645F" w14:textId="77777777" w:rsidR="00452F1C" w:rsidRDefault="00452F1C" w:rsidP="00452F1C">
      <w:pPr>
        <w:pStyle w:val="PL"/>
      </w:pPr>
      <w:r>
        <w:t xml:space="preserve">      &lt;SignatureMethod Algorithm="http://www.w3.org/2001/04/xmldsig-more#ecdsa-sha256"/&gt;</w:t>
      </w:r>
    </w:p>
    <w:p w14:paraId="4974778A" w14:textId="77777777" w:rsidR="00452F1C" w:rsidRDefault="00452F1C" w:rsidP="00452F1C">
      <w:pPr>
        <w:pStyle w:val="PL"/>
      </w:pPr>
      <w:r>
        <w:t xml:space="preserve">      &lt;Reference URI="#0123456789abcdef"&gt;</w:t>
      </w:r>
    </w:p>
    <w:p w14:paraId="141AB99C" w14:textId="77777777" w:rsidR="00452F1C" w:rsidRDefault="00452F1C" w:rsidP="00452F1C">
      <w:pPr>
        <w:pStyle w:val="PL"/>
      </w:pPr>
      <w:r>
        <w:t xml:space="preserve">        &lt;DigestMethod Algorithm="http://www.w3.org/2001/04/xmlenc#sha256"/&gt;</w:t>
      </w:r>
    </w:p>
    <w:p w14:paraId="604F4C4B" w14:textId="77777777" w:rsidR="00452F1C" w:rsidRDefault="00452F1C" w:rsidP="00452F1C">
      <w:pPr>
        <w:pStyle w:val="PL"/>
      </w:pPr>
      <w:r>
        <w:t xml:space="preserve">        &lt;DigestValue&gt;...&lt;/DigestValue&gt;</w:t>
      </w:r>
    </w:p>
    <w:p w14:paraId="5D2EC30B" w14:textId="77777777" w:rsidR="00452F1C" w:rsidRDefault="00452F1C" w:rsidP="00452F1C">
      <w:pPr>
        <w:pStyle w:val="PL"/>
      </w:pPr>
      <w:r>
        <w:t xml:space="preserve">      &lt;/Reference&gt;</w:t>
      </w:r>
    </w:p>
    <w:p w14:paraId="65FD691E" w14:textId="77777777" w:rsidR="00452F1C" w:rsidRDefault="00452F1C" w:rsidP="00452F1C">
      <w:pPr>
        <w:pStyle w:val="PL"/>
      </w:pPr>
      <w:r>
        <w:t xml:space="preserve">    &lt;/SignedInfo&gt;</w:t>
      </w:r>
    </w:p>
    <w:p w14:paraId="45B681DC" w14:textId="77777777" w:rsidR="00452F1C" w:rsidRDefault="00452F1C" w:rsidP="00452F1C">
      <w:pPr>
        <w:pStyle w:val="PL"/>
      </w:pPr>
      <w:r>
        <w:t xml:space="preserve">    &lt;SignatureValue xmlns="http://www.w3.org/2000/09/xmldsig#"&gt;...&lt;/SignatureValue&gt;</w:t>
      </w:r>
    </w:p>
    <w:p w14:paraId="05A0A639" w14:textId="77777777" w:rsidR="00452F1C" w:rsidRDefault="00452F1C" w:rsidP="00452F1C">
      <w:pPr>
        <w:pStyle w:val="PL"/>
      </w:pPr>
      <w:r>
        <w:t xml:space="preserve">    &lt;KeyInfo xmlns="http://www.w3.org/2000/09/xmldsig#"&gt;</w:t>
      </w:r>
    </w:p>
    <w:p w14:paraId="7F158F40" w14:textId="77777777" w:rsidR="00452F1C" w:rsidRDefault="00452F1C" w:rsidP="00452F1C">
      <w:pPr>
        <w:pStyle w:val="PL"/>
      </w:pPr>
      <w:r>
        <w:t xml:space="preserve">      &lt;X509Data&gt;</w:t>
      </w:r>
    </w:p>
    <w:p w14:paraId="79259371" w14:textId="77777777" w:rsidR="00452F1C" w:rsidRDefault="00452F1C" w:rsidP="00452F1C">
      <w:pPr>
        <w:pStyle w:val="PL"/>
      </w:pPr>
      <w:r>
        <w:t xml:space="preserve">        ...</w:t>
      </w:r>
    </w:p>
    <w:p w14:paraId="3196465F" w14:textId="77777777" w:rsidR="00452F1C" w:rsidRDefault="00452F1C" w:rsidP="00452F1C">
      <w:pPr>
        <w:pStyle w:val="PL"/>
      </w:pPr>
      <w:r>
        <w:t xml:space="preserve">      &lt;/X509Data&gt;</w:t>
      </w:r>
    </w:p>
    <w:p w14:paraId="6D1668C6" w14:textId="77777777" w:rsidR="00452F1C" w:rsidRDefault="00452F1C" w:rsidP="00452F1C">
      <w:pPr>
        <w:pStyle w:val="PL"/>
      </w:pPr>
      <w:r>
        <w:t xml:space="preserve">    &lt;/KeyInfo&gt;</w:t>
      </w:r>
    </w:p>
    <w:p w14:paraId="0FBE71F6" w14:textId="77777777" w:rsidR="0057373F" w:rsidRDefault="0057373F" w:rsidP="0057373F">
      <w:pPr>
        <w:pStyle w:val="PL"/>
      </w:pPr>
      <w:r>
        <w:t xml:space="preserve">  &lt;/Signature&gt;</w:t>
      </w:r>
    </w:p>
    <w:p w14:paraId="1826B1ED" w14:textId="77777777" w:rsidR="0057373F" w:rsidRDefault="0057373F" w:rsidP="0057373F">
      <w:pPr>
        <w:pStyle w:val="PL"/>
      </w:pPr>
      <w:r>
        <w:t>&lt;/KmsRedirectResponse&gt;</w:t>
      </w:r>
    </w:p>
    <w:p w14:paraId="1F84967C" w14:textId="77777777" w:rsidR="0057373F" w:rsidRDefault="0057373F" w:rsidP="0057373F">
      <w:pPr>
        <w:pStyle w:val="Heading2"/>
      </w:pPr>
      <w:bookmarkStart w:id="1833" w:name="_Toc3886411"/>
      <w:bookmarkStart w:id="1834" w:name="_Toc26797778"/>
      <w:bookmarkStart w:id="1835" w:name="_Toc35353624"/>
      <w:bookmarkStart w:id="1836" w:name="_Toc44939597"/>
      <w:bookmarkStart w:id="1837" w:name="_Toc218692374"/>
      <w:r>
        <w:t>D.4.</w:t>
      </w:r>
      <w:r w:rsidR="00AB6AB7">
        <w:t>4</w:t>
      </w:r>
      <w:r>
        <w:tab/>
        <w:t>Example XML schema</w:t>
      </w:r>
      <w:bookmarkEnd w:id="1833"/>
      <w:bookmarkEnd w:id="1834"/>
      <w:bookmarkEnd w:id="1835"/>
      <w:bookmarkEnd w:id="1836"/>
      <w:bookmarkEnd w:id="1837"/>
    </w:p>
    <w:p w14:paraId="3C8DCE2A" w14:textId="77777777" w:rsidR="0057373F" w:rsidRPr="00440C2F" w:rsidRDefault="0057373F" w:rsidP="0057373F">
      <w:r w:rsidRPr="00EA26B3">
        <w:t>This clause contains the XML schema</w:t>
      </w:r>
      <w:r>
        <w:t xml:space="preserve"> </w:t>
      </w:r>
      <w:r w:rsidRPr="00EA26B3">
        <w:t xml:space="preserve">for </w:t>
      </w:r>
      <w:r>
        <w:t>KMS Redirect Responses:</w:t>
      </w:r>
    </w:p>
    <w:p w14:paraId="272B072A" w14:textId="77777777" w:rsidR="0057373F" w:rsidRDefault="0057373F" w:rsidP="0057373F">
      <w:pPr>
        <w:pStyle w:val="PL"/>
      </w:pPr>
      <w:r>
        <w:t>&lt;?xml version="1.0" encoding="</w:t>
      </w:r>
      <w:r w:rsidR="00955FAB">
        <w:t>utf</w:t>
      </w:r>
      <w:r>
        <w:t>-8"?&gt;</w:t>
      </w:r>
    </w:p>
    <w:p w14:paraId="38BE8AEF" w14:textId="77777777" w:rsidR="0057373F" w:rsidRDefault="0057373F" w:rsidP="0057373F">
      <w:pPr>
        <w:pStyle w:val="PL"/>
      </w:pPr>
      <w:r>
        <w:t xml:space="preserve">&lt;xsd:schema xmlns:xsd = "http://www.w3.org/2001/XMLSchema" xmlns:ds = "http://www.w3.org/2000/09/xmldsig#" </w:t>
      </w:r>
    </w:p>
    <w:p w14:paraId="00E4C0E7" w14:textId="77777777" w:rsidR="0057373F" w:rsidRDefault="0057373F" w:rsidP="0057373F">
      <w:pPr>
        <w:pStyle w:val="PL"/>
      </w:pPr>
      <w:r>
        <w:t xml:space="preserve">  xmlns = "urn:3gpp:ns:mcsecKMSKRR:1.0" targetNamespace = "urn:3gpp:ns:mcsecKMSKRR:1.0" elementFormDefault = "qualified" version = "1.0"&gt;</w:t>
      </w:r>
    </w:p>
    <w:p w14:paraId="62C91BBB" w14:textId="77777777" w:rsidR="00955FAB" w:rsidRDefault="00955FAB" w:rsidP="00955FAB">
      <w:pPr>
        <w:pStyle w:val="PL"/>
      </w:pPr>
      <w:r>
        <w:t xml:space="preserve">  &lt;xsd:import namespace = "http://www.w3.org/2000/09/xmldsig#"/&gt;</w:t>
      </w:r>
    </w:p>
    <w:p w14:paraId="5839CF84" w14:textId="77777777" w:rsidR="00955FAB" w:rsidRDefault="00955FAB" w:rsidP="00955FAB">
      <w:pPr>
        <w:pStyle w:val="PL"/>
      </w:pPr>
    </w:p>
    <w:p w14:paraId="3CDAE68D" w14:textId="77777777" w:rsidR="0057373F" w:rsidRDefault="0057373F" w:rsidP="0057373F">
      <w:pPr>
        <w:pStyle w:val="PL"/>
      </w:pPr>
      <w:r>
        <w:t xml:space="preserve">    &lt;!-- An identifier for this type of response --&gt;</w:t>
      </w:r>
    </w:p>
    <w:p w14:paraId="34CB82C5" w14:textId="77777777" w:rsidR="0057373F" w:rsidRDefault="0057373F" w:rsidP="0057373F">
      <w:pPr>
        <w:pStyle w:val="PL"/>
      </w:pPr>
      <w:r>
        <w:t xml:space="preserve">  &lt;xsd:element type = "KmsRedirectResponseType" name = "KmsRedirectResponse"/&gt;</w:t>
      </w:r>
    </w:p>
    <w:p w14:paraId="7E648758" w14:textId="77777777" w:rsidR="0057373F" w:rsidRDefault="0057373F" w:rsidP="0057373F">
      <w:pPr>
        <w:pStyle w:val="PL"/>
      </w:pPr>
    </w:p>
    <w:p w14:paraId="71A93B9E" w14:textId="77777777" w:rsidR="0057373F" w:rsidRDefault="0057373F" w:rsidP="0057373F">
      <w:pPr>
        <w:pStyle w:val="PL"/>
      </w:pPr>
      <w:r>
        <w:t xml:space="preserve">  &lt;xsd:complexType name = "KmsRedirectResponseType"&gt;</w:t>
      </w:r>
    </w:p>
    <w:p w14:paraId="046117F6" w14:textId="77777777" w:rsidR="0057373F" w:rsidRDefault="0057373F" w:rsidP="0057373F">
      <w:pPr>
        <w:pStyle w:val="PL"/>
      </w:pPr>
      <w:r>
        <w:t xml:space="preserve">    &lt;xsd:sequence&gt;</w:t>
      </w:r>
    </w:p>
    <w:p w14:paraId="1BE0D9B6" w14:textId="77777777" w:rsidR="0057373F" w:rsidRDefault="00383495" w:rsidP="0057373F">
      <w:pPr>
        <w:pStyle w:val="PL"/>
      </w:pPr>
      <w:r>
        <w:t xml:space="preserve">    </w:t>
      </w:r>
      <w:r w:rsidR="0057373F">
        <w:t xml:space="preserve">  &lt;!-- The date and time --&gt;</w:t>
      </w:r>
    </w:p>
    <w:p w14:paraId="1C0CEE71" w14:textId="77777777" w:rsidR="0057373F" w:rsidRDefault="0057373F" w:rsidP="0057373F">
      <w:pPr>
        <w:pStyle w:val="PL"/>
      </w:pPr>
      <w:r>
        <w:t xml:space="preserve">      &lt;xsd:element type = "xsd:dateTime" name = "Time" minOccurs = "1" maxOccurs = "1"/&gt;</w:t>
      </w:r>
    </w:p>
    <w:p w14:paraId="372417EE" w14:textId="77777777" w:rsidR="0057373F" w:rsidRDefault="00120640" w:rsidP="0057373F">
      <w:pPr>
        <w:pStyle w:val="PL"/>
      </w:pPr>
      <w:r>
        <w:t xml:space="preserve">    </w:t>
      </w:r>
      <w:r w:rsidR="0057373F">
        <w:t xml:space="preserve">  &lt;!-- The identity of the KRR creator. --&gt;</w:t>
      </w:r>
    </w:p>
    <w:p w14:paraId="7EB6C5BF" w14:textId="77777777" w:rsidR="0057373F" w:rsidRDefault="0057373F" w:rsidP="0057373F">
      <w:pPr>
        <w:pStyle w:val="PL"/>
      </w:pPr>
      <w:r>
        <w:t xml:space="preserve">      &lt;xsd:element type = "xsd:anyURI" name = "KRRCreatorUri" minOccurs = "1" maxOccurs = "1"/&gt;</w:t>
      </w:r>
    </w:p>
    <w:p w14:paraId="44CD2ABF" w14:textId="77777777" w:rsidR="0057373F" w:rsidRDefault="00120640" w:rsidP="0057373F">
      <w:pPr>
        <w:pStyle w:val="PL"/>
      </w:pPr>
      <w:r>
        <w:t xml:space="preserve">    </w:t>
      </w:r>
      <w:r w:rsidR="0057373F">
        <w:t xml:space="preserve">  &lt;!-- The MIKEY initiating identity used within the MIKEY message (IDRi). --&gt;</w:t>
      </w:r>
    </w:p>
    <w:p w14:paraId="0DEDACB1" w14:textId="77777777" w:rsidR="0057373F" w:rsidRDefault="0057373F" w:rsidP="0057373F">
      <w:pPr>
        <w:pStyle w:val="PL"/>
      </w:pPr>
      <w:r>
        <w:t xml:space="preserve">      &lt;xsd:element type = "xsd:anyURI" name = "InitiatorUri" minOccurs = "1" maxOccurs = "1"/&gt;</w:t>
      </w:r>
    </w:p>
    <w:p w14:paraId="7206CAD4" w14:textId="77777777" w:rsidR="0057373F" w:rsidRDefault="00120640" w:rsidP="0057373F">
      <w:pPr>
        <w:pStyle w:val="PL"/>
      </w:pPr>
      <w:r>
        <w:t xml:space="preserve">    </w:t>
      </w:r>
      <w:r w:rsidR="0057373F">
        <w:t xml:space="preserve">  &lt;!-- The MIKEY initiating KMS URI used within the MIKEY message (IDRkmsi). --&gt;</w:t>
      </w:r>
    </w:p>
    <w:p w14:paraId="09A020A1" w14:textId="77777777" w:rsidR="0057373F" w:rsidRDefault="0057373F" w:rsidP="0057373F">
      <w:pPr>
        <w:pStyle w:val="PL"/>
      </w:pPr>
      <w:r>
        <w:t xml:space="preserve">      &lt;xsd:element type = "xsd:anyURI" name = "InitiatorKmsUri" minOccurs = "1" maxOccurs = "1"/&gt;</w:t>
      </w:r>
    </w:p>
    <w:p w14:paraId="5F106C78" w14:textId="77777777" w:rsidR="0057373F" w:rsidRDefault="00E65F12" w:rsidP="0057373F">
      <w:pPr>
        <w:pStyle w:val="PL"/>
      </w:pPr>
      <w:r>
        <w:t xml:space="preserve">    </w:t>
      </w:r>
      <w:r w:rsidR="0057373F">
        <w:t xml:space="preserve">  &lt;!-- The MIKEY receiving identity used within the MIKEY message (IDRr). --&gt;</w:t>
      </w:r>
    </w:p>
    <w:p w14:paraId="141E2957" w14:textId="77777777" w:rsidR="0057373F" w:rsidRDefault="0057373F" w:rsidP="0057373F">
      <w:pPr>
        <w:pStyle w:val="PL"/>
      </w:pPr>
      <w:r>
        <w:t xml:space="preserve">      &lt;xsd:element type = "xsd:anyURI" name = "ReceiverUri" minOccurs = "1" maxOccurs = "1"/&gt;</w:t>
      </w:r>
    </w:p>
    <w:p w14:paraId="642497BD" w14:textId="77777777" w:rsidR="0057373F" w:rsidRDefault="00E65F12" w:rsidP="0057373F">
      <w:pPr>
        <w:pStyle w:val="PL"/>
      </w:pPr>
      <w:r>
        <w:t xml:space="preserve">    </w:t>
      </w:r>
      <w:r w:rsidR="0057373F">
        <w:t xml:space="preserve">  &lt;!-- The MIKEY receiving KMS URI used within the MIKEY message (IDRkmsr). --&gt; </w:t>
      </w:r>
    </w:p>
    <w:p w14:paraId="6ADE2325" w14:textId="77777777" w:rsidR="0057373F" w:rsidRDefault="0057373F" w:rsidP="0057373F">
      <w:pPr>
        <w:pStyle w:val="PL"/>
      </w:pPr>
      <w:r>
        <w:t xml:space="preserve">      &lt;xsd:element type = "xsd:anyURI" name = "ReceiverKmsUri" minOccurs = "1" maxOccurs = "1"/&gt;</w:t>
      </w:r>
    </w:p>
    <w:p w14:paraId="66F73B73" w14:textId="77777777" w:rsidR="0057373F" w:rsidRDefault="00E65F12" w:rsidP="0057373F">
      <w:pPr>
        <w:pStyle w:val="PL"/>
      </w:pPr>
      <w:r>
        <w:t xml:space="preserve">    </w:t>
      </w:r>
      <w:r w:rsidR="0057373F">
        <w:t xml:space="preserve">  &lt;!-- The initiator list containing a list of acceptable KMS URIs (List of IDRkmsi's). --&gt;</w:t>
      </w:r>
    </w:p>
    <w:p w14:paraId="35B0921B" w14:textId="77777777" w:rsidR="0057373F" w:rsidRDefault="0057373F" w:rsidP="0057373F">
      <w:pPr>
        <w:pStyle w:val="PL"/>
      </w:pPr>
      <w:r>
        <w:tab/>
        <w:t xml:space="preserve">  &lt;xsd:element name = "InitiatorKmsList" type = "KmsUriListType" minOccurs = "1" maxOccurs = "1"/&gt;</w:t>
      </w:r>
    </w:p>
    <w:p w14:paraId="51E1DBCA" w14:textId="77777777" w:rsidR="0057373F" w:rsidRDefault="00E65F12" w:rsidP="0057373F">
      <w:pPr>
        <w:pStyle w:val="PL"/>
      </w:pPr>
      <w:r>
        <w:t xml:space="preserve">    </w:t>
      </w:r>
      <w:r w:rsidR="0057373F">
        <w:t xml:space="preserve">  &lt;!-- The receiver list containing a list of acceptable KMS URIs (List of IDRkmsr's). --&gt;</w:t>
      </w:r>
    </w:p>
    <w:p w14:paraId="60B9C73F" w14:textId="77777777" w:rsidR="0057373F" w:rsidRDefault="0057373F" w:rsidP="0057373F">
      <w:pPr>
        <w:pStyle w:val="PL"/>
      </w:pPr>
      <w:r>
        <w:t xml:space="preserve">      &lt;xsd:element name = "ReceiverKmsList" type = "KmsUriListType" minOccurs = "1" maxOccurs = "1"/&gt;</w:t>
      </w:r>
    </w:p>
    <w:p w14:paraId="521DA72F" w14:textId="77777777" w:rsidR="0057373F" w:rsidRDefault="00E65F12" w:rsidP="0057373F">
      <w:pPr>
        <w:pStyle w:val="PL"/>
      </w:pPr>
      <w:r>
        <w:t xml:space="preserve">    </w:t>
      </w:r>
      <w:r w:rsidR="0057373F">
        <w:t xml:space="preserve">  &lt;!-- An embedded received KRR (optional, used if KRR is generated from a received KRR). --&gt;</w:t>
      </w:r>
    </w:p>
    <w:p w14:paraId="56A3941C" w14:textId="77777777" w:rsidR="0057373F" w:rsidRDefault="0057373F" w:rsidP="0057373F">
      <w:pPr>
        <w:pStyle w:val="PL"/>
      </w:pPr>
      <w:r>
        <w:t xml:space="preserve">      &lt;xsd:element name = "ReceivedKmsRedirectResponse" type = "ReceivedKmsRedirectResponseType" minOccurs = "0" maxOccurs = "1"/&gt;</w:t>
      </w:r>
    </w:p>
    <w:p w14:paraId="5C75CE70" w14:textId="77777777" w:rsidR="0057373F" w:rsidRDefault="00E65F12" w:rsidP="0057373F">
      <w:pPr>
        <w:pStyle w:val="PL"/>
      </w:pPr>
      <w:r>
        <w:t xml:space="preserve">    </w:t>
      </w:r>
      <w:r w:rsidR="0057373F">
        <w:t xml:space="preserve">  &lt;!-- Allow extensions --&gt;</w:t>
      </w:r>
    </w:p>
    <w:p w14:paraId="2E7D777B" w14:textId="77777777" w:rsidR="0057373F" w:rsidRDefault="0057373F" w:rsidP="0057373F">
      <w:pPr>
        <w:pStyle w:val="PL"/>
      </w:pPr>
      <w:r>
        <w:t xml:space="preserve">      &lt;xsd:any namespace = "##other" processContents = "lax" minOccurs = "0" maxOccurs = "unbounded"/&gt;</w:t>
      </w:r>
    </w:p>
    <w:p w14:paraId="1E5D6687" w14:textId="77777777" w:rsidR="0057373F" w:rsidRDefault="00AB51F4" w:rsidP="0057373F">
      <w:pPr>
        <w:pStyle w:val="PL"/>
      </w:pPr>
      <w:r>
        <w:t xml:space="preserve">    </w:t>
      </w:r>
      <w:r w:rsidR="0057373F">
        <w:t xml:space="preserve">  &lt;!-- A signature (using the originating identity) over the entire message (optional, but recommended). --&gt;</w:t>
      </w:r>
    </w:p>
    <w:p w14:paraId="00330F68" w14:textId="77777777" w:rsidR="0057373F" w:rsidRDefault="0057373F" w:rsidP="0057373F">
      <w:pPr>
        <w:pStyle w:val="PL"/>
      </w:pPr>
      <w:r>
        <w:t xml:space="preserve">      &lt;xsd:element </w:t>
      </w:r>
      <w:r w:rsidR="00AB51F4">
        <w:t>name="</w:t>
      </w:r>
      <w:r>
        <w:t>Signature</w:t>
      </w:r>
      <w:r w:rsidR="00AB51F4">
        <w:t>" type = "ds:SignatureType</w:t>
      </w:r>
      <w:r>
        <w:t>" minOccurs = "0"/&gt;</w:t>
      </w:r>
    </w:p>
    <w:p w14:paraId="41E2AB66" w14:textId="77777777" w:rsidR="0057373F" w:rsidRDefault="0057373F" w:rsidP="0057373F">
      <w:pPr>
        <w:pStyle w:val="PL"/>
      </w:pPr>
      <w:r>
        <w:t xml:space="preserve">    &lt;/xsd:sequence&gt;</w:t>
      </w:r>
    </w:p>
    <w:p w14:paraId="2FD63EC0" w14:textId="77777777" w:rsidR="0057373F" w:rsidRDefault="0057373F" w:rsidP="0057373F">
      <w:pPr>
        <w:pStyle w:val="PL"/>
      </w:pPr>
      <w:r>
        <w:t xml:space="preserve">    &lt;xsd:attribute name = "Id" type = "xsd:string"/&gt;</w:t>
      </w:r>
    </w:p>
    <w:p w14:paraId="493213AE" w14:textId="77777777" w:rsidR="0057373F" w:rsidRDefault="0057373F" w:rsidP="0057373F">
      <w:pPr>
        <w:pStyle w:val="PL"/>
      </w:pPr>
      <w:r>
        <w:t xml:space="preserve">    &lt;xsd:attribute name = "Version" type = "xsd:string" fixed="1.0.0"/&gt;</w:t>
      </w:r>
    </w:p>
    <w:p w14:paraId="2129E270" w14:textId="77777777" w:rsidR="0057373F" w:rsidRDefault="0057373F" w:rsidP="0057373F">
      <w:pPr>
        <w:pStyle w:val="PL"/>
      </w:pPr>
      <w:r>
        <w:t xml:space="preserve">    &lt;xsd:anyAttribute namespace = "##other" processContents = "lax"/&gt;</w:t>
      </w:r>
    </w:p>
    <w:p w14:paraId="5EE0AF90" w14:textId="77777777" w:rsidR="0057373F" w:rsidRDefault="0057373F" w:rsidP="0057373F">
      <w:pPr>
        <w:pStyle w:val="PL"/>
      </w:pPr>
      <w:r>
        <w:t xml:space="preserve">  &lt;/xsd:complexType&gt;</w:t>
      </w:r>
    </w:p>
    <w:p w14:paraId="6CBC0F16" w14:textId="77777777" w:rsidR="0057373F" w:rsidRDefault="0057373F" w:rsidP="0057373F">
      <w:pPr>
        <w:pStyle w:val="PL"/>
      </w:pPr>
    </w:p>
    <w:p w14:paraId="059BAECA" w14:textId="77777777" w:rsidR="0057373F" w:rsidRDefault="0057373F" w:rsidP="0057373F">
      <w:pPr>
        <w:pStyle w:val="PL"/>
      </w:pPr>
      <w:r>
        <w:t xml:space="preserve">  &lt;xsd:complexType name = "KmsUriListType"&gt;</w:t>
      </w:r>
    </w:p>
    <w:p w14:paraId="408D2F29" w14:textId="77777777" w:rsidR="0057373F" w:rsidRDefault="0057373F" w:rsidP="0057373F">
      <w:pPr>
        <w:pStyle w:val="PL"/>
      </w:pPr>
      <w:r>
        <w:t xml:space="preserve">    &lt;xsd:sequence&gt;</w:t>
      </w:r>
    </w:p>
    <w:p w14:paraId="0356FF15" w14:textId="77777777" w:rsidR="0057373F" w:rsidRDefault="000E1047" w:rsidP="0057373F">
      <w:pPr>
        <w:pStyle w:val="PL"/>
      </w:pPr>
      <w:r>
        <w:t xml:space="preserve">      </w:t>
      </w:r>
      <w:r w:rsidR="0057373F">
        <w:t>&lt;xsd:choice maxOccurs = "1"&gt;</w:t>
      </w:r>
    </w:p>
    <w:p w14:paraId="3B846B2C" w14:textId="77777777" w:rsidR="0057373F" w:rsidRDefault="000E1047" w:rsidP="0057373F">
      <w:pPr>
        <w:pStyle w:val="PL"/>
      </w:pPr>
      <w:r>
        <w:t xml:space="preserve">      </w:t>
      </w:r>
      <w:r w:rsidR="0057373F">
        <w:t xml:space="preserve">  &lt;xsd:sequence&gt;</w:t>
      </w:r>
    </w:p>
    <w:p w14:paraId="621046B5" w14:textId="77777777" w:rsidR="0057373F" w:rsidRDefault="000E1047" w:rsidP="0057373F">
      <w:pPr>
        <w:pStyle w:val="PL"/>
      </w:pPr>
      <w:r>
        <w:t xml:space="preserve">          </w:t>
      </w:r>
      <w:r w:rsidR="0057373F">
        <w:t>&lt;xsd:element type="xsd:string" name="ANY" fixed=""/&gt;</w:t>
      </w:r>
    </w:p>
    <w:p w14:paraId="257571C9" w14:textId="77777777" w:rsidR="0057373F" w:rsidRDefault="000E1047" w:rsidP="0057373F">
      <w:pPr>
        <w:pStyle w:val="PL"/>
      </w:pPr>
      <w:r>
        <w:t xml:space="preserve">      </w:t>
      </w:r>
      <w:r w:rsidR="0057373F">
        <w:t xml:space="preserve">  &lt;/xsd:sequence&gt;</w:t>
      </w:r>
    </w:p>
    <w:p w14:paraId="259AF24E" w14:textId="77777777" w:rsidR="0057373F" w:rsidRDefault="000E1047" w:rsidP="0057373F">
      <w:pPr>
        <w:pStyle w:val="PL"/>
      </w:pPr>
      <w:r>
        <w:t xml:space="preserve">      </w:t>
      </w:r>
      <w:r w:rsidR="0057373F">
        <w:t xml:space="preserve">  &lt;xsd:sequence&gt;</w:t>
      </w:r>
    </w:p>
    <w:p w14:paraId="444E5C59" w14:textId="77777777" w:rsidR="0057373F" w:rsidRDefault="000E1047" w:rsidP="0057373F">
      <w:pPr>
        <w:pStyle w:val="PL"/>
      </w:pPr>
      <w:r>
        <w:t xml:space="preserve">          </w:t>
      </w:r>
      <w:r w:rsidR="0057373F">
        <w:t>&lt;xsd:element type = "xsd:anyURI" name = "KmsUri" minOccurs = "0" maxOccurs = "unbounded"/&gt;</w:t>
      </w:r>
    </w:p>
    <w:p w14:paraId="0D399D26" w14:textId="77777777" w:rsidR="0057373F" w:rsidRDefault="000E1047" w:rsidP="0057373F">
      <w:pPr>
        <w:pStyle w:val="PL"/>
      </w:pPr>
      <w:r>
        <w:t xml:space="preserve">      </w:t>
      </w:r>
      <w:r w:rsidR="0057373F">
        <w:t xml:space="preserve">  &lt;/xsd:sequence&gt;</w:t>
      </w:r>
    </w:p>
    <w:p w14:paraId="764E73F9" w14:textId="77777777" w:rsidR="0057373F" w:rsidRDefault="000E1047" w:rsidP="0057373F">
      <w:pPr>
        <w:pStyle w:val="PL"/>
      </w:pPr>
      <w:r>
        <w:t xml:space="preserve">      </w:t>
      </w:r>
      <w:r w:rsidR="0057373F">
        <w:t>&lt;/xsd:choice&gt;</w:t>
      </w:r>
    </w:p>
    <w:p w14:paraId="3AC40800" w14:textId="77777777" w:rsidR="0057373F" w:rsidRDefault="000E1047" w:rsidP="0057373F">
      <w:pPr>
        <w:pStyle w:val="PL"/>
      </w:pPr>
      <w:r>
        <w:t xml:space="preserve">      </w:t>
      </w:r>
      <w:r w:rsidR="0057373F">
        <w:t>&lt;xsd:any namespace = "##other" processContents = "lax" minOccurs = "0" maxOccurs = "unbounded"/&gt;</w:t>
      </w:r>
    </w:p>
    <w:p w14:paraId="0D73BB40" w14:textId="77777777" w:rsidR="0057373F" w:rsidRDefault="000E1047" w:rsidP="0057373F">
      <w:pPr>
        <w:pStyle w:val="PL"/>
      </w:pPr>
      <w:r>
        <w:t xml:space="preserve">    </w:t>
      </w:r>
      <w:r w:rsidR="0057373F">
        <w:t>&lt;/xsd:sequence&gt;</w:t>
      </w:r>
    </w:p>
    <w:p w14:paraId="2BE33229" w14:textId="77777777" w:rsidR="0057373F" w:rsidRDefault="0057373F" w:rsidP="0057373F">
      <w:pPr>
        <w:pStyle w:val="PL"/>
      </w:pPr>
      <w:r>
        <w:t xml:space="preserve">    &lt;xsd:anyAttribute namespace = "##other" processContents = "lax"/&gt;</w:t>
      </w:r>
    </w:p>
    <w:p w14:paraId="4608134E" w14:textId="77777777" w:rsidR="0057373F" w:rsidRDefault="0057373F" w:rsidP="0057373F">
      <w:pPr>
        <w:pStyle w:val="PL"/>
      </w:pPr>
      <w:r>
        <w:t xml:space="preserve">  &lt;/xsd:complexType&gt;</w:t>
      </w:r>
    </w:p>
    <w:p w14:paraId="3ED96AF5" w14:textId="77777777" w:rsidR="0057373F" w:rsidRDefault="0057373F" w:rsidP="0057373F">
      <w:pPr>
        <w:pStyle w:val="PL"/>
      </w:pPr>
    </w:p>
    <w:p w14:paraId="35E907C1" w14:textId="77777777" w:rsidR="0057373F" w:rsidRDefault="0057373F" w:rsidP="0057373F">
      <w:pPr>
        <w:pStyle w:val="PL"/>
      </w:pPr>
      <w:r>
        <w:t xml:space="preserve">  &lt;xsd:complexType name = "ReceivedKmsRedirectResponseType"&gt;</w:t>
      </w:r>
    </w:p>
    <w:p w14:paraId="47DB4D48" w14:textId="77777777" w:rsidR="0057373F" w:rsidRDefault="0057373F" w:rsidP="0057373F">
      <w:pPr>
        <w:pStyle w:val="PL"/>
      </w:pPr>
      <w:r>
        <w:t xml:space="preserve">    &lt;xsd:sequence&gt;</w:t>
      </w:r>
    </w:p>
    <w:p w14:paraId="433098A6" w14:textId="77777777" w:rsidR="0057373F" w:rsidRDefault="000E1047" w:rsidP="0057373F">
      <w:pPr>
        <w:pStyle w:val="PL"/>
      </w:pPr>
      <w:r>
        <w:t xml:space="preserve">   </w:t>
      </w:r>
      <w:r w:rsidR="0057373F">
        <w:t xml:space="preserve">   &lt;xsd:element name = "KmsRedirectResponse" type = "KmsRedirectResponseType" minOccurs = "1" maxOccurs = "1"/&gt;</w:t>
      </w:r>
    </w:p>
    <w:p w14:paraId="3A5CFBCF" w14:textId="77777777" w:rsidR="0057373F" w:rsidRDefault="0057373F" w:rsidP="0057373F">
      <w:pPr>
        <w:pStyle w:val="PL"/>
      </w:pPr>
      <w:r>
        <w:t xml:space="preserve">    &lt;/xsd:sequence&gt;</w:t>
      </w:r>
    </w:p>
    <w:p w14:paraId="1C35166F" w14:textId="77777777" w:rsidR="0057373F" w:rsidRDefault="0057373F" w:rsidP="0057373F">
      <w:pPr>
        <w:pStyle w:val="PL"/>
      </w:pPr>
      <w:r>
        <w:t xml:space="preserve">  &lt;/xsd:complexType&gt;</w:t>
      </w:r>
    </w:p>
    <w:p w14:paraId="3BAA58D2" w14:textId="77777777" w:rsidR="0057373F" w:rsidRDefault="0057373F" w:rsidP="0057373F">
      <w:pPr>
        <w:pStyle w:val="PL"/>
      </w:pPr>
      <w:r>
        <w:t>&lt;/xsd:schema&gt;</w:t>
      </w:r>
    </w:p>
    <w:p w14:paraId="111E487C" w14:textId="77777777" w:rsidR="0057373F" w:rsidRPr="00EA26B3" w:rsidRDefault="0057373F" w:rsidP="0057373F"/>
    <w:p w14:paraId="51CF6881" w14:textId="77777777" w:rsidR="00CD61C9" w:rsidRPr="00EA26B3" w:rsidRDefault="00202FEF" w:rsidP="00CD61C9">
      <w:pPr>
        <w:pStyle w:val="Heading8"/>
      </w:pPr>
      <w:r w:rsidRPr="00EA26B3">
        <w:br w:type="page"/>
      </w:r>
      <w:bookmarkStart w:id="1838" w:name="_Toc3886412"/>
      <w:bookmarkStart w:id="1839" w:name="_Toc26797779"/>
      <w:bookmarkStart w:id="1840" w:name="_Toc35353625"/>
      <w:bookmarkStart w:id="1841" w:name="_Toc44939598"/>
      <w:bookmarkStart w:id="1842" w:name="_Toc218692375"/>
      <w:r w:rsidRPr="00EA26B3">
        <w:rPr>
          <w:lang w:eastAsia="ko-KR"/>
        </w:rPr>
        <w:t>Annex E (normative):</w:t>
      </w:r>
      <w:r w:rsidR="00CD61C9" w:rsidRPr="00EA26B3">
        <w:br/>
        <w:t xml:space="preserve">MIKEY </w:t>
      </w:r>
      <w:r w:rsidR="00BB4009">
        <w:t>m</w:t>
      </w:r>
      <w:r w:rsidR="00BB4009" w:rsidRPr="00EA26B3">
        <w:t xml:space="preserve">essage </w:t>
      </w:r>
      <w:r w:rsidR="00BB4009">
        <w:t>f</w:t>
      </w:r>
      <w:r w:rsidR="00BB4009" w:rsidRPr="00EA26B3">
        <w:t xml:space="preserve">ormats </w:t>
      </w:r>
      <w:r w:rsidR="00CD61C9" w:rsidRPr="00EA26B3">
        <w:t xml:space="preserve">for </w:t>
      </w:r>
      <w:r w:rsidR="00BB4009">
        <w:t>m</w:t>
      </w:r>
      <w:r w:rsidR="00BB4009" w:rsidRPr="00EA26B3">
        <w:t xml:space="preserve">edia </w:t>
      </w:r>
      <w:r w:rsidR="00BB4009">
        <w:t>s</w:t>
      </w:r>
      <w:r w:rsidR="00BB4009" w:rsidRPr="00EA26B3">
        <w:t>ecurity</w:t>
      </w:r>
      <w:bookmarkEnd w:id="1838"/>
      <w:bookmarkEnd w:id="1839"/>
      <w:bookmarkEnd w:id="1840"/>
      <w:bookmarkEnd w:id="1841"/>
      <w:bookmarkEnd w:id="1842"/>
    </w:p>
    <w:p w14:paraId="1CE90431" w14:textId="77777777" w:rsidR="00CD61C9" w:rsidRPr="00EA26B3" w:rsidRDefault="00CD61C9" w:rsidP="00ED51E6">
      <w:pPr>
        <w:pStyle w:val="Heading1"/>
      </w:pPr>
      <w:bookmarkStart w:id="1843" w:name="_Toc3886413"/>
      <w:bookmarkStart w:id="1844" w:name="_Toc26797780"/>
      <w:bookmarkStart w:id="1845" w:name="_Toc35353626"/>
      <w:bookmarkStart w:id="1846" w:name="_Toc44939599"/>
      <w:bookmarkStart w:id="1847" w:name="_Toc218692376"/>
      <w:r w:rsidRPr="00EA26B3">
        <w:t>E.1</w:t>
      </w:r>
      <w:r w:rsidRPr="00EA26B3">
        <w:tab/>
        <w:t>General aspects</w:t>
      </w:r>
      <w:bookmarkEnd w:id="1843"/>
      <w:bookmarkEnd w:id="1844"/>
      <w:bookmarkEnd w:id="1845"/>
      <w:bookmarkEnd w:id="1846"/>
      <w:bookmarkEnd w:id="1847"/>
    </w:p>
    <w:p w14:paraId="325291C9" w14:textId="77777777" w:rsidR="00CD61C9" w:rsidRPr="00EA26B3" w:rsidRDefault="00E34FCB" w:rsidP="00ED51E6">
      <w:pPr>
        <w:pStyle w:val="Heading2"/>
      </w:pPr>
      <w:bookmarkStart w:id="1848" w:name="_Toc3886414"/>
      <w:bookmarkStart w:id="1849" w:name="_Toc26797781"/>
      <w:bookmarkStart w:id="1850" w:name="_Toc35353627"/>
      <w:bookmarkStart w:id="1851" w:name="_Toc44939600"/>
      <w:bookmarkStart w:id="1852" w:name="_Toc218692377"/>
      <w:r>
        <w:t>E.1.1</w:t>
      </w:r>
      <w:r w:rsidR="00CD61C9" w:rsidRPr="00EA26B3">
        <w:tab/>
        <w:t>Introduction</w:t>
      </w:r>
      <w:bookmarkEnd w:id="1848"/>
      <w:bookmarkEnd w:id="1849"/>
      <w:bookmarkEnd w:id="1850"/>
      <w:bookmarkEnd w:id="1851"/>
      <w:bookmarkEnd w:id="1852"/>
    </w:p>
    <w:p w14:paraId="24AF9886" w14:textId="77777777" w:rsidR="00E85369" w:rsidRPr="00EA26B3" w:rsidRDefault="00E85369" w:rsidP="00E85369">
      <w:r w:rsidRPr="00EA26B3">
        <w:t>MIKEY-SAKKE as defined in IETF RFC 6509 [11] is used to transport Group Master Keys (GMKs) from a Group Management Server to a Group Management Client on a MC UE</w:t>
      </w:r>
      <w:r w:rsidR="00CF33A2">
        <w:t>,</w:t>
      </w:r>
      <w:r w:rsidRPr="00EA26B3">
        <w:t xml:space="preserve"> Private Call Keys (PCKs) between MC</w:t>
      </w:r>
      <w:r>
        <w:t xml:space="preserve"> </w:t>
      </w:r>
      <w:r w:rsidRPr="00EA26B3">
        <w:t>UEs</w:t>
      </w:r>
      <w:r w:rsidR="00CF33A2">
        <w:t>, Client-Server keys (CSKs) between MCX Server and MC client, and Multicast Signalling Keys (MuSiK) from MCX Servers to MC clients</w:t>
      </w:r>
      <w:r w:rsidRPr="00EA26B3">
        <w:t>.</w:t>
      </w:r>
    </w:p>
    <w:p w14:paraId="7F7B119C" w14:textId="77777777" w:rsidR="00E85369" w:rsidRPr="00EA26B3" w:rsidRDefault="00E85369" w:rsidP="00E85369">
      <w:r w:rsidRPr="00EA26B3">
        <w:t>The GMK is encrypted to the UID generated from the receiving user's MC</w:t>
      </w:r>
      <w:r>
        <w:t xml:space="preserve"> Service user</w:t>
      </w:r>
      <w:r w:rsidRPr="00EA26B3">
        <w:t xml:space="preserve"> ID and current time period. It is signed using the UID generated from the URI associated to the Group Management Server and current time period. Similarly, the PCK is encrypted to the UID generated from the receiving user's MC</w:t>
      </w:r>
      <w:r>
        <w:t xml:space="preserve"> Service user</w:t>
      </w:r>
      <w:r w:rsidRPr="00EA26B3">
        <w:t xml:space="preserve"> ID and current time period. It is signed using the UID generated from the initiating user's MC</w:t>
      </w:r>
      <w:r>
        <w:t xml:space="preserve"> Service user</w:t>
      </w:r>
      <w:r w:rsidRPr="00EA26B3">
        <w:t xml:space="preserve"> ID and current time period. </w:t>
      </w:r>
      <w:r w:rsidR="00CF33A2">
        <w:t xml:space="preserve">When uploaded, the CSK is encrypted to the UID generated from the MCX Server's FQDN and current time period and signed using the UID of the MC user. When downloaded, the CSK and MuSiK is encrypted to the UID of the MC user and signed using the UID of the MCX Server. </w:t>
      </w:r>
      <w:r w:rsidRPr="00EA26B3">
        <w:t>Details of this process are defined in IETF RFC 6508 [10] and IETF RFC 6507 [9]. The generation of the MIKEY-SAKKE UID is defined in clause F.2.1.</w:t>
      </w:r>
    </w:p>
    <w:p w14:paraId="2F5F9212" w14:textId="77777777" w:rsidR="00E85369" w:rsidRPr="00EA26B3" w:rsidRDefault="00E85369" w:rsidP="00E85369">
      <w:r w:rsidRPr="00EA26B3">
        <w:t>The GMK</w:t>
      </w:r>
      <w:r w:rsidR="00CF33A2">
        <w:t>,</w:t>
      </w:r>
      <w:r w:rsidRPr="00EA26B3">
        <w:t xml:space="preserve"> PCK</w:t>
      </w:r>
      <w:r w:rsidR="00CF33A2">
        <w:t>, CSK and MuSiK</w:t>
      </w:r>
      <w:r w:rsidRPr="00EA26B3">
        <w:t xml:space="preserve"> shall be 16 octets in length.</w:t>
      </w:r>
    </w:p>
    <w:p w14:paraId="007394E2" w14:textId="77777777" w:rsidR="00CD61C9" w:rsidRPr="00EA26B3" w:rsidRDefault="00E34FCB" w:rsidP="00ED51E6">
      <w:pPr>
        <w:pStyle w:val="Heading2"/>
      </w:pPr>
      <w:bookmarkStart w:id="1853" w:name="_Toc3886415"/>
      <w:bookmarkStart w:id="1854" w:name="_Toc26797782"/>
      <w:bookmarkStart w:id="1855" w:name="_Toc35353628"/>
      <w:bookmarkStart w:id="1856" w:name="_Toc44939601"/>
      <w:bookmarkStart w:id="1857" w:name="_Toc218692378"/>
      <w:r>
        <w:t>E.1.2</w:t>
      </w:r>
      <w:r w:rsidR="00CD61C9" w:rsidRPr="00EA26B3">
        <w:tab/>
        <w:t>MIKEY common fields</w:t>
      </w:r>
      <w:bookmarkEnd w:id="1853"/>
      <w:bookmarkEnd w:id="1854"/>
      <w:bookmarkEnd w:id="1855"/>
      <w:bookmarkEnd w:id="1856"/>
      <w:bookmarkEnd w:id="1857"/>
    </w:p>
    <w:p w14:paraId="6D235B7F" w14:textId="77777777" w:rsidR="00CF33A2" w:rsidRDefault="00CF33A2" w:rsidP="00CF33A2">
      <w:r>
        <w:t>All</w:t>
      </w:r>
      <w:r w:rsidRPr="00EA26B3">
        <w:t xml:space="preserve"> MIKEY-SAKKE message</w:t>
      </w:r>
      <w:r>
        <w:t>s</w:t>
      </w:r>
      <w:r w:rsidRPr="00EA26B3">
        <w:t xml:space="preserve"> shall include the Common Header payload</w:t>
      </w:r>
      <w:r>
        <w:t xml:space="preserve"> (HDR)</w:t>
      </w:r>
      <w:r w:rsidRPr="00EA26B3">
        <w:t>, Timestamp payload</w:t>
      </w:r>
      <w:r>
        <w:t xml:space="preserve"> (TS)</w:t>
      </w:r>
      <w:r w:rsidRPr="00EA26B3">
        <w:t>, RAND payload, IDRi payload, IDRr payload, IDRkmsi payload, IDRkmsr payload, SAKKE payload and a SIGN (ECCSI) payload.</w:t>
      </w:r>
    </w:p>
    <w:p w14:paraId="0079F63A" w14:textId="77777777" w:rsidR="00CF33A2" w:rsidRDefault="00CF33A2" w:rsidP="00CF33A2">
      <w:r>
        <w:t>Optionally, the MIKEY-SAKKE message may contain a Security Properties payload (SP), a second SAKKE payload (SAKKE-to-self specified in Annex E.5), and a key parameter payload (specified in Annex E.6)</w:t>
      </w:r>
    </w:p>
    <w:p w14:paraId="61E7BB0D" w14:textId="77777777" w:rsidR="00CF33A2" w:rsidRDefault="00CF33A2" w:rsidP="00CF33A2">
      <w:r>
        <w:t xml:space="preserve">In the MIKEY HDR, the 'data type' shall be '26' (as this is a MIKEY-SAKKE message). The 'V' bit shall be '0'. The 'PRF func' may be '1' indicating the use of 'PRF-HMAC-SHA-256' ('PRF-HMAC-SHA-256' is the only PRF algorithm that is mandatory to support). The 'CS#' may be 0 or more. </w:t>
      </w:r>
    </w:p>
    <w:p w14:paraId="11FFD378" w14:textId="77777777" w:rsidR="00CF33A2" w:rsidRDefault="00CF33A2" w:rsidP="00CF33A2">
      <w:pPr>
        <w:pStyle w:val="B1"/>
      </w:pPr>
      <w:r>
        <w:t>-</w:t>
      </w:r>
      <w:r>
        <w:tab/>
        <w:t>Where the 'CS#' is '0', the '</w:t>
      </w:r>
      <w:r w:rsidRPr="00545733">
        <w:t>CS ID map type</w:t>
      </w:r>
      <w:r>
        <w:t xml:space="preserve">' shall be '1' (empty map) and 'CS ID Map Info' shall have length '0'. This shall imply that default security policies shall be applied (as defined in further clauses). </w:t>
      </w:r>
    </w:p>
    <w:p w14:paraId="1E605732" w14:textId="77777777" w:rsidR="00CF33A2" w:rsidRDefault="00CF33A2" w:rsidP="00CF33A2">
      <w:pPr>
        <w:pStyle w:val="B1"/>
      </w:pPr>
      <w:r>
        <w:t>-</w:t>
      </w:r>
      <w:r>
        <w:tab/>
        <w:t>Where the 'CS#' is greater than '0', the '</w:t>
      </w:r>
      <w:r w:rsidRPr="00545733">
        <w:t>CS ID map type</w:t>
      </w:r>
      <w:r>
        <w:t>' shall be '2' (GENERIC-ID as defined in RFC 6043 [25]).</w:t>
      </w:r>
    </w:p>
    <w:p w14:paraId="70FDE045" w14:textId="77777777" w:rsidR="00CD61C9" w:rsidRDefault="00CD61C9" w:rsidP="00CD61C9">
      <w:r w:rsidRPr="00EA26B3">
        <w:t>Each MIKEY message contains the timestamp field (TS). The timestamp field shall be TS type NTP-UTC (TS type 0), and hence is a 64-bit UTC time.</w:t>
      </w:r>
    </w:p>
    <w:p w14:paraId="56919F5E" w14:textId="77777777" w:rsidR="008E7A20" w:rsidRDefault="00CF33A2" w:rsidP="008E7A20">
      <w:r w:rsidRPr="00EA26B3">
        <w:t xml:space="preserve">The ID Scheme in the SAKKE payload shall be </w:t>
      </w:r>
      <w:r>
        <w:t>'</w:t>
      </w:r>
      <w:r w:rsidR="001C72F3">
        <w:t xml:space="preserve">3GPP MCX hashed </w:t>
      </w:r>
      <w:r w:rsidR="001C72F3" w:rsidRPr="00EA26B3">
        <w:t>UID</w:t>
      </w:r>
      <w:del w:id="1858" w:author="33.180_CR0233_(Rel-18)_MCSec" w:date="2026-01-07T15:01:00Z">
        <w:r w:rsidR="001C72F3" w:rsidDel="00092FD9">
          <w:delText xml:space="preserve"> </w:delText>
        </w:r>
      </w:del>
      <w:r>
        <w:t>'</w:t>
      </w:r>
      <w:r w:rsidRPr="00EA26B3">
        <w:t xml:space="preserve"> to reflect the generation scheme defined in clause F.2.1.</w:t>
      </w:r>
    </w:p>
    <w:p w14:paraId="2B9BACFF" w14:textId="77777777" w:rsidR="00CF33A2" w:rsidRDefault="008E7A20" w:rsidP="008E7A20">
      <w:r>
        <w:t xml:space="preserve">The ID Scheme '3GPP MCX hashed </w:t>
      </w:r>
      <w:r w:rsidRPr="00EA26B3">
        <w:t>UID</w:t>
      </w:r>
      <w:r>
        <w:t>'</w:t>
      </w:r>
      <w:r w:rsidRPr="00EA26B3">
        <w:t xml:space="preserve"> </w:t>
      </w:r>
      <w:r>
        <w:t>takes on the IANA assigned</w:t>
      </w:r>
      <w:r w:rsidRPr="00223387">
        <w:t xml:space="preserve"> value of </w:t>
      </w:r>
      <w:r>
        <w:t>'</w:t>
      </w:r>
      <w:r w:rsidRPr="008E7A20">
        <w:t xml:space="preserve">2' </w:t>
      </w:r>
      <w:r w:rsidRPr="007D05DF">
        <w:rPr>
          <w:rFonts w:eastAsia="MS Mincho"/>
          <w:lang w:val="en-US"/>
        </w:rPr>
        <w:t>[</w:t>
      </w:r>
      <w:r w:rsidRPr="009549D3">
        <w:rPr>
          <w:rFonts w:eastAsia="MS Mincho"/>
          <w:lang w:val="en-US"/>
        </w:rPr>
        <w:t>52</w:t>
      </w:r>
      <w:r w:rsidRPr="008E7A20">
        <w:rPr>
          <w:rFonts w:eastAsia="MS Mincho"/>
          <w:lang w:val="en-US"/>
        </w:rPr>
        <w:t>]</w:t>
      </w:r>
      <w:r w:rsidRPr="007D05DF">
        <w:t>.</w:t>
      </w:r>
    </w:p>
    <w:p w14:paraId="0E486FEE" w14:textId="77777777" w:rsidR="00CF33A2" w:rsidRDefault="00CF33A2" w:rsidP="00CF33A2">
      <w:r w:rsidRPr="00EA26B3">
        <w:t>The entire MIKEY message shall be signed by including a</w:t>
      </w:r>
      <w:del w:id="1859" w:author="33.180_CR0233_(Rel-18)_MCSec" w:date="2026-01-07T15:01:00Z">
        <w:r w:rsidRPr="00EA26B3" w:rsidDel="00092FD9">
          <w:delText>n</w:delText>
        </w:r>
      </w:del>
      <w:r w:rsidRPr="00EA26B3">
        <w:t xml:space="preserve"> </w:t>
      </w:r>
      <w:r w:rsidR="00533DD6">
        <w:t xml:space="preserve">Signature </w:t>
      </w:r>
      <w:r w:rsidRPr="00EA26B3">
        <w:t>payload</w:t>
      </w:r>
      <w:r w:rsidR="00533DD6">
        <w:t xml:space="preserve"> (</w:t>
      </w:r>
      <w:r w:rsidR="00533DD6" w:rsidRPr="00EA26B3">
        <w:t>SIGN</w:t>
      </w:r>
      <w:r w:rsidR="00533DD6">
        <w:t xml:space="preserve">) </w:t>
      </w:r>
      <w:r w:rsidRPr="00EA26B3">
        <w:t xml:space="preserve">providing authentication of the </w:t>
      </w:r>
      <w:r>
        <w:t>origin of the message</w:t>
      </w:r>
      <w:r w:rsidRPr="00EA26B3">
        <w:t>. The signature</w:t>
      </w:r>
      <w:r w:rsidR="00533DD6">
        <w:t xml:space="preserve"> (S type)</w:t>
      </w:r>
      <w:r w:rsidR="00533DD6" w:rsidRPr="00EA26B3">
        <w:t xml:space="preserve"> </w:t>
      </w:r>
      <w:r w:rsidR="00533DD6">
        <w:t>field</w:t>
      </w:r>
      <w:r w:rsidRPr="00EA26B3">
        <w:t xml:space="preserve"> shall be of type</w:t>
      </w:r>
      <w:r>
        <w:t xml:space="preserve"> '</w:t>
      </w:r>
      <w:r w:rsidRPr="00EA26B3">
        <w:t>2</w:t>
      </w:r>
      <w:r>
        <w:t>'</w:t>
      </w:r>
      <w:r w:rsidRPr="00EA26B3">
        <w:t xml:space="preserve"> (ECCSI)</w:t>
      </w:r>
      <w:r w:rsidR="00533DD6" w:rsidRPr="00533DD6">
        <w:t xml:space="preserve"> </w:t>
      </w:r>
      <w:r w:rsidR="00533DD6">
        <w:t>and the Signature length field shall be "32", indicating a signature length of 32 bytes (i.e. 256 bits)</w:t>
      </w:r>
      <w:r w:rsidR="00533DD6" w:rsidRPr="00EA26B3">
        <w:t>.</w:t>
      </w:r>
      <w:r w:rsidR="00533DD6">
        <w:t xml:space="preserve"> The signature shall then be calculated over the entire MIKEY message (including the S type field and Signature length field of the Signature payload) followed by concatenation of the signature to the end of the MIKEY message as described in RFC 3830 [22] section 5.2</w:t>
      </w:r>
      <w:del w:id="1860" w:author="33.180_CR0233_(Rel-18)_MCSec" w:date="2026-01-07T15:01:00Z">
        <w:r w:rsidR="00533DD6" w:rsidDel="00092FD9">
          <w:delText>.</w:delText>
        </w:r>
      </w:del>
      <w:r w:rsidRPr="00EA26B3">
        <w:t>.</w:t>
      </w:r>
    </w:p>
    <w:p w14:paraId="0BFAC745" w14:textId="77777777" w:rsidR="00CF33A2" w:rsidRDefault="00CF33A2" w:rsidP="00CF33A2">
      <w:pPr>
        <w:pStyle w:val="Heading2"/>
      </w:pPr>
      <w:bookmarkStart w:id="1861" w:name="_Toc3886416"/>
      <w:bookmarkStart w:id="1862" w:name="_Toc26797783"/>
      <w:bookmarkStart w:id="1863" w:name="_Toc35353629"/>
      <w:bookmarkStart w:id="1864" w:name="_Toc44939602"/>
      <w:bookmarkStart w:id="1865" w:name="_Toc218692379"/>
      <w:r>
        <w:t>E.1.3</w:t>
      </w:r>
      <w:r w:rsidRPr="00EA26B3">
        <w:tab/>
      </w:r>
      <w:r>
        <w:t>Crypto Session Identifiers</w:t>
      </w:r>
      <w:bookmarkEnd w:id="1861"/>
      <w:bookmarkEnd w:id="1862"/>
      <w:bookmarkEnd w:id="1863"/>
      <w:bookmarkEnd w:id="1864"/>
      <w:bookmarkEnd w:id="1865"/>
    </w:p>
    <w:p w14:paraId="2EBB5252" w14:textId="77777777" w:rsidR="00CF33A2" w:rsidRDefault="00CF33A2" w:rsidP="00CF33A2">
      <w:r>
        <w:t>The MIKEY payload defines the use of Crypto Sessions. Each Crypto Session is identified by a CS-ID. To ensure that a crypto session can be assigned to a specific use within the MC System, the Crypto Session identifiers are defined in Table E.1.3-1.</w:t>
      </w:r>
    </w:p>
    <w:p w14:paraId="6351ECBA" w14:textId="77777777" w:rsidR="00CF33A2" w:rsidRPr="00EA26B3" w:rsidRDefault="00CF33A2" w:rsidP="00CF33A2">
      <w:pPr>
        <w:pStyle w:val="TH"/>
        <w:rPr>
          <w:lang w:eastAsia="en-GB"/>
        </w:rPr>
      </w:pPr>
      <w:r w:rsidRPr="00EA26B3">
        <w:rPr>
          <w:lang w:eastAsia="en-GB"/>
        </w:rPr>
        <w:t xml:space="preserve">Table </w:t>
      </w:r>
      <w:r w:rsidRPr="00EA26B3">
        <w:t>E</w:t>
      </w:r>
      <w:r>
        <w:rPr>
          <w:lang w:eastAsia="en-GB"/>
        </w:rPr>
        <w:t>.1.3-</w:t>
      </w:r>
      <w:r w:rsidRPr="00EA26B3">
        <w:rPr>
          <w:lang w:eastAsia="en-GB"/>
        </w:rPr>
        <w:t xml:space="preserve">1: </w:t>
      </w:r>
      <w:r>
        <w:rPr>
          <w:lang w:eastAsia="en-GB"/>
        </w:rPr>
        <w:t>CS-ID assignm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113"/>
        <w:gridCol w:w="4514"/>
        <w:tblGridChange w:id="1866">
          <w:tblGrid>
            <w:gridCol w:w="1113"/>
            <w:gridCol w:w="4514"/>
          </w:tblGrid>
        </w:tblGridChange>
      </w:tblGrid>
      <w:tr w:rsidR="00CF33A2" w:rsidRPr="00EA26B3" w14:paraId="088BE551" w14:textId="77777777" w:rsidTr="00691BBD">
        <w:trPr>
          <w:jc w:val="center"/>
        </w:trPr>
        <w:tc>
          <w:tcPr>
            <w:tcW w:w="1113" w:type="dxa"/>
          </w:tcPr>
          <w:p w14:paraId="58F38CB6" w14:textId="77777777" w:rsidR="00CF33A2" w:rsidRPr="001103C9" w:rsidRDefault="00CF33A2" w:rsidP="00691BBD">
            <w:pPr>
              <w:pStyle w:val="TAH"/>
              <w:rPr>
                <w:iCs/>
              </w:rPr>
            </w:pPr>
            <w:r>
              <w:rPr>
                <w:iCs/>
              </w:rPr>
              <w:t>CS-ID</w:t>
            </w:r>
          </w:p>
        </w:tc>
        <w:tc>
          <w:tcPr>
            <w:tcW w:w="4514" w:type="dxa"/>
          </w:tcPr>
          <w:p w14:paraId="126A0699" w14:textId="77777777" w:rsidR="00CF33A2" w:rsidRPr="001103C9" w:rsidRDefault="00CF33A2" w:rsidP="00691BBD">
            <w:pPr>
              <w:pStyle w:val="TAH"/>
              <w:rPr>
                <w:iCs/>
              </w:rPr>
            </w:pPr>
            <w:r>
              <w:rPr>
                <w:iCs/>
              </w:rPr>
              <w:t>Use</w:t>
            </w:r>
          </w:p>
        </w:tc>
      </w:tr>
      <w:tr w:rsidR="00CF33A2" w:rsidRPr="00EA26B3" w14:paraId="6B920B43" w14:textId="77777777" w:rsidTr="00691BBD">
        <w:trPr>
          <w:jc w:val="center"/>
        </w:trPr>
        <w:tc>
          <w:tcPr>
            <w:tcW w:w="1113" w:type="dxa"/>
          </w:tcPr>
          <w:p w14:paraId="79E8FDB5" w14:textId="77777777" w:rsidR="00CF33A2" w:rsidRPr="00B96C52" w:rsidRDefault="00CF33A2" w:rsidP="00691BBD">
            <w:pPr>
              <w:pStyle w:val="TAC"/>
              <w:rPr>
                <w:lang w:eastAsia="en-GB"/>
              </w:rPr>
            </w:pPr>
            <w:r w:rsidRPr="00B96C52">
              <w:rPr>
                <w:lang w:eastAsia="en-GB"/>
              </w:rPr>
              <w:t>0</w:t>
            </w:r>
          </w:p>
        </w:tc>
        <w:tc>
          <w:tcPr>
            <w:tcW w:w="4514" w:type="dxa"/>
          </w:tcPr>
          <w:p w14:paraId="7A5A0C2D" w14:textId="77777777" w:rsidR="00CF33A2" w:rsidRPr="00B96C52" w:rsidRDefault="00CF33A2" w:rsidP="00691BBD">
            <w:pPr>
              <w:pStyle w:val="TAL"/>
              <w:rPr>
                <w:lang w:eastAsia="en-GB"/>
              </w:rPr>
            </w:pPr>
            <w:r>
              <w:rPr>
                <w:lang w:eastAsia="en-GB"/>
              </w:rPr>
              <w:t>Initiator's MCPTT Private Call</w:t>
            </w:r>
          </w:p>
        </w:tc>
      </w:tr>
      <w:tr w:rsidR="00CF33A2" w:rsidRPr="00EA26B3" w14:paraId="607648C0" w14:textId="77777777" w:rsidTr="00691BBD">
        <w:trPr>
          <w:jc w:val="center"/>
        </w:trPr>
        <w:tc>
          <w:tcPr>
            <w:tcW w:w="1113" w:type="dxa"/>
          </w:tcPr>
          <w:p w14:paraId="5CC6FF5A" w14:textId="77777777" w:rsidR="00CF33A2" w:rsidRPr="00B96C52" w:rsidRDefault="00CF33A2" w:rsidP="00691BBD">
            <w:pPr>
              <w:pStyle w:val="TAC"/>
              <w:rPr>
                <w:lang w:eastAsia="en-GB"/>
              </w:rPr>
            </w:pPr>
            <w:r w:rsidRPr="00B96C52">
              <w:rPr>
                <w:lang w:eastAsia="en-GB"/>
              </w:rPr>
              <w:t>1</w:t>
            </w:r>
          </w:p>
        </w:tc>
        <w:tc>
          <w:tcPr>
            <w:tcW w:w="4514" w:type="dxa"/>
          </w:tcPr>
          <w:p w14:paraId="593EFCD4" w14:textId="77777777" w:rsidR="00CF33A2" w:rsidRPr="00B96C52" w:rsidRDefault="00CF33A2" w:rsidP="00691BBD">
            <w:pPr>
              <w:pStyle w:val="TAL"/>
              <w:rPr>
                <w:lang w:eastAsia="en-GB"/>
              </w:rPr>
            </w:pPr>
            <w:r>
              <w:rPr>
                <w:lang w:eastAsia="en-GB"/>
              </w:rPr>
              <w:t>Receiver's MCPTT Private Call</w:t>
            </w:r>
          </w:p>
        </w:tc>
      </w:tr>
      <w:tr w:rsidR="00CF33A2" w:rsidRPr="00EA26B3" w14:paraId="44692AC8" w14:textId="77777777" w:rsidTr="00691BBD">
        <w:trPr>
          <w:jc w:val="center"/>
        </w:trPr>
        <w:tc>
          <w:tcPr>
            <w:tcW w:w="1113" w:type="dxa"/>
          </w:tcPr>
          <w:p w14:paraId="34D1D1A1" w14:textId="77777777" w:rsidR="00CF33A2" w:rsidRPr="00B96C52" w:rsidRDefault="00CF33A2" w:rsidP="00691BBD">
            <w:pPr>
              <w:pStyle w:val="TAC"/>
              <w:rPr>
                <w:lang w:eastAsia="en-GB"/>
              </w:rPr>
            </w:pPr>
            <w:r w:rsidRPr="00B96C52">
              <w:rPr>
                <w:lang w:eastAsia="en-GB"/>
              </w:rPr>
              <w:t>2</w:t>
            </w:r>
          </w:p>
        </w:tc>
        <w:tc>
          <w:tcPr>
            <w:tcW w:w="4514" w:type="dxa"/>
          </w:tcPr>
          <w:p w14:paraId="7063EC32" w14:textId="77777777" w:rsidR="00CF33A2" w:rsidRPr="00B96C52" w:rsidRDefault="00CF33A2" w:rsidP="00691BBD">
            <w:pPr>
              <w:pStyle w:val="TAL"/>
              <w:rPr>
                <w:lang w:eastAsia="en-GB"/>
              </w:rPr>
            </w:pPr>
            <w:r>
              <w:rPr>
                <w:lang w:eastAsia="en-GB"/>
              </w:rPr>
              <w:t>Initiator's MCVideo Private Call</w:t>
            </w:r>
          </w:p>
        </w:tc>
      </w:tr>
      <w:tr w:rsidR="00CF33A2" w:rsidRPr="00EA26B3" w14:paraId="25940F27" w14:textId="77777777" w:rsidTr="00691BBD">
        <w:trPr>
          <w:jc w:val="center"/>
        </w:trPr>
        <w:tc>
          <w:tcPr>
            <w:tcW w:w="1113" w:type="dxa"/>
          </w:tcPr>
          <w:p w14:paraId="119B14CC" w14:textId="77777777" w:rsidR="00CF33A2" w:rsidRPr="00B96C52" w:rsidRDefault="00CF33A2" w:rsidP="00691BBD">
            <w:pPr>
              <w:pStyle w:val="TAC"/>
              <w:rPr>
                <w:lang w:eastAsia="en-GB"/>
              </w:rPr>
            </w:pPr>
            <w:r>
              <w:rPr>
                <w:lang w:eastAsia="en-GB"/>
              </w:rPr>
              <w:t>3</w:t>
            </w:r>
          </w:p>
        </w:tc>
        <w:tc>
          <w:tcPr>
            <w:tcW w:w="4514" w:type="dxa"/>
          </w:tcPr>
          <w:p w14:paraId="05799D4C" w14:textId="77777777" w:rsidR="00CF33A2" w:rsidRPr="00B96C52" w:rsidRDefault="00CF33A2" w:rsidP="00691BBD">
            <w:pPr>
              <w:pStyle w:val="TAL"/>
              <w:rPr>
                <w:lang w:eastAsia="en-GB"/>
              </w:rPr>
            </w:pPr>
            <w:r>
              <w:rPr>
                <w:lang w:eastAsia="en-GB"/>
              </w:rPr>
              <w:t>Receiver's MCVideo Private Call</w:t>
            </w:r>
          </w:p>
        </w:tc>
      </w:tr>
      <w:tr w:rsidR="00CF33A2" w:rsidRPr="00EA26B3" w14:paraId="5BE63E34" w14:textId="77777777" w:rsidTr="00691BBD">
        <w:trPr>
          <w:jc w:val="center"/>
        </w:trPr>
        <w:tc>
          <w:tcPr>
            <w:tcW w:w="1113" w:type="dxa"/>
          </w:tcPr>
          <w:p w14:paraId="3C161AE4" w14:textId="77777777" w:rsidR="00CF33A2" w:rsidRPr="00B96C52" w:rsidRDefault="00CF33A2" w:rsidP="00691BBD">
            <w:pPr>
              <w:pStyle w:val="TAC"/>
              <w:rPr>
                <w:lang w:eastAsia="en-GB"/>
              </w:rPr>
            </w:pPr>
            <w:r>
              <w:rPr>
                <w:lang w:eastAsia="en-GB"/>
              </w:rPr>
              <w:t>4</w:t>
            </w:r>
          </w:p>
        </w:tc>
        <w:tc>
          <w:tcPr>
            <w:tcW w:w="4514" w:type="dxa"/>
          </w:tcPr>
          <w:p w14:paraId="371280DC" w14:textId="77777777" w:rsidR="00CF33A2" w:rsidRPr="00B96C52" w:rsidRDefault="00CF33A2" w:rsidP="00691BBD">
            <w:pPr>
              <w:pStyle w:val="TAL"/>
              <w:rPr>
                <w:lang w:eastAsia="en-GB"/>
              </w:rPr>
            </w:pPr>
            <w:r>
              <w:rPr>
                <w:lang w:eastAsia="en-GB"/>
              </w:rPr>
              <w:t>MCPTT Group Call</w:t>
            </w:r>
          </w:p>
        </w:tc>
      </w:tr>
      <w:tr w:rsidR="00CF33A2" w:rsidRPr="00EA26B3" w14:paraId="3C78677D" w14:textId="77777777" w:rsidTr="00691BBD">
        <w:trPr>
          <w:jc w:val="center"/>
        </w:trPr>
        <w:tc>
          <w:tcPr>
            <w:tcW w:w="1113" w:type="dxa"/>
          </w:tcPr>
          <w:p w14:paraId="2AED3944" w14:textId="77777777" w:rsidR="00CF33A2" w:rsidRPr="00B96C52" w:rsidRDefault="00CF33A2" w:rsidP="00691BBD">
            <w:pPr>
              <w:pStyle w:val="TAC"/>
              <w:rPr>
                <w:lang w:eastAsia="en-GB"/>
              </w:rPr>
            </w:pPr>
            <w:r>
              <w:rPr>
                <w:lang w:eastAsia="en-GB"/>
              </w:rPr>
              <w:t>5</w:t>
            </w:r>
          </w:p>
        </w:tc>
        <w:tc>
          <w:tcPr>
            <w:tcW w:w="4514" w:type="dxa"/>
          </w:tcPr>
          <w:p w14:paraId="69BAC084" w14:textId="77777777" w:rsidR="00CF33A2" w:rsidRPr="00B96C52" w:rsidRDefault="00CF33A2" w:rsidP="00691BBD">
            <w:pPr>
              <w:pStyle w:val="TAL"/>
              <w:rPr>
                <w:lang w:eastAsia="en-GB"/>
              </w:rPr>
            </w:pPr>
            <w:r>
              <w:rPr>
                <w:lang w:eastAsia="en-GB"/>
              </w:rPr>
              <w:t>MCVideo Group Call</w:t>
            </w:r>
          </w:p>
        </w:tc>
      </w:tr>
      <w:tr w:rsidR="00CF33A2" w:rsidRPr="00EA26B3" w14:paraId="29E68C0D" w14:textId="77777777" w:rsidTr="00691BBD">
        <w:trPr>
          <w:jc w:val="center"/>
        </w:trPr>
        <w:tc>
          <w:tcPr>
            <w:tcW w:w="1113" w:type="dxa"/>
          </w:tcPr>
          <w:p w14:paraId="7226F096" w14:textId="77777777" w:rsidR="00CF33A2" w:rsidRPr="00B96C52" w:rsidRDefault="00CF33A2" w:rsidP="00691BBD">
            <w:pPr>
              <w:pStyle w:val="TAC"/>
              <w:rPr>
                <w:lang w:eastAsia="en-GB"/>
              </w:rPr>
            </w:pPr>
            <w:r>
              <w:rPr>
                <w:lang w:eastAsia="en-GB"/>
              </w:rPr>
              <w:t>6</w:t>
            </w:r>
          </w:p>
        </w:tc>
        <w:tc>
          <w:tcPr>
            <w:tcW w:w="4514" w:type="dxa"/>
          </w:tcPr>
          <w:p w14:paraId="5AE8A3F3" w14:textId="77777777" w:rsidR="00CF33A2" w:rsidRPr="00B96C52" w:rsidRDefault="00CF33A2" w:rsidP="00691BBD">
            <w:pPr>
              <w:pStyle w:val="TAL"/>
              <w:rPr>
                <w:lang w:eastAsia="en-GB"/>
              </w:rPr>
            </w:pPr>
            <w:r>
              <w:rPr>
                <w:lang w:eastAsia="en-GB"/>
              </w:rPr>
              <w:t>CSK SRTCP protection for MCPTT</w:t>
            </w:r>
          </w:p>
        </w:tc>
      </w:tr>
      <w:tr w:rsidR="00CF33A2" w:rsidRPr="00EA26B3" w14:paraId="02F5E104" w14:textId="77777777" w:rsidTr="00691BBD">
        <w:trPr>
          <w:trHeight w:val="170"/>
          <w:jc w:val="center"/>
        </w:trPr>
        <w:tc>
          <w:tcPr>
            <w:tcW w:w="1113" w:type="dxa"/>
          </w:tcPr>
          <w:p w14:paraId="0C97A259" w14:textId="77777777" w:rsidR="00CF33A2" w:rsidRPr="00B96C52" w:rsidRDefault="00CF33A2" w:rsidP="00691BBD">
            <w:pPr>
              <w:pStyle w:val="TAC"/>
              <w:rPr>
                <w:lang w:eastAsia="en-GB"/>
              </w:rPr>
            </w:pPr>
            <w:r>
              <w:rPr>
                <w:lang w:eastAsia="en-GB"/>
              </w:rPr>
              <w:t>7</w:t>
            </w:r>
          </w:p>
        </w:tc>
        <w:tc>
          <w:tcPr>
            <w:tcW w:w="4514" w:type="dxa"/>
          </w:tcPr>
          <w:p w14:paraId="303BD8B8" w14:textId="77777777" w:rsidR="00CF33A2" w:rsidRPr="00B96C52" w:rsidRDefault="00CF33A2" w:rsidP="00691BBD">
            <w:pPr>
              <w:pStyle w:val="TAL"/>
              <w:rPr>
                <w:lang w:eastAsia="en-GB"/>
              </w:rPr>
            </w:pPr>
            <w:r>
              <w:rPr>
                <w:lang w:eastAsia="en-GB"/>
              </w:rPr>
              <w:t>MuSiK SRTCP protection for MCPTT</w:t>
            </w:r>
          </w:p>
        </w:tc>
      </w:tr>
      <w:tr w:rsidR="00CF33A2" w:rsidRPr="00EA26B3" w14:paraId="0E452817" w14:textId="77777777" w:rsidTr="00691BBD">
        <w:trPr>
          <w:trHeight w:val="170"/>
          <w:jc w:val="center"/>
        </w:trPr>
        <w:tc>
          <w:tcPr>
            <w:tcW w:w="1113" w:type="dxa"/>
          </w:tcPr>
          <w:p w14:paraId="2DC60596" w14:textId="77777777" w:rsidR="00CF33A2" w:rsidRDefault="00CF33A2" w:rsidP="00691BBD">
            <w:pPr>
              <w:pStyle w:val="TAC"/>
              <w:rPr>
                <w:lang w:eastAsia="en-GB"/>
              </w:rPr>
            </w:pPr>
            <w:r>
              <w:rPr>
                <w:lang w:eastAsia="en-GB"/>
              </w:rPr>
              <w:t>8</w:t>
            </w:r>
          </w:p>
        </w:tc>
        <w:tc>
          <w:tcPr>
            <w:tcW w:w="4514" w:type="dxa"/>
          </w:tcPr>
          <w:p w14:paraId="20D108A3" w14:textId="77777777" w:rsidR="00CF33A2" w:rsidRDefault="00CF33A2" w:rsidP="00691BBD">
            <w:pPr>
              <w:pStyle w:val="TAL"/>
              <w:rPr>
                <w:lang w:eastAsia="en-GB"/>
              </w:rPr>
            </w:pPr>
            <w:r>
              <w:rPr>
                <w:lang w:eastAsia="en-GB"/>
              </w:rPr>
              <w:t>CSK SRTCP protection for MCVideo</w:t>
            </w:r>
          </w:p>
        </w:tc>
      </w:tr>
      <w:tr w:rsidR="00CF33A2" w:rsidRPr="00EA26B3" w14:paraId="681AF404" w14:textId="77777777" w:rsidTr="00691BBD">
        <w:trPr>
          <w:trHeight w:val="170"/>
          <w:jc w:val="center"/>
        </w:trPr>
        <w:tc>
          <w:tcPr>
            <w:tcW w:w="1113" w:type="dxa"/>
          </w:tcPr>
          <w:p w14:paraId="0E1FA9CA" w14:textId="77777777" w:rsidR="00CF33A2" w:rsidRDefault="00CF33A2" w:rsidP="00691BBD">
            <w:pPr>
              <w:pStyle w:val="TAC"/>
              <w:rPr>
                <w:lang w:eastAsia="en-GB"/>
              </w:rPr>
            </w:pPr>
            <w:r>
              <w:rPr>
                <w:lang w:eastAsia="en-GB"/>
              </w:rPr>
              <w:t>9</w:t>
            </w:r>
          </w:p>
        </w:tc>
        <w:tc>
          <w:tcPr>
            <w:tcW w:w="4514" w:type="dxa"/>
          </w:tcPr>
          <w:p w14:paraId="6FC15D08" w14:textId="77777777" w:rsidR="00CF33A2" w:rsidRDefault="00CF33A2" w:rsidP="00691BBD">
            <w:pPr>
              <w:pStyle w:val="TAL"/>
              <w:rPr>
                <w:lang w:eastAsia="en-GB"/>
              </w:rPr>
            </w:pPr>
            <w:r>
              <w:rPr>
                <w:lang w:eastAsia="en-GB"/>
              </w:rPr>
              <w:t>MuSiK SRTCP protection for MCVideo</w:t>
            </w:r>
          </w:p>
        </w:tc>
      </w:tr>
    </w:tbl>
    <w:p w14:paraId="6D101DE2" w14:textId="77777777" w:rsidR="00CF33A2" w:rsidRDefault="00CF33A2" w:rsidP="00CF33A2"/>
    <w:p w14:paraId="1E575E8A" w14:textId="77777777" w:rsidR="00CF33A2" w:rsidRPr="00EA26B3" w:rsidRDefault="00CF33A2" w:rsidP="00CF33A2">
      <w:r>
        <w:t>In Table E.1.3-1, CS-ID '0' and '2' are used for SRTP/SRTCP streams originating from the initator of the private call. CS-ID '1' and '3' are used for SRTP/SRTCP streams originating from the receiver of the private call.</w:t>
      </w:r>
    </w:p>
    <w:p w14:paraId="18D29C4B" w14:textId="77777777" w:rsidR="00CF33A2" w:rsidRPr="00EA26B3" w:rsidRDefault="00CF33A2" w:rsidP="00CD61C9"/>
    <w:p w14:paraId="62C299A6" w14:textId="77777777" w:rsidR="00CD61C9" w:rsidRPr="00EA26B3" w:rsidRDefault="00CD61C9" w:rsidP="00ED51E6">
      <w:pPr>
        <w:pStyle w:val="Heading1"/>
      </w:pPr>
      <w:bookmarkStart w:id="1867" w:name="_Toc3886417"/>
      <w:bookmarkStart w:id="1868" w:name="_Toc26797784"/>
      <w:bookmarkStart w:id="1869" w:name="_Toc35353630"/>
      <w:bookmarkStart w:id="1870" w:name="_Toc44939603"/>
      <w:bookmarkStart w:id="1871" w:name="_Toc218692380"/>
      <w:r w:rsidRPr="00EA26B3">
        <w:t>E.2</w:t>
      </w:r>
      <w:r w:rsidRPr="00EA26B3">
        <w:tab/>
        <w:t>MIKEY message structure for GMK distribution</w:t>
      </w:r>
      <w:bookmarkEnd w:id="1867"/>
      <w:bookmarkEnd w:id="1868"/>
      <w:bookmarkEnd w:id="1869"/>
      <w:bookmarkEnd w:id="1870"/>
      <w:bookmarkEnd w:id="1871"/>
    </w:p>
    <w:p w14:paraId="5E8D5C2E" w14:textId="77777777" w:rsidR="00CF33A2" w:rsidRDefault="00CF33A2" w:rsidP="00CF33A2">
      <w:pPr>
        <w:pStyle w:val="Heading2"/>
      </w:pPr>
      <w:bookmarkStart w:id="1872" w:name="_Toc3886418"/>
      <w:bookmarkStart w:id="1873" w:name="_Toc26797785"/>
      <w:bookmarkStart w:id="1874" w:name="_Toc35353631"/>
      <w:bookmarkStart w:id="1875" w:name="_Toc44939604"/>
      <w:bookmarkStart w:id="1876" w:name="_Toc218692381"/>
      <w:r>
        <w:t>E.2.1</w:t>
      </w:r>
      <w:r>
        <w:tab/>
        <w:t>General</w:t>
      </w:r>
      <w:bookmarkEnd w:id="1872"/>
      <w:bookmarkEnd w:id="1873"/>
      <w:bookmarkEnd w:id="1874"/>
      <w:bookmarkEnd w:id="1875"/>
      <w:bookmarkEnd w:id="1876"/>
    </w:p>
    <w:p w14:paraId="7016399C" w14:textId="77777777" w:rsidR="00CF33A2" w:rsidRDefault="00CF33A2" w:rsidP="00CF33A2">
      <w:r w:rsidRPr="00EA26B3">
        <w:t>In the Common Header payload, the CSB ID field of MIKEY common header shall be the GUK-ID.</w:t>
      </w:r>
    </w:p>
    <w:p w14:paraId="1FACFAE7" w14:textId="77777777" w:rsidR="00CF33A2" w:rsidRDefault="00CF33A2" w:rsidP="00CF33A2">
      <w:r>
        <w:t>Where no crypto sessions are included in the payload, (CS# is 0), the default security profile defined in Annex E.2.2 shall be used, and no Secuirty Properties payload (SP) is required. The profile in Annex E.2.2 is mandatory to support.</w:t>
      </w:r>
    </w:p>
    <w:p w14:paraId="4A2232AE" w14:textId="77777777" w:rsidR="00CF33A2" w:rsidRDefault="00CF33A2" w:rsidP="00CF33A2">
      <w:r w:rsidRPr="00EA26B3">
        <w:t>Identity payloads shall be IDR payloads as defined in section 6.6 of IETF RFC 6043 [25]. The IDRi payload shall contain the MC</w:t>
      </w:r>
      <w:r>
        <w:t>X</w:t>
      </w:r>
      <w:r w:rsidRPr="00EA26B3">
        <w:t xml:space="preserve"> </w:t>
      </w:r>
      <w:r w:rsidR="00824B6F">
        <w:rPr>
          <w:rFonts w:eastAsia="Malgun Gothic"/>
        </w:rPr>
        <w:t>service</w:t>
      </w:r>
      <w:r w:rsidR="00824B6F" w:rsidRPr="00EA26B3">
        <w:t xml:space="preserve"> </w:t>
      </w:r>
      <w:r w:rsidRPr="00EA26B3">
        <w:t xml:space="preserve">identifier associated with the group management server. The IDRr payload shall contain the </w:t>
      </w:r>
      <w:r w:rsidR="003323C6" w:rsidRPr="00EA26B3">
        <w:t>MC</w:t>
      </w:r>
      <w:r w:rsidR="003323C6">
        <w:t xml:space="preserve"> Service user</w:t>
      </w:r>
      <w:r w:rsidR="003323C6" w:rsidRPr="00EA26B3">
        <w:t xml:space="preserve"> </w:t>
      </w:r>
      <w:r w:rsidRPr="00EA26B3">
        <w:t>ID associated to the group management client. The message shall also include IDRkmsi and IDRkmsr that contains the URI of the MC KMS used by the group management serv</w:t>
      </w:r>
      <w:r>
        <w:t>er and MC user respectively.</w:t>
      </w:r>
    </w:p>
    <w:p w14:paraId="1CFF10FC" w14:textId="77777777" w:rsidR="00CF33A2" w:rsidRPr="00EA26B3" w:rsidRDefault="00CF33A2" w:rsidP="00CF33A2">
      <w:pPr>
        <w:pStyle w:val="NO"/>
      </w:pPr>
      <w:r w:rsidRPr="00EA26B3">
        <w:t>NOTE:</w:t>
      </w:r>
      <w:r w:rsidRPr="00EA26B3">
        <w:tab/>
        <w:t>In some deployments MC</w:t>
      </w:r>
      <w:r>
        <w:rPr>
          <w:lang w:val="en-US"/>
        </w:rPr>
        <w:t xml:space="preserve"> Service user</w:t>
      </w:r>
      <w:r w:rsidRPr="00EA26B3">
        <w:t xml:space="preserve"> IDs</w:t>
      </w:r>
      <w:r>
        <w:rPr>
          <w:lang w:val="en-US"/>
        </w:rPr>
        <w:t xml:space="preserve"> (i.e. MCPTT ID, MCVideo ID, MCData ID)</w:t>
      </w:r>
      <w:r w:rsidRPr="00EA26B3">
        <w:t xml:space="preserve"> within these payloads may </w:t>
      </w:r>
      <w:r>
        <w:t xml:space="preserve">be </w:t>
      </w:r>
      <w:r w:rsidRPr="00EA26B3">
        <w:t>treated as private. In this case</w:t>
      </w:r>
      <w:r>
        <w:t>, these identities may be hidden using the mechanism in clause E.7</w:t>
      </w:r>
      <w:r w:rsidRPr="00EA26B3">
        <w:t>.</w:t>
      </w:r>
    </w:p>
    <w:p w14:paraId="003B49E0" w14:textId="77777777" w:rsidR="00CF33A2" w:rsidRDefault="00CF33A2" w:rsidP="00CF33A2">
      <w:r w:rsidRPr="00EA26B3">
        <w:t>The SAKKE payload shall encapsulate the GMK to the UID generated from the MC</w:t>
      </w:r>
      <w:r>
        <w:t xml:space="preserve"> Service user</w:t>
      </w:r>
      <w:r w:rsidRPr="00EA26B3">
        <w:t xml:space="preserve"> ID of the group management client. Only one GMK key shall be transported in the SAKKE payload. The same GMK shall be encapsulated to each member of the group.</w:t>
      </w:r>
    </w:p>
    <w:p w14:paraId="7D8DBDEF" w14:textId="77777777" w:rsidR="00CF33A2" w:rsidRDefault="00CF33A2" w:rsidP="00CF33A2">
      <w:r>
        <w:t xml:space="preserve">A SAKKE-to-SELF payload may be included. It is recommended that where the GMK is being transported beyond a single MC system, </w:t>
      </w:r>
      <w:r w:rsidRPr="00EA26B3">
        <w:t xml:space="preserve">the message </w:t>
      </w:r>
      <w:r>
        <w:t>should</w:t>
      </w:r>
      <w:r w:rsidRPr="00EA26B3">
        <w:t xml:space="preserve"> include a</w:t>
      </w:r>
      <w:r>
        <w:t xml:space="preserve"> SAKKE-to-SELF payload</w:t>
      </w:r>
      <w:r w:rsidRPr="00EA26B3">
        <w:t xml:space="preserve"> as described in clause E.5.</w:t>
      </w:r>
    </w:p>
    <w:p w14:paraId="41BC766F" w14:textId="77777777" w:rsidR="00CF33A2" w:rsidRDefault="00CF33A2" w:rsidP="00CF33A2">
      <w:r>
        <w:t>A 'Key Properties' payload (Annex E.6) should be included to provide details of the GMK.</w:t>
      </w:r>
    </w:p>
    <w:p w14:paraId="761844E1" w14:textId="77777777" w:rsidR="00CF33A2" w:rsidRPr="00EA26B3" w:rsidRDefault="00CF33A2" w:rsidP="00CF33A2">
      <w:r w:rsidRPr="00EA26B3">
        <w:t>The signature shall use the UID generated from the identifier associated with the group management server.</w:t>
      </w:r>
    </w:p>
    <w:p w14:paraId="1C1773A9" w14:textId="77777777" w:rsidR="00CF33A2" w:rsidRDefault="00CF33A2" w:rsidP="00CF33A2">
      <w:pPr>
        <w:pStyle w:val="Heading2"/>
      </w:pPr>
      <w:bookmarkStart w:id="1877" w:name="_Toc3886419"/>
      <w:bookmarkStart w:id="1878" w:name="_Toc26797786"/>
      <w:bookmarkStart w:id="1879" w:name="_Toc35353632"/>
      <w:bookmarkStart w:id="1880" w:name="_Toc44939605"/>
      <w:bookmarkStart w:id="1881" w:name="_Toc218692382"/>
      <w:r>
        <w:t>E.2.2</w:t>
      </w:r>
      <w:r>
        <w:tab/>
        <w:t>Default SRTP security profile for GMK use</w:t>
      </w:r>
      <w:bookmarkEnd w:id="1877"/>
      <w:bookmarkEnd w:id="1878"/>
      <w:bookmarkEnd w:id="1879"/>
      <w:bookmarkEnd w:id="1880"/>
      <w:bookmarkEnd w:id="1881"/>
    </w:p>
    <w:p w14:paraId="4ABCE10D" w14:textId="77777777" w:rsidR="00CF33A2" w:rsidRDefault="00CF33A2" w:rsidP="00CF33A2">
      <w:r>
        <w:t>The default security profile is used to support MCPTT and MCVideo communications. It defines the mandatory to support security settings for distribution and use of the GMK. It is the profile that should be used should no information (Crypto session information or security policies) be provided in the MIKEY message.</w:t>
      </w:r>
    </w:p>
    <w:p w14:paraId="4B129493" w14:textId="77777777" w:rsidR="00CF33A2" w:rsidRDefault="00CF33A2" w:rsidP="00CF33A2">
      <w:r>
        <w:t xml:space="preserve">The CS-ID (for input into the MIKEY PRF) shall be '4' for MCPTT and '5' for MCVideo. The 'Prot Type' shall be '0' (SRTP). </w:t>
      </w:r>
    </w:p>
    <w:p w14:paraId="22DAB7FA" w14:textId="77777777" w:rsidR="00CF33A2" w:rsidRDefault="00CF33A2" w:rsidP="00CF33A2">
      <w:r>
        <w:t>The Security Policies are shown in Table E.2-1.</w:t>
      </w:r>
    </w:p>
    <w:p w14:paraId="3BD0ACDD" w14:textId="77777777" w:rsidR="00CF33A2" w:rsidRPr="00EA26B3" w:rsidRDefault="00CF33A2" w:rsidP="00CD61C9"/>
    <w:p w14:paraId="4F847938" w14:textId="77777777" w:rsidR="00CD61C9" w:rsidRPr="00EA26B3" w:rsidRDefault="00CD61C9" w:rsidP="00CD61C9">
      <w:pPr>
        <w:pStyle w:val="TH"/>
        <w:rPr>
          <w:lang w:eastAsia="en-GB"/>
        </w:rPr>
      </w:pPr>
      <w:r w:rsidRPr="00EA26B3">
        <w:rPr>
          <w:lang w:eastAsia="en-GB"/>
        </w:rPr>
        <w:t xml:space="preserve">Table </w:t>
      </w:r>
      <w:r w:rsidRPr="00EA26B3">
        <w:t>E</w:t>
      </w:r>
      <w:r w:rsidRPr="00EA26B3">
        <w:rPr>
          <w:lang w:eastAsia="en-GB"/>
        </w:rPr>
        <w:t>.2</w:t>
      </w:r>
      <w:r w:rsidR="00CF33A2">
        <w:rPr>
          <w:lang w:eastAsia="en-GB"/>
        </w:rPr>
        <w:t>.2</w:t>
      </w:r>
      <w:r w:rsidR="000F70E6" w:rsidRPr="00EA26B3">
        <w:rPr>
          <w:lang w:eastAsia="en-GB"/>
        </w:rPr>
        <w:t>-1</w:t>
      </w:r>
      <w:r w:rsidRPr="00EA26B3">
        <w:rPr>
          <w:lang w:eastAsia="en-GB"/>
        </w:rPr>
        <w:t>: MIKEY Group call SRTP Default Profil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614"/>
        <w:gridCol w:w="2835"/>
        <w:gridCol w:w="1418"/>
        <w:gridCol w:w="3118"/>
      </w:tblGrid>
      <w:tr w:rsidR="00CD61C9" w:rsidRPr="00EA26B3" w14:paraId="092CBC59" w14:textId="77777777" w:rsidTr="0003184A">
        <w:trPr>
          <w:jc w:val="center"/>
        </w:trPr>
        <w:tc>
          <w:tcPr>
            <w:tcW w:w="1614" w:type="dxa"/>
          </w:tcPr>
          <w:p w14:paraId="282B3881" w14:textId="77777777" w:rsidR="00CD61C9" w:rsidRPr="001103C9" w:rsidRDefault="00CD61C9" w:rsidP="00D3661B">
            <w:pPr>
              <w:pStyle w:val="TAH"/>
              <w:rPr>
                <w:iCs/>
              </w:rPr>
            </w:pPr>
            <w:r w:rsidRPr="001103C9">
              <w:rPr>
                <w:iCs/>
              </w:rPr>
              <w:t>SRTP Type</w:t>
            </w:r>
          </w:p>
        </w:tc>
        <w:tc>
          <w:tcPr>
            <w:tcW w:w="2835" w:type="dxa"/>
          </w:tcPr>
          <w:p w14:paraId="1D237A91" w14:textId="77777777" w:rsidR="00CD61C9" w:rsidRPr="001103C9" w:rsidRDefault="00CD61C9" w:rsidP="00D3661B">
            <w:pPr>
              <w:pStyle w:val="TAH"/>
              <w:rPr>
                <w:iCs/>
              </w:rPr>
            </w:pPr>
            <w:r w:rsidRPr="001103C9">
              <w:rPr>
                <w:iCs/>
              </w:rPr>
              <w:t>Meaning</w:t>
            </w:r>
          </w:p>
        </w:tc>
        <w:tc>
          <w:tcPr>
            <w:tcW w:w="1418" w:type="dxa"/>
          </w:tcPr>
          <w:p w14:paraId="7521CE03" w14:textId="77777777" w:rsidR="00CD61C9" w:rsidRPr="001103C9" w:rsidRDefault="00CD61C9" w:rsidP="00D3661B">
            <w:pPr>
              <w:pStyle w:val="TAH"/>
              <w:rPr>
                <w:iCs/>
              </w:rPr>
            </w:pPr>
            <w:r w:rsidRPr="001103C9">
              <w:rPr>
                <w:iCs/>
              </w:rPr>
              <w:t>Value</w:t>
            </w:r>
          </w:p>
        </w:tc>
        <w:tc>
          <w:tcPr>
            <w:tcW w:w="3118" w:type="dxa"/>
          </w:tcPr>
          <w:p w14:paraId="2CE931EB" w14:textId="77777777" w:rsidR="00CD61C9" w:rsidRPr="001103C9" w:rsidRDefault="00CD61C9" w:rsidP="00D3661B">
            <w:pPr>
              <w:pStyle w:val="TAH"/>
              <w:rPr>
                <w:iCs/>
              </w:rPr>
            </w:pPr>
            <w:r w:rsidRPr="001103C9">
              <w:rPr>
                <w:iCs/>
              </w:rPr>
              <w:t>Meaning</w:t>
            </w:r>
          </w:p>
        </w:tc>
      </w:tr>
      <w:tr w:rsidR="00CD61C9" w:rsidRPr="00EA26B3" w14:paraId="393B335C" w14:textId="77777777" w:rsidTr="0003184A">
        <w:trPr>
          <w:jc w:val="center"/>
        </w:trPr>
        <w:tc>
          <w:tcPr>
            <w:tcW w:w="1614" w:type="dxa"/>
          </w:tcPr>
          <w:p w14:paraId="144249BF" w14:textId="77777777" w:rsidR="00CD61C9" w:rsidRPr="00B96C52" w:rsidRDefault="00CD61C9" w:rsidP="003400C1">
            <w:pPr>
              <w:pStyle w:val="TAC"/>
              <w:rPr>
                <w:lang w:eastAsia="en-GB"/>
              </w:rPr>
            </w:pPr>
            <w:r w:rsidRPr="00B96C52">
              <w:rPr>
                <w:lang w:eastAsia="en-GB"/>
              </w:rPr>
              <w:t>0</w:t>
            </w:r>
          </w:p>
        </w:tc>
        <w:tc>
          <w:tcPr>
            <w:tcW w:w="2835" w:type="dxa"/>
          </w:tcPr>
          <w:p w14:paraId="4E13ECB1" w14:textId="77777777" w:rsidR="00CD61C9" w:rsidRPr="00B96C52" w:rsidRDefault="00CD61C9" w:rsidP="00D3661B">
            <w:pPr>
              <w:pStyle w:val="TAL"/>
              <w:rPr>
                <w:lang w:eastAsia="en-GB"/>
              </w:rPr>
            </w:pPr>
            <w:r w:rsidRPr="00B96C52">
              <w:rPr>
                <w:lang w:eastAsia="en-GB"/>
              </w:rPr>
              <w:t>Encryption Algorithm</w:t>
            </w:r>
          </w:p>
        </w:tc>
        <w:tc>
          <w:tcPr>
            <w:tcW w:w="1418" w:type="dxa"/>
          </w:tcPr>
          <w:p w14:paraId="6D6C2701" w14:textId="77777777" w:rsidR="00CD61C9" w:rsidRPr="00B96C52" w:rsidRDefault="00CD61C9" w:rsidP="003400C1">
            <w:pPr>
              <w:pStyle w:val="TAC"/>
              <w:rPr>
                <w:lang w:eastAsia="en-GB"/>
              </w:rPr>
            </w:pPr>
            <w:r w:rsidRPr="00B96C52">
              <w:rPr>
                <w:lang w:eastAsia="en-GB"/>
              </w:rPr>
              <w:t>6</w:t>
            </w:r>
          </w:p>
        </w:tc>
        <w:tc>
          <w:tcPr>
            <w:tcW w:w="3118" w:type="dxa"/>
          </w:tcPr>
          <w:p w14:paraId="69212FFF" w14:textId="77777777" w:rsidR="00CD61C9" w:rsidRPr="00B96C52" w:rsidRDefault="00CD61C9" w:rsidP="00D3661B">
            <w:pPr>
              <w:pStyle w:val="TAL"/>
              <w:rPr>
                <w:lang w:eastAsia="en-GB"/>
              </w:rPr>
            </w:pPr>
            <w:r w:rsidRPr="00B96C52">
              <w:rPr>
                <w:lang w:eastAsia="en-GB"/>
              </w:rPr>
              <w:t>AES-GCM</w:t>
            </w:r>
          </w:p>
        </w:tc>
      </w:tr>
      <w:tr w:rsidR="00CD61C9" w:rsidRPr="00EA26B3" w14:paraId="52C4CD1D" w14:textId="77777777" w:rsidTr="0003184A">
        <w:trPr>
          <w:jc w:val="center"/>
        </w:trPr>
        <w:tc>
          <w:tcPr>
            <w:tcW w:w="1614" w:type="dxa"/>
          </w:tcPr>
          <w:p w14:paraId="2F2E3594" w14:textId="77777777" w:rsidR="00CD61C9" w:rsidRPr="00B96C52" w:rsidRDefault="00CD61C9" w:rsidP="003400C1">
            <w:pPr>
              <w:pStyle w:val="TAC"/>
              <w:rPr>
                <w:lang w:eastAsia="en-GB"/>
              </w:rPr>
            </w:pPr>
            <w:r w:rsidRPr="00B96C52">
              <w:rPr>
                <w:lang w:eastAsia="en-GB"/>
              </w:rPr>
              <w:t>1</w:t>
            </w:r>
          </w:p>
        </w:tc>
        <w:tc>
          <w:tcPr>
            <w:tcW w:w="2835" w:type="dxa"/>
          </w:tcPr>
          <w:p w14:paraId="1ACA2A7C" w14:textId="77777777" w:rsidR="00CD61C9" w:rsidRPr="00B96C52" w:rsidRDefault="00CD61C9" w:rsidP="00D3661B">
            <w:pPr>
              <w:pStyle w:val="TAL"/>
              <w:rPr>
                <w:lang w:eastAsia="en-GB"/>
              </w:rPr>
            </w:pPr>
            <w:r w:rsidRPr="00B96C52">
              <w:rPr>
                <w:lang w:eastAsia="en-GB"/>
              </w:rPr>
              <w:t>Session encryption key length</w:t>
            </w:r>
          </w:p>
        </w:tc>
        <w:tc>
          <w:tcPr>
            <w:tcW w:w="1418" w:type="dxa"/>
          </w:tcPr>
          <w:p w14:paraId="58CCA7F8" w14:textId="77777777" w:rsidR="00CD61C9" w:rsidRPr="00B96C52" w:rsidRDefault="00CD61C9" w:rsidP="003400C1">
            <w:pPr>
              <w:pStyle w:val="TAC"/>
              <w:rPr>
                <w:lang w:eastAsia="en-GB"/>
              </w:rPr>
            </w:pPr>
            <w:r w:rsidRPr="00B96C52">
              <w:rPr>
                <w:lang w:eastAsia="en-GB"/>
              </w:rPr>
              <w:t>16</w:t>
            </w:r>
          </w:p>
        </w:tc>
        <w:tc>
          <w:tcPr>
            <w:tcW w:w="3118" w:type="dxa"/>
          </w:tcPr>
          <w:p w14:paraId="3E54B587" w14:textId="77777777" w:rsidR="00CD61C9" w:rsidRPr="00B96C52" w:rsidRDefault="00CD61C9" w:rsidP="00D3661B">
            <w:pPr>
              <w:pStyle w:val="TAL"/>
              <w:rPr>
                <w:lang w:eastAsia="en-GB"/>
              </w:rPr>
            </w:pPr>
            <w:r w:rsidRPr="00B96C52">
              <w:rPr>
                <w:lang w:eastAsia="en-GB"/>
              </w:rPr>
              <w:t>16 octets</w:t>
            </w:r>
          </w:p>
        </w:tc>
      </w:tr>
      <w:tr w:rsidR="00CD61C9" w:rsidRPr="00EA26B3" w14:paraId="35875B2E" w14:textId="77777777" w:rsidTr="0003184A">
        <w:trPr>
          <w:jc w:val="center"/>
        </w:trPr>
        <w:tc>
          <w:tcPr>
            <w:tcW w:w="1614" w:type="dxa"/>
          </w:tcPr>
          <w:p w14:paraId="62FDBFE7" w14:textId="77777777" w:rsidR="00CD61C9" w:rsidRPr="00B96C52" w:rsidRDefault="00CD61C9" w:rsidP="003400C1">
            <w:pPr>
              <w:pStyle w:val="TAC"/>
              <w:rPr>
                <w:lang w:eastAsia="en-GB"/>
              </w:rPr>
            </w:pPr>
            <w:r w:rsidRPr="00B96C52">
              <w:rPr>
                <w:lang w:eastAsia="en-GB"/>
              </w:rPr>
              <w:t>2</w:t>
            </w:r>
          </w:p>
        </w:tc>
        <w:tc>
          <w:tcPr>
            <w:tcW w:w="2835" w:type="dxa"/>
          </w:tcPr>
          <w:p w14:paraId="3BB7F01D" w14:textId="77777777" w:rsidR="00CD61C9" w:rsidRPr="00B96C52" w:rsidRDefault="00CD61C9" w:rsidP="00D3661B">
            <w:pPr>
              <w:pStyle w:val="TAL"/>
              <w:rPr>
                <w:lang w:eastAsia="en-GB"/>
              </w:rPr>
            </w:pPr>
            <w:r w:rsidRPr="00B96C52">
              <w:rPr>
                <w:lang w:eastAsia="en-GB"/>
              </w:rPr>
              <w:t>Authentication algorithm</w:t>
            </w:r>
          </w:p>
        </w:tc>
        <w:tc>
          <w:tcPr>
            <w:tcW w:w="1418" w:type="dxa"/>
          </w:tcPr>
          <w:p w14:paraId="1A83514B" w14:textId="77777777" w:rsidR="00CD61C9" w:rsidRPr="00B96C52" w:rsidRDefault="00CD61C9" w:rsidP="003400C1">
            <w:pPr>
              <w:pStyle w:val="TAC"/>
              <w:rPr>
                <w:lang w:eastAsia="en-GB"/>
              </w:rPr>
            </w:pPr>
            <w:r w:rsidRPr="00B96C52">
              <w:rPr>
                <w:lang w:eastAsia="en-GB"/>
              </w:rPr>
              <w:t>4</w:t>
            </w:r>
          </w:p>
        </w:tc>
        <w:tc>
          <w:tcPr>
            <w:tcW w:w="3118" w:type="dxa"/>
          </w:tcPr>
          <w:p w14:paraId="3AD26C09" w14:textId="77777777" w:rsidR="00CD61C9" w:rsidRPr="00B96C52" w:rsidRDefault="00CD61C9" w:rsidP="00D3661B">
            <w:pPr>
              <w:pStyle w:val="TAL"/>
              <w:rPr>
                <w:lang w:eastAsia="en-GB"/>
              </w:rPr>
            </w:pPr>
            <w:r w:rsidRPr="00B96C52">
              <w:rPr>
                <w:lang w:eastAsia="en-GB"/>
              </w:rPr>
              <w:t>RCCm3 (Use of unauthenticated ROC)</w:t>
            </w:r>
          </w:p>
        </w:tc>
      </w:tr>
      <w:tr w:rsidR="00CD61C9" w:rsidRPr="00EA26B3" w14:paraId="481CDCD0" w14:textId="77777777" w:rsidTr="0003184A">
        <w:trPr>
          <w:jc w:val="center"/>
        </w:trPr>
        <w:tc>
          <w:tcPr>
            <w:tcW w:w="1614" w:type="dxa"/>
          </w:tcPr>
          <w:p w14:paraId="24C1B93F" w14:textId="77777777" w:rsidR="00CD61C9" w:rsidRPr="00B96C52" w:rsidRDefault="00CD61C9" w:rsidP="003400C1">
            <w:pPr>
              <w:pStyle w:val="TAC"/>
              <w:rPr>
                <w:lang w:eastAsia="en-GB"/>
              </w:rPr>
            </w:pPr>
            <w:r w:rsidRPr="00B96C52">
              <w:rPr>
                <w:lang w:eastAsia="en-GB"/>
              </w:rPr>
              <w:t>4</w:t>
            </w:r>
          </w:p>
        </w:tc>
        <w:tc>
          <w:tcPr>
            <w:tcW w:w="2835" w:type="dxa"/>
          </w:tcPr>
          <w:p w14:paraId="36EC6EF1" w14:textId="77777777" w:rsidR="00CD61C9" w:rsidRPr="00B96C52" w:rsidRDefault="00CD61C9" w:rsidP="00D3661B">
            <w:pPr>
              <w:pStyle w:val="TAL"/>
              <w:rPr>
                <w:lang w:eastAsia="en-GB"/>
              </w:rPr>
            </w:pPr>
            <w:r w:rsidRPr="00B96C52">
              <w:rPr>
                <w:lang w:eastAsia="en-GB"/>
              </w:rPr>
              <w:t>Session salt key length</w:t>
            </w:r>
          </w:p>
        </w:tc>
        <w:tc>
          <w:tcPr>
            <w:tcW w:w="1418" w:type="dxa"/>
          </w:tcPr>
          <w:p w14:paraId="2768F137" w14:textId="77777777" w:rsidR="00CD61C9" w:rsidRPr="00B96C52" w:rsidRDefault="00CD61C9" w:rsidP="003400C1">
            <w:pPr>
              <w:pStyle w:val="TAC"/>
              <w:rPr>
                <w:lang w:eastAsia="en-GB"/>
              </w:rPr>
            </w:pPr>
            <w:r w:rsidRPr="00B96C52">
              <w:rPr>
                <w:lang w:eastAsia="en-GB"/>
              </w:rPr>
              <w:t>12</w:t>
            </w:r>
          </w:p>
        </w:tc>
        <w:tc>
          <w:tcPr>
            <w:tcW w:w="3118" w:type="dxa"/>
          </w:tcPr>
          <w:p w14:paraId="7FFA8067" w14:textId="77777777" w:rsidR="00CD61C9" w:rsidRPr="00B96C52" w:rsidRDefault="00CD61C9" w:rsidP="00D3661B">
            <w:pPr>
              <w:pStyle w:val="TAL"/>
              <w:rPr>
                <w:lang w:eastAsia="en-GB"/>
              </w:rPr>
            </w:pPr>
            <w:r w:rsidRPr="00B96C52">
              <w:rPr>
                <w:lang w:eastAsia="en-GB"/>
              </w:rPr>
              <w:t>12 octets</w:t>
            </w:r>
          </w:p>
        </w:tc>
      </w:tr>
      <w:tr w:rsidR="00CD61C9" w:rsidRPr="00EA26B3" w14:paraId="20ECF5B0" w14:textId="77777777" w:rsidTr="0003184A">
        <w:trPr>
          <w:jc w:val="center"/>
        </w:trPr>
        <w:tc>
          <w:tcPr>
            <w:tcW w:w="1614" w:type="dxa"/>
          </w:tcPr>
          <w:p w14:paraId="164FF8E6" w14:textId="77777777" w:rsidR="00CD61C9" w:rsidRPr="00B96C52" w:rsidRDefault="00CD61C9" w:rsidP="003400C1">
            <w:pPr>
              <w:pStyle w:val="TAC"/>
              <w:rPr>
                <w:lang w:eastAsia="en-GB"/>
              </w:rPr>
            </w:pPr>
            <w:r w:rsidRPr="00B96C52">
              <w:rPr>
                <w:lang w:eastAsia="en-GB"/>
              </w:rPr>
              <w:t>5</w:t>
            </w:r>
          </w:p>
        </w:tc>
        <w:tc>
          <w:tcPr>
            <w:tcW w:w="2835" w:type="dxa"/>
          </w:tcPr>
          <w:p w14:paraId="150C4129" w14:textId="77777777" w:rsidR="00CD61C9" w:rsidRPr="00B96C52" w:rsidRDefault="00CD61C9" w:rsidP="00D3661B">
            <w:pPr>
              <w:pStyle w:val="TAL"/>
              <w:rPr>
                <w:lang w:eastAsia="en-GB"/>
              </w:rPr>
            </w:pPr>
            <w:r w:rsidRPr="00B96C52">
              <w:rPr>
                <w:lang w:eastAsia="en-GB"/>
              </w:rPr>
              <w:t>SRTP PRF</w:t>
            </w:r>
          </w:p>
        </w:tc>
        <w:tc>
          <w:tcPr>
            <w:tcW w:w="1418" w:type="dxa"/>
          </w:tcPr>
          <w:p w14:paraId="122C7ED0" w14:textId="77777777" w:rsidR="00CD61C9" w:rsidRPr="00B96C52" w:rsidRDefault="00CD61C9" w:rsidP="003400C1">
            <w:pPr>
              <w:pStyle w:val="TAC"/>
              <w:rPr>
                <w:lang w:eastAsia="en-GB"/>
              </w:rPr>
            </w:pPr>
            <w:r w:rsidRPr="00B96C52">
              <w:rPr>
                <w:lang w:eastAsia="en-GB"/>
              </w:rPr>
              <w:t>0</w:t>
            </w:r>
          </w:p>
        </w:tc>
        <w:tc>
          <w:tcPr>
            <w:tcW w:w="3118" w:type="dxa"/>
          </w:tcPr>
          <w:p w14:paraId="5009BEE3" w14:textId="77777777" w:rsidR="00CD61C9" w:rsidRPr="00B96C52" w:rsidRDefault="00CD61C9" w:rsidP="00D3661B">
            <w:pPr>
              <w:pStyle w:val="TAL"/>
              <w:rPr>
                <w:lang w:eastAsia="en-GB"/>
              </w:rPr>
            </w:pPr>
            <w:r w:rsidRPr="00B96C52">
              <w:rPr>
                <w:lang w:eastAsia="en-GB"/>
              </w:rPr>
              <w:t>AES-CM</w:t>
            </w:r>
          </w:p>
        </w:tc>
      </w:tr>
      <w:tr w:rsidR="00CD61C9" w:rsidRPr="00EA26B3" w14:paraId="68053B82" w14:textId="77777777" w:rsidTr="0003184A">
        <w:trPr>
          <w:jc w:val="center"/>
        </w:trPr>
        <w:tc>
          <w:tcPr>
            <w:tcW w:w="1614" w:type="dxa"/>
          </w:tcPr>
          <w:p w14:paraId="3D9A3801" w14:textId="77777777" w:rsidR="00CD61C9" w:rsidRPr="00B96C52" w:rsidRDefault="00CD61C9" w:rsidP="003400C1">
            <w:pPr>
              <w:pStyle w:val="TAC"/>
              <w:rPr>
                <w:lang w:eastAsia="en-GB"/>
              </w:rPr>
            </w:pPr>
            <w:r w:rsidRPr="00B96C52">
              <w:rPr>
                <w:lang w:eastAsia="en-GB"/>
              </w:rPr>
              <w:t>6</w:t>
            </w:r>
          </w:p>
        </w:tc>
        <w:tc>
          <w:tcPr>
            <w:tcW w:w="2835" w:type="dxa"/>
          </w:tcPr>
          <w:p w14:paraId="60635AC0" w14:textId="77777777" w:rsidR="00CD61C9" w:rsidRPr="00B96C52" w:rsidRDefault="00CD61C9" w:rsidP="00D3661B">
            <w:pPr>
              <w:pStyle w:val="TAL"/>
              <w:rPr>
                <w:lang w:eastAsia="en-GB"/>
              </w:rPr>
            </w:pPr>
            <w:r w:rsidRPr="00B96C52">
              <w:rPr>
                <w:lang w:eastAsia="en-GB"/>
              </w:rPr>
              <w:t>Key derivation rate</w:t>
            </w:r>
          </w:p>
        </w:tc>
        <w:tc>
          <w:tcPr>
            <w:tcW w:w="1418" w:type="dxa"/>
          </w:tcPr>
          <w:p w14:paraId="5E9D502A" w14:textId="77777777" w:rsidR="00CD61C9" w:rsidRPr="00B96C52" w:rsidRDefault="00CD61C9" w:rsidP="003400C1">
            <w:pPr>
              <w:pStyle w:val="TAC"/>
              <w:rPr>
                <w:lang w:eastAsia="en-GB"/>
              </w:rPr>
            </w:pPr>
            <w:r w:rsidRPr="00B96C52">
              <w:rPr>
                <w:lang w:eastAsia="en-GB"/>
              </w:rPr>
              <w:t>0</w:t>
            </w:r>
          </w:p>
        </w:tc>
        <w:tc>
          <w:tcPr>
            <w:tcW w:w="3118" w:type="dxa"/>
          </w:tcPr>
          <w:p w14:paraId="541941FC" w14:textId="77777777" w:rsidR="00CD61C9" w:rsidRPr="00B96C52" w:rsidRDefault="00CD61C9" w:rsidP="00D3661B">
            <w:pPr>
              <w:pStyle w:val="TAL"/>
              <w:rPr>
                <w:lang w:eastAsia="en-GB"/>
              </w:rPr>
            </w:pPr>
            <w:r w:rsidRPr="00B96C52">
              <w:rPr>
                <w:lang w:eastAsia="en-GB"/>
              </w:rPr>
              <w:t>No session key refresh.</w:t>
            </w:r>
          </w:p>
        </w:tc>
      </w:tr>
      <w:tr w:rsidR="00CD61C9" w:rsidRPr="00EA26B3" w14:paraId="115BA242" w14:textId="77777777" w:rsidTr="0003184A">
        <w:trPr>
          <w:jc w:val="center"/>
        </w:trPr>
        <w:tc>
          <w:tcPr>
            <w:tcW w:w="1614" w:type="dxa"/>
          </w:tcPr>
          <w:p w14:paraId="2BC8D7B3" w14:textId="77777777" w:rsidR="00CD61C9" w:rsidRPr="00B96C52" w:rsidRDefault="00CD61C9" w:rsidP="003400C1">
            <w:pPr>
              <w:pStyle w:val="TAC"/>
              <w:rPr>
                <w:lang w:eastAsia="en-GB"/>
              </w:rPr>
            </w:pPr>
            <w:r w:rsidRPr="00B96C52">
              <w:rPr>
                <w:lang w:eastAsia="en-GB"/>
              </w:rPr>
              <w:t>13</w:t>
            </w:r>
          </w:p>
        </w:tc>
        <w:tc>
          <w:tcPr>
            <w:tcW w:w="2835" w:type="dxa"/>
          </w:tcPr>
          <w:p w14:paraId="5307AFF7" w14:textId="77777777" w:rsidR="00CD61C9" w:rsidRPr="00B96C52" w:rsidRDefault="00CD61C9" w:rsidP="00D3661B">
            <w:pPr>
              <w:pStyle w:val="TAL"/>
              <w:rPr>
                <w:lang w:eastAsia="en-GB"/>
              </w:rPr>
            </w:pPr>
            <w:r w:rsidRPr="00B96C52">
              <w:rPr>
                <w:lang w:eastAsia="en-GB"/>
              </w:rPr>
              <w:t>ROC transmission rate</w:t>
            </w:r>
          </w:p>
        </w:tc>
        <w:tc>
          <w:tcPr>
            <w:tcW w:w="1418" w:type="dxa"/>
          </w:tcPr>
          <w:p w14:paraId="68F66A93" w14:textId="77777777" w:rsidR="00CD61C9" w:rsidRPr="00B96C52" w:rsidRDefault="00CD61C9" w:rsidP="003400C1">
            <w:pPr>
              <w:pStyle w:val="TAC"/>
              <w:rPr>
                <w:lang w:eastAsia="en-GB"/>
              </w:rPr>
            </w:pPr>
            <w:r w:rsidRPr="00B96C52">
              <w:rPr>
                <w:lang w:eastAsia="en-GB"/>
              </w:rPr>
              <w:t>1</w:t>
            </w:r>
          </w:p>
        </w:tc>
        <w:tc>
          <w:tcPr>
            <w:tcW w:w="3118" w:type="dxa"/>
          </w:tcPr>
          <w:p w14:paraId="50636D0E" w14:textId="77777777" w:rsidR="00CD61C9" w:rsidRPr="00B96C52" w:rsidRDefault="00CD61C9" w:rsidP="00D3661B">
            <w:pPr>
              <w:pStyle w:val="TAL"/>
              <w:rPr>
                <w:lang w:eastAsia="en-GB"/>
              </w:rPr>
            </w:pPr>
            <w:r w:rsidRPr="00B96C52">
              <w:rPr>
                <w:lang w:eastAsia="en-GB"/>
              </w:rPr>
              <w:t>ROC transmitted in every packet.</w:t>
            </w:r>
          </w:p>
        </w:tc>
      </w:tr>
      <w:tr w:rsidR="00CD61C9" w:rsidRPr="00EA26B3" w14:paraId="39042D5A" w14:textId="77777777" w:rsidTr="0003184A">
        <w:trPr>
          <w:jc w:val="center"/>
        </w:trPr>
        <w:tc>
          <w:tcPr>
            <w:tcW w:w="1614" w:type="dxa"/>
          </w:tcPr>
          <w:p w14:paraId="036C6E3C" w14:textId="77777777" w:rsidR="00CD61C9" w:rsidRPr="00B96C52" w:rsidRDefault="00CD61C9" w:rsidP="003400C1">
            <w:pPr>
              <w:pStyle w:val="TAC"/>
              <w:rPr>
                <w:lang w:eastAsia="en-GB"/>
              </w:rPr>
            </w:pPr>
            <w:r w:rsidRPr="00B96C52">
              <w:rPr>
                <w:lang w:eastAsia="en-GB"/>
              </w:rPr>
              <w:t>18</w:t>
            </w:r>
          </w:p>
        </w:tc>
        <w:tc>
          <w:tcPr>
            <w:tcW w:w="2835" w:type="dxa"/>
          </w:tcPr>
          <w:p w14:paraId="71CDA65F" w14:textId="77777777" w:rsidR="00CD61C9" w:rsidRPr="00B96C52" w:rsidRDefault="00CD61C9" w:rsidP="00D3661B">
            <w:pPr>
              <w:pStyle w:val="TAL"/>
              <w:rPr>
                <w:lang w:eastAsia="en-GB"/>
              </w:rPr>
            </w:pPr>
            <w:r w:rsidRPr="00B96C52">
              <w:rPr>
                <w:lang w:eastAsia="en-GB"/>
              </w:rPr>
              <w:t>SRTP Authentication tag length</w:t>
            </w:r>
          </w:p>
        </w:tc>
        <w:tc>
          <w:tcPr>
            <w:tcW w:w="1418" w:type="dxa"/>
          </w:tcPr>
          <w:p w14:paraId="79747BA6" w14:textId="77777777" w:rsidR="00CD61C9" w:rsidRPr="00B96C52" w:rsidRDefault="00CD61C9" w:rsidP="003400C1">
            <w:pPr>
              <w:pStyle w:val="TAC"/>
              <w:rPr>
                <w:lang w:eastAsia="en-GB"/>
              </w:rPr>
            </w:pPr>
            <w:r w:rsidRPr="00B96C52">
              <w:rPr>
                <w:lang w:eastAsia="en-GB"/>
              </w:rPr>
              <w:t>4</w:t>
            </w:r>
          </w:p>
        </w:tc>
        <w:tc>
          <w:tcPr>
            <w:tcW w:w="3118" w:type="dxa"/>
          </w:tcPr>
          <w:p w14:paraId="04B89A4D" w14:textId="77777777" w:rsidR="00CD61C9" w:rsidRPr="00B96C52" w:rsidRDefault="00CD61C9" w:rsidP="00D3661B">
            <w:pPr>
              <w:pStyle w:val="TAL"/>
              <w:rPr>
                <w:lang w:eastAsia="en-GB"/>
              </w:rPr>
            </w:pPr>
            <w:r w:rsidRPr="00B96C52">
              <w:rPr>
                <w:lang w:eastAsia="en-GB"/>
              </w:rPr>
              <w:t>4 octets for transmission of ROC</w:t>
            </w:r>
          </w:p>
        </w:tc>
      </w:tr>
      <w:tr w:rsidR="00CD61C9" w:rsidRPr="00EA26B3" w14:paraId="2F556EFB" w14:textId="77777777" w:rsidTr="0003184A">
        <w:trPr>
          <w:jc w:val="center"/>
        </w:trPr>
        <w:tc>
          <w:tcPr>
            <w:tcW w:w="1614" w:type="dxa"/>
          </w:tcPr>
          <w:p w14:paraId="704CA411" w14:textId="77777777" w:rsidR="00CD61C9" w:rsidRPr="00B96C52" w:rsidRDefault="00CD61C9" w:rsidP="003400C1">
            <w:pPr>
              <w:pStyle w:val="TAC"/>
              <w:rPr>
                <w:lang w:eastAsia="en-GB"/>
              </w:rPr>
            </w:pPr>
            <w:r w:rsidRPr="00B96C52">
              <w:rPr>
                <w:lang w:eastAsia="en-GB"/>
              </w:rPr>
              <w:t>19</w:t>
            </w:r>
          </w:p>
        </w:tc>
        <w:tc>
          <w:tcPr>
            <w:tcW w:w="2835" w:type="dxa"/>
          </w:tcPr>
          <w:p w14:paraId="473F203A" w14:textId="77777777" w:rsidR="00CD61C9" w:rsidRPr="00B96C52" w:rsidRDefault="00CD61C9" w:rsidP="00D3661B">
            <w:pPr>
              <w:pStyle w:val="TAL"/>
              <w:rPr>
                <w:lang w:eastAsia="en-GB"/>
              </w:rPr>
            </w:pPr>
            <w:r w:rsidRPr="00B96C52">
              <w:rPr>
                <w:lang w:eastAsia="en-GB"/>
              </w:rPr>
              <w:t>SRTCP Authentication tag length</w:t>
            </w:r>
          </w:p>
        </w:tc>
        <w:tc>
          <w:tcPr>
            <w:tcW w:w="1418" w:type="dxa"/>
          </w:tcPr>
          <w:p w14:paraId="5BC43B3E" w14:textId="77777777" w:rsidR="00CD61C9" w:rsidRPr="00B96C52" w:rsidRDefault="00CD61C9" w:rsidP="003400C1">
            <w:pPr>
              <w:pStyle w:val="TAC"/>
              <w:rPr>
                <w:lang w:eastAsia="en-GB"/>
              </w:rPr>
            </w:pPr>
            <w:r w:rsidRPr="00B96C52">
              <w:rPr>
                <w:lang w:eastAsia="en-GB"/>
              </w:rPr>
              <w:t>0</w:t>
            </w:r>
          </w:p>
        </w:tc>
        <w:tc>
          <w:tcPr>
            <w:tcW w:w="3118" w:type="dxa"/>
          </w:tcPr>
          <w:p w14:paraId="1221A220" w14:textId="77777777" w:rsidR="00CD61C9" w:rsidRPr="00B96C52" w:rsidRDefault="00CD61C9" w:rsidP="00D3661B">
            <w:pPr>
              <w:pStyle w:val="TAL"/>
              <w:rPr>
                <w:lang w:eastAsia="en-GB"/>
              </w:rPr>
            </w:pPr>
            <w:r w:rsidRPr="00B96C52">
              <w:rPr>
                <w:lang w:eastAsia="en-GB"/>
              </w:rPr>
              <w:t>ROC need not be transmitted in SRTCP.</w:t>
            </w:r>
          </w:p>
        </w:tc>
      </w:tr>
      <w:tr w:rsidR="00CD61C9" w:rsidRPr="00EA26B3" w14:paraId="096544A6" w14:textId="77777777" w:rsidTr="0003184A">
        <w:trPr>
          <w:jc w:val="center"/>
        </w:trPr>
        <w:tc>
          <w:tcPr>
            <w:tcW w:w="1614" w:type="dxa"/>
          </w:tcPr>
          <w:p w14:paraId="7B8F665A" w14:textId="77777777" w:rsidR="00CD61C9" w:rsidRPr="00B96C52" w:rsidRDefault="00CD61C9" w:rsidP="003400C1">
            <w:pPr>
              <w:pStyle w:val="TAC"/>
              <w:rPr>
                <w:lang w:eastAsia="en-GB"/>
              </w:rPr>
            </w:pPr>
            <w:r w:rsidRPr="00B96C52">
              <w:rPr>
                <w:lang w:eastAsia="en-GB"/>
              </w:rPr>
              <w:t>20</w:t>
            </w:r>
          </w:p>
        </w:tc>
        <w:tc>
          <w:tcPr>
            <w:tcW w:w="2835" w:type="dxa"/>
          </w:tcPr>
          <w:p w14:paraId="47567C5D" w14:textId="77777777" w:rsidR="00CD61C9" w:rsidRPr="00B96C52" w:rsidRDefault="00CD61C9" w:rsidP="00D3661B">
            <w:pPr>
              <w:pStyle w:val="TAL"/>
              <w:rPr>
                <w:lang w:eastAsia="en-GB"/>
              </w:rPr>
            </w:pPr>
            <w:r w:rsidRPr="00B96C52">
              <w:rPr>
                <w:lang w:eastAsia="en-GB"/>
              </w:rPr>
              <w:t>AEAD authentication tag length</w:t>
            </w:r>
          </w:p>
        </w:tc>
        <w:tc>
          <w:tcPr>
            <w:tcW w:w="1418" w:type="dxa"/>
          </w:tcPr>
          <w:p w14:paraId="5BEDC464" w14:textId="77777777" w:rsidR="00CD61C9" w:rsidRPr="00B96C52" w:rsidRDefault="00CD61C9" w:rsidP="003400C1">
            <w:pPr>
              <w:pStyle w:val="TAC"/>
              <w:rPr>
                <w:lang w:eastAsia="en-GB"/>
              </w:rPr>
            </w:pPr>
            <w:r w:rsidRPr="00B96C52">
              <w:rPr>
                <w:lang w:eastAsia="en-GB"/>
              </w:rPr>
              <w:t>16</w:t>
            </w:r>
          </w:p>
        </w:tc>
        <w:tc>
          <w:tcPr>
            <w:tcW w:w="3118" w:type="dxa"/>
          </w:tcPr>
          <w:p w14:paraId="4B940A8B" w14:textId="77777777" w:rsidR="00CD61C9" w:rsidRPr="00B96C52" w:rsidRDefault="00CD61C9" w:rsidP="00D3661B">
            <w:pPr>
              <w:pStyle w:val="TAL"/>
              <w:rPr>
                <w:lang w:eastAsia="en-GB"/>
              </w:rPr>
            </w:pPr>
            <w:r w:rsidRPr="00B96C52">
              <w:rPr>
                <w:lang w:eastAsia="en-GB"/>
              </w:rPr>
              <w:t>16 octets</w:t>
            </w:r>
          </w:p>
        </w:tc>
      </w:tr>
    </w:tbl>
    <w:p w14:paraId="0D075918" w14:textId="77777777" w:rsidR="00CD61C9" w:rsidRPr="00EA26B3" w:rsidRDefault="00CD61C9" w:rsidP="00CD61C9"/>
    <w:p w14:paraId="6DF19774" w14:textId="77777777" w:rsidR="00CF33A2" w:rsidRDefault="00CF33A2" w:rsidP="00CF33A2">
      <w:r>
        <w:t>Should a security profile be provided by the GMS, the mapping is provided in a GENERIC-ID component of the MIKEY HDR. The CS-ID shall be '4' for MCPTT and/or '5' for MCVideo. Consequently, the CS# shall be '1' or '2'. The 'Prot Type' shall be '0' (SRTP).</w:t>
      </w:r>
    </w:p>
    <w:p w14:paraId="684C1DA5" w14:textId="77777777" w:rsidR="00CD61C9" w:rsidRPr="00EA26B3" w:rsidRDefault="00CF33A2" w:rsidP="00CD61C9">
      <w:r>
        <w:t xml:space="preserve">In each GENERIC-ID crypto session, '#P' shall be 1 (a single security policy shall be referenced). </w:t>
      </w:r>
      <w:r w:rsidR="0065707E">
        <w:t>T</w:t>
      </w:r>
      <w:r>
        <w:t xml:space="preserve">he 'Session Data length' </w:t>
      </w:r>
      <w:r w:rsidR="0065707E">
        <w:t xml:space="preserve">shall be </w:t>
      </w:r>
      <w:r>
        <w:t xml:space="preserve">'0' as SSRCs </w:t>
      </w:r>
      <w:r w:rsidR="0065707E">
        <w:t xml:space="preserve">are </w:t>
      </w:r>
      <w:r>
        <w:t>not provided</w:t>
      </w:r>
      <w:r w:rsidR="0065707E">
        <w:t xml:space="preserve"> by the GMS</w:t>
      </w:r>
      <w:r>
        <w:t xml:space="preserve">. The MKI (GMK-ID || GUK-ID) may be included in the SPI field. </w:t>
      </w:r>
    </w:p>
    <w:p w14:paraId="4B1A4158" w14:textId="77777777" w:rsidR="00CD61C9" w:rsidRPr="00EA26B3" w:rsidRDefault="00CD61C9" w:rsidP="00ED51E6">
      <w:pPr>
        <w:pStyle w:val="Heading1"/>
      </w:pPr>
      <w:bookmarkStart w:id="1882" w:name="_Toc3886420"/>
      <w:bookmarkStart w:id="1883" w:name="_Toc26797787"/>
      <w:bookmarkStart w:id="1884" w:name="_Toc35353633"/>
      <w:bookmarkStart w:id="1885" w:name="_Toc44939606"/>
      <w:bookmarkStart w:id="1886" w:name="_Toc218692383"/>
      <w:r w:rsidRPr="00EA26B3">
        <w:t>E.3</w:t>
      </w:r>
      <w:r w:rsidRPr="00EA26B3">
        <w:tab/>
        <w:t>MIKEY message structure for PCK distribution</w:t>
      </w:r>
      <w:bookmarkEnd w:id="1882"/>
      <w:bookmarkEnd w:id="1883"/>
      <w:bookmarkEnd w:id="1884"/>
      <w:bookmarkEnd w:id="1885"/>
      <w:bookmarkEnd w:id="1886"/>
    </w:p>
    <w:p w14:paraId="4949B738" w14:textId="77777777" w:rsidR="00A05970" w:rsidRDefault="00A05970" w:rsidP="00A05970">
      <w:pPr>
        <w:pStyle w:val="Heading2"/>
      </w:pPr>
      <w:bookmarkStart w:id="1887" w:name="_Toc3886421"/>
      <w:bookmarkStart w:id="1888" w:name="_Toc26797788"/>
      <w:bookmarkStart w:id="1889" w:name="_Toc35353634"/>
      <w:bookmarkStart w:id="1890" w:name="_Toc44939607"/>
      <w:bookmarkStart w:id="1891" w:name="_Toc218692384"/>
      <w:r>
        <w:t>E.3.1</w:t>
      </w:r>
      <w:r w:rsidR="007620FE">
        <w:tab/>
      </w:r>
      <w:r>
        <w:t>General</w:t>
      </w:r>
      <w:bookmarkEnd w:id="1887"/>
      <w:bookmarkEnd w:id="1888"/>
      <w:bookmarkEnd w:id="1889"/>
      <w:bookmarkEnd w:id="1890"/>
      <w:bookmarkEnd w:id="1891"/>
    </w:p>
    <w:p w14:paraId="2C06A88D" w14:textId="77777777" w:rsidR="00A05970" w:rsidRDefault="00A05970" w:rsidP="00A05970">
      <w:r w:rsidRPr="00EA26B3">
        <w:t xml:space="preserve">In the Common Header payload, the CSB ID field of MIKEY common header shall be the </w:t>
      </w:r>
      <w:r>
        <w:t>PCK</w:t>
      </w:r>
      <w:r w:rsidRPr="00EA26B3">
        <w:t>-ID.</w:t>
      </w:r>
    </w:p>
    <w:p w14:paraId="167CEE76" w14:textId="77777777" w:rsidR="00A05970" w:rsidRDefault="00A05970" w:rsidP="00A05970">
      <w:r>
        <w:t>Where no crypto sessions are included in the payload, (CS# is 0), the default security profile defined in Annex E.3.2 shall be used, and no Secuirty Properties payload (SP) is required. The profile in Annex E.3.2 is mandatory to support.</w:t>
      </w:r>
    </w:p>
    <w:p w14:paraId="51D4D20C" w14:textId="77777777" w:rsidR="00A05970" w:rsidRDefault="00A05970" w:rsidP="00A05970">
      <w:r w:rsidRPr="00EA26B3">
        <w:t>Identity payloads shall be IDR payloads as defined in section 6.6 of IETF RFC 6043 [25]. The IDRi payload shall contain the MC</w:t>
      </w:r>
      <w:r>
        <w:t xml:space="preserve"> Service user</w:t>
      </w:r>
      <w:r w:rsidRPr="00EA26B3">
        <w:t xml:space="preserve"> ID associated with the initiating user. The IDRr payload shall contain the MC</w:t>
      </w:r>
      <w:r>
        <w:t xml:space="preserve"> Service user</w:t>
      </w:r>
      <w:r w:rsidRPr="00EA26B3">
        <w:t xml:space="preserve"> ID associated to the receiving user. The message shall also include IDRkmsi and IDRkmsr that contains the URI of the KMS used by the initiating user and terminating user respectively</w:t>
      </w:r>
    </w:p>
    <w:p w14:paraId="6C8B0480" w14:textId="77777777" w:rsidR="00A05970" w:rsidRPr="00EA26B3" w:rsidRDefault="00A05970" w:rsidP="00A05970">
      <w:pPr>
        <w:pStyle w:val="NO"/>
      </w:pPr>
      <w:r w:rsidRPr="00EA26B3">
        <w:t>NOTE:</w:t>
      </w:r>
      <w:r w:rsidRPr="00EA26B3">
        <w:tab/>
        <w:t>In some deployments MC</w:t>
      </w:r>
      <w:r>
        <w:rPr>
          <w:lang w:val="en-US"/>
        </w:rPr>
        <w:t xml:space="preserve"> Service user</w:t>
      </w:r>
      <w:r w:rsidRPr="00EA26B3">
        <w:t xml:space="preserve"> IDs</w:t>
      </w:r>
      <w:r>
        <w:rPr>
          <w:lang w:val="en-US"/>
        </w:rPr>
        <w:t xml:space="preserve"> (i.e. MCPTT ID, MCVideo ID, MCData ID)</w:t>
      </w:r>
      <w:r w:rsidRPr="00EA26B3">
        <w:t xml:space="preserve"> within these payloads may </w:t>
      </w:r>
      <w:r>
        <w:t xml:space="preserve">be </w:t>
      </w:r>
      <w:r w:rsidRPr="00EA26B3">
        <w:t>treated as private. In this case</w:t>
      </w:r>
      <w:r>
        <w:t>, these identities may be hidden using the mechanism in clause E.7</w:t>
      </w:r>
      <w:r w:rsidRPr="00EA26B3">
        <w:t>.</w:t>
      </w:r>
    </w:p>
    <w:p w14:paraId="2C38A327" w14:textId="77777777" w:rsidR="00A05970" w:rsidRPr="00EA26B3" w:rsidRDefault="00A05970" w:rsidP="00A05970">
      <w:r w:rsidRPr="00EA26B3">
        <w:t>The SAKKE payload shall encapsulate the PCK to the UID generated from the MC</w:t>
      </w:r>
      <w:r>
        <w:t xml:space="preserve"> Service user</w:t>
      </w:r>
      <w:r w:rsidRPr="00EA26B3">
        <w:t xml:space="preserve"> ID of the terminating user. The ID Scheme in the SAKKE payload shall </w:t>
      </w:r>
      <w:r w:rsidRPr="00CD6349">
        <w:t xml:space="preserve">be </w:t>
      </w:r>
      <w:r>
        <w:t>'</w:t>
      </w:r>
      <w:ins w:id="1892" w:author="33.180_CR0233_(Rel-18)_MCSec" w:date="2026-01-07T15:02:00Z">
        <w:r w:rsidR="00092FD9" w:rsidRPr="00092FD9">
          <w:t>3GPP MCX hashed UID</w:t>
        </w:r>
      </w:ins>
      <w:del w:id="1893" w:author="33.180_CR0233_(Rel-18)_MCSec" w:date="2026-01-07T15:02:00Z">
        <w:r w:rsidDel="00092FD9">
          <w:delText>URI Scheme</w:delText>
        </w:r>
      </w:del>
      <w:r>
        <w:t>'</w:t>
      </w:r>
      <w:r w:rsidRPr="00CD6349">
        <w:t xml:space="preserve"> to</w:t>
      </w:r>
      <w:r w:rsidRPr="00EA26B3">
        <w:t xml:space="preserve"> reflect the generation scheme defined in clause F.2.1.</w:t>
      </w:r>
    </w:p>
    <w:p w14:paraId="13D7E45D" w14:textId="77777777" w:rsidR="00A05970" w:rsidRDefault="00A05970" w:rsidP="00A05970">
      <w:r>
        <w:t xml:space="preserve">A SAKKE-to-SELF payload may be included. It is recommended that where the PCK is being transported beyond a single MC system, </w:t>
      </w:r>
      <w:r w:rsidRPr="00EA26B3">
        <w:t xml:space="preserve">the message </w:t>
      </w:r>
      <w:r>
        <w:t>should</w:t>
      </w:r>
      <w:r w:rsidRPr="00EA26B3">
        <w:t xml:space="preserve"> include a</w:t>
      </w:r>
      <w:r>
        <w:t xml:space="preserve"> SAKKE-to-SELF payload</w:t>
      </w:r>
      <w:r w:rsidRPr="00EA26B3">
        <w:t xml:space="preserve"> as described in clause E.5.</w:t>
      </w:r>
    </w:p>
    <w:p w14:paraId="5C608B6A" w14:textId="77777777" w:rsidR="00A05970" w:rsidRDefault="00A05970" w:rsidP="00A05970">
      <w:r w:rsidRPr="00EA26B3">
        <w:t>The signature shall use the UID generated from the M</w:t>
      </w:r>
      <w:r>
        <w:t>C Service user</w:t>
      </w:r>
      <w:r w:rsidRPr="00EA26B3">
        <w:t xml:space="preserve"> ID of the initiating user.</w:t>
      </w:r>
    </w:p>
    <w:p w14:paraId="7ED15438" w14:textId="77777777" w:rsidR="00A05970" w:rsidRDefault="00A05970" w:rsidP="00A05970">
      <w:pPr>
        <w:pStyle w:val="Heading2"/>
      </w:pPr>
      <w:bookmarkStart w:id="1894" w:name="_Toc3886422"/>
      <w:bookmarkStart w:id="1895" w:name="_Toc26797789"/>
      <w:bookmarkStart w:id="1896" w:name="_Toc35353635"/>
      <w:bookmarkStart w:id="1897" w:name="_Toc44939608"/>
      <w:bookmarkStart w:id="1898" w:name="_Toc218692385"/>
      <w:r>
        <w:t>E.3.2</w:t>
      </w:r>
      <w:r>
        <w:tab/>
        <w:t>Default SRTP security profile for PCK</w:t>
      </w:r>
      <w:bookmarkEnd w:id="1894"/>
      <w:bookmarkEnd w:id="1895"/>
      <w:bookmarkEnd w:id="1896"/>
      <w:bookmarkEnd w:id="1897"/>
      <w:bookmarkEnd w:id="1898"/>
      <w:r>
        <w:t xml:space="preserve"> </w:t>
      </w:r>
    </w:p>
    <w:p w14:paraId="3F98EC11" w14:textId="77777777" w:rsidR="00A05970" w:rsidRDefault="00A05970" w:rsidP="00A05970">
      <w:r>
        <w:t>The default security profile is used to support MCPTT and MCVideo communications. It defines the mandatory to support security settings for distribution and use of the PCK. It is the profile that should be used should no information (Crypto session information or security policies) be provided in the MIKEY message.</w:t>
      </w:r>
    </w:p>
    <w:p w14:paraId="68A52E9A" w14:textId="77777777" w:rsidR="00A05970" w:rsidRDefault="00A05970" w:rsidP="00A05970">
      <w:r>
        <w:t xml:space="preserve">The CS-ID (for input into the MIKEY PRF) shall be '0' for the MCPTT session from the initiator, '1' for MCPTT session from the receiver, '2' for the MCVideo session from the initiator and '3' for the MCVideo session from the receiver.  </w:t>
      </w:r>
    </w:p>
    <w:p w14:paraId="23F9AF66" w14:textId="77777777" w:rsidR="00A05970" w:rsidRPr="00EA26B3" w:rsidRDefault="00A05970" w:rsidP="00A05970">
      <w:r>
        <w:t>The Security Policies are shown in Table E.3.2-1.</w:t>
      </w:r>
    </w:p>
    <w:p w14:paraId="3CCAB3A5" w14:textId="77777777" w:rsidR="00A05970" w:rsidRPr="00EA26B3" w:rsidRDefault="00A05970" w:rsidP="00CD61C9"/>
    <w:p w14:paraId="475AA7BE" w14:textId="77777777" w:rsidR="00CD61C9" w:rsidRPr="00EA26B3" w:rsidRDefault="00CD61C9" w:rsidP="00CD61C9">
      <w:pPr>
        <w:pStyle w:val="TH"/>
        <w:rPr>
          <w:lang w:eastAsia="en-GB"/>
        </w:rPr>
      </w:pPr>
      <w:r w:rsidRPr="00EA26B3">
        <w:rPr>
          <w:lang w:eastAsia="en-GB"/>
        </w:rPr>
        <w:t xml:space="preserve">Table </w:t>
      </w:r>
      <w:r w:rsidRPr="00EA26B3">
        <w:t>E</w:t>
      </w:r>
      <w:r w:rsidRPr="00EA26B3">
        <w:rPr>
          <w:lang w:eastAsia="en-GB"/>
        </w:rPr>
        <w:t>.3</w:t>
      </w:r>
      <w:r w:rsidR="00A05970">
        <w:rPr>
          <w:lang w:eastAsia="en-GB"/>
        </w:rPr>
        <w:t>.2</w:t>
      </w:r>
      <w:r w:rsidR="000F70E6" w:rsidRPr="00EA26B3">
        <w:rPr>
          <w:lang w:eastAsia="en-GB"/>
        </w:rPr>
        <w:t>-1</w:t>
      </w:r>
      <w:r w:rsidRPr="00EA26B3">
        <w:rPr>
          <w:lang w:eastAsia="en-GB"/>
        </w:rPr>
        <w:t xml:space="preserve">: MIKEY </w:t>
      </w:r>
      <w:r w:rsidR="00A05970">
        <w:rPr>
          <w:lang w:eastAsia="en-GB"/>
        </w:rPr>
        <w:t>Private</w:t>
      </w:r>
      <w:r w:rsidR="00A05970" w:rsidRPr="00EA26B3">
        <w:rPr>
          <w:lang w:eastAsia="en-GB"/>
        </w:rPr>
        <w:t xml:space="preserve"> </w:t>
      </w:r>
      <w:r w:rsidRPr="00EA26B3">
        <w:rPr>
          <w:lang w:eastAsia="en-GB"/>
        </w:rPr>
        <w:t>call SRTP Default Profil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614"/>
        <w:gridCol w:w="2835"/>
        <w:gridCol w:w="1418"/>
        <w:gridCol w:w="3118"/>
      </w:tblGrid>
      <w:tr w:rsidR="00CD61C9" w:rsidRPr="00EA26B3" w14:paraId="3B802AC2" w14:textId="77777777" w:rsidTr="0003184A">
        <w:trPr>
          <w:jc w:val="center"/>
        </w:trPr>
        <w:tc>
          <w:tcPr>
            <w:tcW w:w="1614" w:type="dxa"/>
          </w:tcPr>
          <w:p w14:paraId="7BE205F4" w14:textId="77777777" w:rsidR="00CD61C9" w:rsidRPr="001103C9" w:rsidRDefault="00CD61C9" w:rsidP="00D3661B">
            <w:pPr>
              <w:pStyle w:val="TAH"/>
              <w:rPr>
                <w:iCs/>
              </w:rPr>
            </w:pPr>
            <w:r w:rsidRPr="001103C9">
              <w:rPr>
                <w:iCs/>
              </w:rPr>
              <w:t>SRTP Type</w:t>
            </w:r>
          </w:p>
        </w:tc>
        <w:tc>
          <w:tcPr>
            <w:tcW w:w="2835" w:type="dxa"/>
          </w:tcPr>
          <w:p w14:paraId="290B4AFE" w14:textId="77777777" w:rsidR="00CD61C9" w:rsidRPr="001103C9" w:rsidRDefault="00CD61C9" w:rsidP="00D3661B">
            <w:pPr>
              <w:pStyle w:val="TAH"/>
              <w:rPr>
                <w:iCs/>
              </w:rPr>
            </w:pPr>
            <w:r w:rsidRPr="001103C9">
              <w:rPr>
                <w:iCs/>
              </w:rPr>
              <w:t>Meaning</w:t>
            </w:r>
          </w:p>
        </w:tc>
        <w:tc>
          <w:tcPr>
            <w:tcW w:w="1418" w:type="dxa"/>
          </w:tcPr>
          <w:p w14:paraId="3148B4BC" w14:textId="77777777" w:rsidR="00CD61C9" w:rsidRPr="001103C9" w:rsidRDefault="00CD61C9" w:rsidP="00D3661B">
            <w:pPr>
              <w:pStyle w:val="TAH"/>
              <w:rPr>
                <w:iCs/>
              </w:rPr>
            </w:pPr>
            <w:r w:rsidRPr="001103C9">
              <w:rPr>
                <w:iCs/>
              </w:rPr>
              <w:t>Value</w:t>
            </w:r>
          </w:p>
        </w:tc>
        <w:tc>
          <w:tcPr>
            <w:tcW w:w="3118" w:type="dxa"/>
          </w:tcPr>
          <w:p w14:paraId="4D4A6E8E" w14:textId="77777777" w:rsidR="00CD61C9" w:rsidRPr="001103C9" w:rsidRDefault="00CD61C9" w:rsidP="00D3661B">
            <w:pPr>
              <w:pStyle w:val="TAH"/>
              <w:rPr>
                <w:iCs/>
              </w:rPr>
            </w:pPr>
            <w:r w:rsidRPr="001103C9">
              <w:rPr>
                <w:iCs/>
              </w:rPr>
              <w:t>Meaning</w:t>
            </w:r>
          </w:p>
        </w:tc>
      </w:tr>
      <w:tr w:rsidR="00CD61C9" w:rsidRPr="00EA26B3" w14:paraId="144B1EC8" w14:textId="77777777" w:rsidTr="0003184A">
        <w:trPr>
          <w:jc w:val="center"/>
        </w:trPr>
        <w:tc>
          <w:tcPr>
            <w:tcW w:w="1614" w:type="dxa"/>
          </w:tcPr>
          <w:p w14:paraId="3EF520E7" w14:textId="77777777" w:rsidR="00CD61C9" w:rsidRPr="00B96C52" w:rsidRDefault="00CD61C9" w:rsidP="003400C1">
            <w:pPr>
              <w:pStyle w:val="TAC"/>
              <w:rPr>
                <w:lang w:eastAsia="en-GB"/>
              </w:rPr>
            </w:pPr>
            <w:r w:rsidRPr="00B96C52">
              <w:rPr>
                <w:lang w:eastAsia="en-GB"/>
              </w:rPr>
              <w:t>0</w:t>
            </w:r>
          </w:p>
        </w:tc>
        <w:tc>
          <w:tcPr>
            <w:tcW w:w="2835" w:type="dxa"/>
          </w:tcPr>
          <w:p w14:paraId="5CFC223F" w14:textId="77777777" w:rsidR="00CD61C9" w:rsidRPr="00B96C52" w:rsidRDefault="00CD61C9" w:rsidP="00D3661B">
            <w:pPr>
              <w:pStyle w:val="TAL"/>
              <w:rPr>
                <w:lang w:eastAsia="en-GB"/>
              </w:rPr>
            </w:pPr>
            <w:r w:rsidRPr="00B96C52">
              <w:rPr>
                <w:lang w:eastAsia="en-GB"/>
              </w:rPr>
              <w:t>Encryption Algorithm</w:t>
            </w:r>
          </w:p>
        </w:tc>
        <w:tc>
          <w:tcPr>
            <w:tcW w:w="1418" w:type="dxa"/>
          </w:tcPr>
          <w:p w14:paraId="4FBAAD0B" w14:textId="77777777" w:rsidR="00CD61C9" w:rsidRPr="00B96C52" w:rsidRDefault="00CD61C9" w:rsidP="003400C1">
            <w:pPr>
              <w:pStyle w:val="TAC"/>
              <w:rPr>
                <w:lang w:eastAsia="en-GB"/>
              </w:rPr>
            </w:pPr>
            <w:r w:rsidRPr="00B96C52">
              <w:rPr>
                <w:lang w:eastAsia="en-GB"/>
              </w:rPr>
              <w:t>6</w:t>
            </w:r>
          </w:p>
        </w:tc>
        <w:tc>
          <w:tcPr>
            <w:tcW w:w="3118" w:type="dxa"/>
          </w:tcPr>
          <w:p w14:paraId="478D56E3" w14:textId="77777777" w:rsidR="00CD61C9" w:rsidRPr="00B96C52" w:rsidRDefault="00CD61C9" w:rsidP="00D3661B">
            <w:pPr>
              <w:pStyle w:val="TAL"/>
              <w:rPr>
                <w:lang w:eastAsia="en-GB"/>
              </w:rPr>
            </w:pPr>
            <w:r w:rsidRPr="00B96C52">
              <w:rPr>
                <w:lang w:eastAsia="en-GB"/>
              </w:rPr>
              <w:t>AES-GCM</w:t>
            </w:r>
          </w:p>
        </w:tc>
      </w:tr>
      <w:tr w:rsidR="00CD61C9" w:rsidRPr="00EA26B3" w14:paraId="2FE11121" w14:textId="77777777" w:rsidTr="0003184A">
        <w:trPr>
          <w:jc w:val="center"/>
        </w:trPr>
        <w:tc>
          <w:tcPr>
            <w:tcW w:w="1614" w:type="dxa"/>
          </w:tcPr>
          <w:p w14:paraId="20E889BE" w14:textId="77777777" w:rsidR="00CD61C9" w:rsidRPr="00B96C52" w:rsidRDefault="00CD61C9" w:rsidP="003400C1">
            <w:pPr>
              <w:pStyle w:val="TAC"/>
              <w:rPr>
                <w:lang w:eastAsia="en-GB"/>
              </w:rPr>
            </w:pPr>
            <w:r w:rsidRPr="00B96C52">
              <w:rPr>
                <w:lang w:eastAsia="en-GB"/>
              </w:rPr>
              <w:t>1</w:t>
            </w:r>
          </w:p>
        </w:tc>
        <w:tc>
          <w:tcPr>
            <w:tcW w:w="2835" w:type="dxa"/>
          </w:tcPr>
          <w:p w14:paraId="13F90283" w14:textId="77777777" w:rsidR="00CD61C9" w:rsidRPr="00B96C52" w:rsidRDefault="00CD61C9" w:rsidP="00D3661B">
            <w:pPr>
              <w:pStyle w:val="TAL"/>
              <w:rPr>
                <w:lang w:eastAsia="en-GB"/>
              </w:rPr>
            </w:pPr>
            <w:r w:rsidRPr="00B96C52">
              <w:rPr>
                <w:lang w:eastAsia="en-GB"/>
              </w:rPr>
              <w:t>Session encryption key length</w:t>
            </w:r>
          </w:p>
        </w:tc>
        <w:tc>
          <w:tcPr>
            <w:tcW w:w="1418" w:type="dxa"/>
          </w:tcPr>
          <w:p w14:paraId="52E20FD0" w14:textId="77777777" w:rsidR="00CD61C9" w:rsidRPr="00B96C52" w:rsidRDefault="00CD61C9" w:rsidP="003400C1">
            <w:pPr>
              <w:pStyle w:val="TAC"/>
              <w:rPr>
                <w:lang w:eastAsia="en-GB"/>
              </w:rPr>
            </w:pPr>
            <w:r w:rsidRPr="00B96C52">
              <w:rPr>
                <w:lang w:eastAsia="en-GB"/>
              </w:rPr>
              <w:t>16</w:t>
            </w:r>
          </w:p>
        </w:tc>
        <w:tc>
          <w:tcPr>
            <w:tcW w:w="3118" w:type="dxa"/>
          </w:tcPr>
          <w:p w14:paraId="45858F8E" w14:textId="77777777" w:rsidR="00CD61C9" w:rsidRPr="00B96C52" w:rsidRDefault="00CD61C9" w:rsidP="00D3661B">
            <w:pPr>
              <w:pStyle w:val="TAL"/>
              <w:rPr>
                <w:lang w:eastAsia="en-GB"/>
              </w:rPr>
            </w:pPr>
            <w:r w:rsidRPr="00B96C52">
              <w:rPr>
                <w:lang w:eastAsia="en-GB"/>
              </w:rPr>
              <w:t>16 octets</w:t>
            </w:r>
          </w:p>
        </w:tc>
      </w:tr>
      <w:tr w:rsidR="00CD61C9" w:rsidRPr="00EA26B3" w14:paraId="193E6A1C" w14:textId="77777777" w:rsidTr="0003184A">
        <w:trPr>
          <w:jc w:val="center"/>
        </w:trPr>
        <w:tc>
          <w:tcPr>
            <w:tcW w:w="1614" w:type="dxa"/>
          </w:tcPr>
          <w:p w14:paraId="685AF0F5" w14:textId="77777777" w:rsidR="00CD61C9" w:rsidRPr="00B96C52" w:rsidRDefault="00CD61C9" w:rsidP="003400C1">
            <w:pPr>
              <w:pStyle w:val="TAC"/>
              <w:rPr>
                <w:lang w:eastAsia="en-GB"/>
              </w:rPr>
            </w:pPr>
            <w:r w:rsidRPr="00B96C52">
              <w:rPr>
                <w:lang w:eastAsia="en-GB"/>
              </w:rPr>
              <w:t>4</w:t>
            </w:r>
          </w:p>
        </w:tc>
        <w:tc>
          <w:tcPr>
            <w:tcW w:w="2835" w:type="dxa"/>
          </w:tcPr>
          <w:p w14:paraId="03DADC45" w14:textId="77777777" w:rsidR="00CD61C9" w:rsidRPr="00B96C52" w:rsidRDefault="00CD61C9" w:rsidP="00D3661B">
            <w:pPr>
              <w:pStyle w:val="TAL"/>
              <w:rPr>
                <w:lang w:eastAsia="en-GB"/>
              </w:rPr>
            </w:pPr>
            <w:r w:rsidRPr="00B96C52">
              <w:rPr>
                <w:lang w:eastAsia="en-GB"/>
              </w:rPr>
              <w:t>Session salt key length</w:t>
            </w:r>
          </w:p>
        </w:tc>
        <w:tc>
          <w:tcPr>
            <w:tcW w:w="1418" w:type="dxa"/>
          </w:tcPr>
          <w:p w14:paraId="7E4100CE" w14:textId="77777777" w:rsidR="00CD61C9" w:rsidRPr="00B96C52" w:rsidRDefault="00CD61C9" w:rsidP="003400C1">
            <w:pPr>
              <w:pStyle w:val="TAC"/>
              <w:rPr>
                <w:lang w:eastAsia="en-GB"/>
              </w:rPr>
            </w:pPr>
            <w:r w:rsidRPr="00B96C52">
              <w:rPr>
                <w:lang w:eastAsia="en-GB"/>
              </w:rPr>
              <w:t>12</w:t>
            </w:r>
          </w:p>
        </w:tc>
        <w:tc>
          <w:tcPr>
            <w:tcW w:w="3118" w:type="dxa"/>
          </w:tcPr>
          <w:p w14:paraId="1EC8D274" w14:textId="77777777" w:rsidR="00CD61C9" w:rsidRPr="00B96C52" w:rsidRDefault="00CD61C9" w:rsidP="00D3661B">
            <w:pPr>
              <w:pStyle w:val="TAL"/>
              <w:rPr>
                <w:lang w:eastAsia="en-GB"/>
              </w:rPr>
            </w:pPr>
            <w:r w:rsidRPr="00B96C52">
              <w:rPr>
                <w:lang w:eastAsia="en-GB"/>
              </w:rPr>
              <w:t>12 octets</w:t>
            </w:r>
          </w:p>
        </w:tc>
      </w:tr>
      <w:tr w:rsidR="00CD61C9" w:rsidRPr="00EA26B3" w14:paraId="3DA3192E" w14:textId="77777777" w:rsidTr="0003184A">
        <w:trPr>
          <w:jc w:val="center"/>
        </w:trPr>
        <w:tc>
          <w:tcPr>
            <w:tcW w:w="1614" w:type="dxa"/>
          </w:tcPr>
          <w:p w14:paraId="0A796FF8" w14:textId="77777777" w:rsidR="00CD61C9" w:rsidRPr="00B96C52" w:rsidRDefault="00CD61C9" w:rsidP="003400C1">
            <w:pPr>
              <w:pStyle w:val="TAC"/>
              <w:rPr>
                <w:lang w:eastAsia="en-GB"/>
              </w:rPr>
            </w:pPr>
            <w:r w:rsidRPr="00B96C52">
              <w:rPr>
                <w:lang w:eastAsia="en-GB"/>
              </w:rPr>
              <w:t>5</w:t>
            </w:r>
          </w:p>
        </w:tc>
        <w:tc>
          <w:tcPr>
            <w:tcW w:w="2835" w:type="dxa"/>
          </w:tcPr>
          <w:p w14:paraId="6FC92E9E" w14:textId="77777777" w:rsidR="00CD61C9" w:rsidRPr="00B96C52" w:rsidRDefault="00CD61C9" w:rsidP="00D3661B">
            <w:pPr>
              <w:pStyle w:val="TAL"/>
              <w:rPr>
                <w:lang w:eastAsia="en-GB"/>
              </w:rPr>
            </w:pPr>
            <w:r w:rsidRPr="00B96C52">
              <w:rPr>
                <w:lang w:eastAsia="en-GB"/>
              </w:rPr>
              <w:t>SRTP PRF</w:t>
            </w:r>
          </w:p>
        </w:tc>
        <w:tc>
          <w:tcPr>
            <w:tcW w:w="1418" w:type="dxa"/>
          </w:tcPr>
          <w:p w14:paraId="140E6614" w14:textId="77777777" w:rsidR="00CD61C9" w:rsidRPr="00B96C52" w:rsidRDefault="00CD61C9" w:rsidP="003400C1">
            <w:pPr>
              <w:pStyle w:val="TAC"/>
              <w:rPr>
                <w:lang w:eastAsia="en-GB"/>
              </w:rPr>
            </w:pPr>
            <w:r w:rsidRPr="00B96C52">
              <w:rPr>
                <w:lang w:eastAsia="en-GB"/>
              </w:rPr>
              <w:t>0</w:t>
            </w:r>
          </w:p>
        </w:tc>
        <w:tc>
          <w:tcPr>
            <w:tcW w:w="3118" w:type="dxa"/>
          </w:tcPr>
          <w:p w14:paraId="076EB85A" w14:textId="77777777" w:rsidR="00CD61C9" w:rsidRPr="00B96C52" w:rsidRDefault="00CD61C9" w:rsidP="00D3661B">
            <w:pPr>
              <w:pStyle w:val="TAL"/>
              <w:rPr>
                <w:lang w:eastAsia="en-GB"/>
              </w:rPr>
            </w:pPr>
            <w:r w:rsidRPr="00B96C52">
              <w:rPr>
                <w:lang w:eastAsia="en-GB"/>
              </w:rPr>
              <w:t>AES-CM</w:t>
            </w:r>
          </w:p>
        </w:tc>
      </w:tr>
      <w:tr w:rsidR="00CD61C9" w:rsidRPr="00EA26B3" w14:paraId="13E02981" w14:textId="77777777" w:rsidTr="0003184A">
        <w:trPr>
          <w:jc w:val="center"/>
        </w:trPr>
        <w:tc>
          <w:tcPr>
            <w:tcW w:w="1614" w:type="dxa"/>
          </w:tcPr>
          <w:p w14:paraId="3509D44D" w14:textId="77777777" w:rsidR="00CD61C9" w:rsidRPr="00B96C52" w:rsidRDefault="00CD61C9" w:rsidP="003400C1">
            <w:pPr>
              <w:pStyle w:val="TAC"/>
              <w:rPr>
                <w:lang w:eastAsia="en-GB"/>
              </w:rPr>
            </w:pPr>
            <w:r w:rsidRPr="00B96C52">
              <w:rPr>
                <w:lang w:eastAsia="en-GB"/>
              </w:rPr>
              <w:t>6</w:t>
            </w:r>
          </w:p>
        </w:tc>
        <w:tc>
          <w:tcPr>
            <w:tcW w:w="2835" w:type="dxa"/>
          </w:tcPr>
          <w:p w14:paraId="5522589A" w14:textId="77777777" w:rsidR="00CD61C9" w:rsidRPr="00B96C52" w:rsidRDefault="00CD61C9" w:rsidP="00D3661B">
            <w:pPr>
              <w:pStyle w:val="TAL"/>
              <w:rPr>
                <w:lang w:eastAsia="en-GB"/>
              </w:rPr>
            </w:pPr>
            <w:r w:rsidRPr="00B96C52">
              <w:rPr>
                <w:lang w:eastAsia="en-GB"/>
              </w:rPr>
              <w:t>Key derivation rate</w:t>
            </w:r>
          </w:p>
        </w:tc>
        <w:tc>
          <w:tcPr>
            <w:tcW w:w="1418" w:type="dxa"/>
          </w:tcPr>
          <w:p w14:paraId="21ADE27D" w14:textId="77777777" w:rsidR="00CD61C9" w:rsidRPr="00B96C52" w:rsidRDefault="00CD61C9" w:rsidP="003400C1">
            <w:pPr>
              <w:pStyle w:val="TAC"/>
              <w:rPr>
                <w:lang w:eastAsia="en-GB"/>
              </w:rPr>
            </w:pPr>
            <w:r w:rsidRPr="00B96C52">
              <w:rPr>
                <w:lang w:eastAsia="en-GB"/>
              </w:rPr>
              <w:t>0</w:t>
            </w:r>
          </w:p>
        </w:tc>
        <w:tc>
          <w:tcPr>
            <w:tcW w:w="3118" w:type="dxa"/>
          </w:tcPr>
          <w:p w14:paraId="26D6A762" w14:textId="77777777" w:rsidR="00CD61C9" w:rsidRPr="00B96C52" w:rsidRDefault="00CD61C9" w:rsidP="00D3661B">
            <w:pPr>
              <w:pStyle w:val="TAL"/>
              <w:rPr>
                <w:lang w:eastAsia="en-GB"/>
              </w:rPr>
            </w:pPr>
            <w:r w:rsidRPr="00B96C52">
              <w:rPr>
                <w:lang w:eastAsia="en-GB"/>
              </w:rPr>
              <w:t>No session key refresh.</w:t>
            </w:r>
          </w:p>
        </w:tc>
      </w:tr>
      <w:tr w:rsidR="00CD61C9" w:rsidRPr="00EA26B3" w14:paraId="75EB5546" w14:textId="77777777" w:rsidTr="0003184A">
        <w:trPr>
          <w:jc w:val="center"/>
        </w:trPr>
        <w:tc>
          <w:tcPr>
            <w:tcW w:w="1614" w:type="dxa"/>
          </w:tcPr>
          <w:p w14:paraId="19A4F79B" w14:textId="77777777" w:rsidR="00CD61C9" w:rsidRPr="00B96C52" w:rsidRDefault="00CD61C9" w:rsidP="003400C1">
            <w:pPr>
              <w:pStyle w:val="TAC"/>
              <w:rPr>
                <w:lang w:eastAsia="en-GB"/>
              </w:rPr>
            </w:pPr>
            <w:r w:rsidRPr="00B96C52">
              <w:rPr>
                <w:lang w:eastAsia="en-GB"/>
              </w:rPr>
              <w:t>20</w:t>
            </w:r>
          </w:p>
        </w:tc>
        <w:tc>
          <w:tcPr>
            <w:tcW w:w="2835" w:type="dxa"/>
          </w:tcPr>
          <w:p w14:paraId="68BBC28F" w14:textId="77777777" w:rsidR="00CD61C9" w:rsidRPr="00B96C52" w:rsidRDefault="00CD61C9" w:rsidP="00D3661B">
            <w:pPr>
              <w:pStyle w:val="TAL"/>
              <w:rPr>
                <w:lang w:eastAsia="en-GB"/>
              </w:rPr>
            </w:pPr>
            <w:r w:rsidRPr="00B96C52">
              <w:rPr>
                <w:lang w:eastAsia="en-GB"/>
              </w:rPr>
              <w:t>AEAD authentication tag length</w:t>
            </w:r>
          </w:p>
        </w:tc>
        <w:tc>
          <w:tcPr>
            <w:tcW w:w="1418" w:type="dxa"/>
          </w:tcPr>
          <w:p w14:paraId="0623CC35" w14:textId="77777777" w:rsidR="00CD61C9" w:rsidRPr="00B96C52" w:rsidRDefault="00CD61C9" w:rsidP="003400C1">
            <w:pPr>
              <w:pStyle w:val="TAC"/>
              <w:rPr>
                <w:lang w:eastAsia="en-GB"/>
              </w:rPr>
            </w:pPr>
            <w:r w:rsidRPr="00B96C52">
              <w:rPr>
                <w:lang w:eastAsia="en-GB"/>
              </w:rPr>
              <w:t>16</w:t>
            </w:r>
          </w:p>
        </w:tc>
        <w:tc>
          <w:tcPr>
            <w:tcW w:w="3118" w:type="dxa"/>
          </w:tcPr>
          <w:p w14:paraId="265DC215" w14:textId="77777777" w:rsidR="00CD61C9" w:rsidRPr="00B96C52" w:rsidRDefault="00CD61C9" w:rsidP="00D3661B">
            <w:pPr>
              <w:pStyle w:val="TAL"/>
              <w:rPr>
                <w:lang w:eastAsia="en-GB"/>
              </w:rPr>
            </w:pPr>
            <w:r w:rsidRPr="00B96C52">
              <w:rPr>
                <w:lang w:eastAsia="en-GB"/>
              </w:rPr>
              <w:t>16 octets</w:t>
            </w:r>
          </w:p>
        </w:tc>
      </w:tr>
    </w:tbl>
    <w:p w14:paraId="603360BA" w14:textId="77777777" w:rsidR="00CD61C9" w:rsidRPr="00EA26B3" w:rsidRDefault="00CD61C9" w:rsidP="003400C1"/>
    <w:p w14:paraId="2E12BAFB" w14:textId="77777777" w:rsidR="00A05970" w:rsidRDefault="00A05970" w:rsidP="00A05970">
      <w:pPr>
        <w:pStyle w:val="Heading2"/>
      </w:pPr>
      <w:bookmarkStart w:id="1899" w:name="_Toc3886423"/>
      <w:bookmarkStart w:id="1900" w:name="_Toc26797790"/>
      <w:bookmarkStart w:id="1901" w:name="_Toc35353636"/>
      <w:bookmarkStart w:id="1902" w:name="_Toc44939609"/>
      <w:bookmarkStart w:id="1903" w:name="_Toc218692386"/>
      <w:r>
        <w:t>E.3.3</w:t>
      </w:r>
      <w:r>
        <w:tab/>
        <w:t>Providing a SRTP security profile for PCK use</w:t>
      </w:r>
      <w:bookmarkEnd w:id="1899"/>
      <w:bookmarkEnd w:id="1900"/>
      <w:bookmarkEnd w:id="1901"/>
      <w:bookmarkEnd w:id="1902"/>
      <w:bookmarkEnd w:id="1903"/>
    </w:p>
    <w:p w14:paraId="1F9BE8E1" w14:textId="77777777" w:rsidR="00A05970" w:rsidRDefault="00A05970" w:rsidP="00A05970">
      <w:r>
        <w:t xml:space="preserve">Should a security profile be provided by the initiator, the mapping is provided in a GENERIC-ID component of the MIKEY HDR. The CS-ID shall be '0' for the MCPTT session from the initiator, '1' for MCPTT session from the receiver, '2' for the MCVideo session from the initiator and '3' for the MCVideo session from the receiver. </w:t>
      </w:r>
      <w:r w:rsidRPr="00F21514">
        <w:t>Consequently, the CS# shall be between 1 and 4 inclusive. The 'Prot Type' shall be '0' (SRTP).</w:t>
      </w:r>
    </w:p>
    <w:p w14:paraId="3B41D455" w14:textId="77777777" w:rsidR="00A05970" w:rsidRPr="00EA26B3" w:rsidRDefault="00A05970" w:rsidP="00A05970">
      <w:r>
        <w:t>In each GENERIC-ID crypto session, '#P' shall be 1 (a single security policy shall be referenced). It is recommended that the 'Session Data length' is '0' as SSRCs do not need to be provided. The MKI (PCK-ID) may be included in the SPI field.</w:t>
      </w:r>
    </w:p>
    <w:p w14:paraId="677B9D7D" w14:textId="77777777" w:rsidR="000A35ED" w:rsidRPr="00EA26B3" w:rsidRDefault="000A35ED" w:rsidP="00ED51E6">
      <w:pPr>
        <w:pStyle w:val="Heading1"/>
      </w:pPr>
      <w:bookmarkStart w:id="1904" w:name="_Toc3886424"/>
      <w:bookmarkStart w:id="1905" w:name="_Toc26797791"/>
      <w:bookmarkStart w:id="1906" w:name="_Toc35353637"/>
      <w:bookmarkStart w:id="1907" w:name="_Toc44939610"/>
      <w:bookmarkStart w:id="1908" w:name="_Toc218692387"/>
      <w:r w:rsidRPr="00EA26B3">
        <w:t>E.4</w:t>
      </w:r>
      <w:r w:rsidRPr="00EA26B3">
        <w:tab/>
        <w:t xml:space="preserve">MIKEY message structure for CSK </w:t>
      </w:r>
      <w:r w:rsidR="00771226">
        <w:t xml:space="preserve">and MuSiK </w:t>
      </w:r>
      <w:r w:rsidRPr="00EA26B3">
        <w:t>distribution</w:t>
      </w:r>
      <w:bookmarkEnd w:id="1904"/>
      <w:bookmarkEnd w:id="1905"/>
      <w:bookmarkEnd w:id="1906"/>
      <w:bookmarkEnd w:id="1907"/>
      <w:bookmarkEnd w:id="1908"/>
    </w:p>
    <w:p w14:paraId="0C55B1BC" w14:textId="77777777" w:rsidR="00771226" w:rsidRDefault="00771226" w:rsidP="00771226">
      <w:pPr>
        <w:pStyle w:val="Heading2"/>
      </w:pPr>
      <w:bookmarkStart w:id="1909" w:name="_Toc3886425"/>
      <w:bookmarkStart w:id="1910" w:name="_Toc26797792"/>
      <w:bookmarkStart w:id="1911" w:name="_Toc35353638"/>
      <w:bookmarkStart w:id="1912" w:name="_Toc44939611"/>
      <w:bookmarkStart w:id="1913" w:name="_Toc218692388"/>
      <w:r>
        <w:t>E.4.1</w:t>
      </w:r>
      <w:r>
        <w:tab/>
        <w:t>General</w:t>
      </w:r>
      <w:bookmarkEnd w:id="1909"/>
      <w:bookmarkEnd w:id="1910"/>
      <w:bookmarkEnd w:id="1911"/>
      <w:bookmarkEnd w:id="1912"/>
      <w:bookmarkEnd w:id="1913"/>
    </w:p>
    <w:p w14:paraId="4E902D4C" w14:textId="77777777" w:rsidR="00771226" w:rsidRDefault="00771226" w:rsidP="00771226">
      <w:r>
        <w:t>The CSK and MuSiK shall only be used to protect SRTCP payloads and shall not be used to protect SRTP payloads.</w:t>
      </w:r>
    </w:p>
    <w:p w14:paraId="0C2698B3" w14:textId="77777777" w:rsidR="00771226" w:rsidRDefault="00771226" w:rsidP="00771226">
      <w:r w:rsidRPr="00EA26B3">
        <w:t xml:space="preserve">In the Common Header payload, the CSB ID field of MIKEY common header </w:t>
      </w:r>
      <w:r>
        <w:t xml:space="preserve">for CSK and MuSiK distribution </w:t>
      </w:r>
      <w:r w:rsidRPr="00EA26B3">
        <w:t xml:space="preserve">shall be the </w:t>
      </w:r>
      <w:r>
        <w:t>CSK</w:t>
      </w:r>
      <w:r w:rsidRPr="00EA26B3">
        <w:t>-ID</w:t>
      </w:r>
      <w:r>
        <w:t xml:space="preserve"> or MuSiK-ID (resp)</w:t>
      </w:r>
      <w:r w:rsidRPr="00EA26B3">
        <w:t>.</w:t>
      </w:r>
    </w:p>
    <w:p w14:paraId="3FBCC792" w14:textId="77777777" w:rsidR="00771226" w:rsidRDefault="00771226" w:rsidP="00771226">
      <w:r>
        <w:t>Where no crypto sessions are included in the payload, (CS# is 0), the default security profile defined in Annex E.4.2 shall be used, and no Secuirty Properties payload (SP) is required. The profile in Annex E.4.2 is mandatory to support.</w:t>
      </w:r>
    </w:p>
    <w:p w14:paraId="4840FCE3" w14:textId="77777777" w:rsidR="00771226" w:rsidRDefault="00771226" w:rsidP="00771226">
      <w:r w:rsidRPr="00EA26B3">
        <w:t xml:space="preserve">Identity payloads shall be IDR payloads as defined in section 6.6 of IETF RFC 6043 [25]. </w:t>
      </w:r>
    </w:p>
    <w:p w14:paraId="003269EF" w14:textId="77777777" w:rsidR="00771226" w:rsidRDefault="00771226" w:rsidP="00771226">
      <w:r>
        <w:t>For CSK upload, t</w:t>
      </w:r>
      <w:r w:rsidRPr="00EA26B3">
        <w:t>he IDRi payload shall contain the MC</w:t>
      </w:r>
      <w:r>
        <w:t xml:space="preserve"> Service user</w:t>
      </w:r>
      <w:r w:rsidRPr="00EA26B3">
        <w:t xml:space="preserve"> ID associated with the initiating user. The IDRr payload shall contain the MDSI of the MC</w:t>
      </w:r>
      <w:r>
        <w:t>X</w:t>
      </w:r>
      <w:r w:rsidRPr="00EA26B3">
        <w:t xml:space="preserve"> Domain. The message shall also include IDRkmsi and IDRkmsr that contains the URI of the KMS used by the initiating user and MC</w:t>
      </w:r>
      <w:r>
        <w:t>X</w:t>
      </w:r>
      <w:r w:rsidRPr="00EA26B3">
        <w:t xml:space="preserve"> Domain respectively.</w:t>
      </w:r>
    </w:p>
    <w:p w14:paraId="2916A4A8" w14:textId="77777777" w:rsidR="00771226" w:rsidRPr="00EA26B3" w:rsidRDefault="00771226" w:rsidP="00771226">
      <w:r>
        <w:t>For CSK and MuSiK download, t</w:t>
      </w:r>
      <w:r w:rsidRPr="00EA26B3">
        <w:t>he IDRi payload shall contain the MDSI of the MC</w:t>
      </w:r>
      <w:r>
        <w:t>X</w:t>
      </w:r>
      <w:r w:rsidRPr="00EA26B3">
        <w:t xml:space="preserve"> Domain. The IDRr payload shall contain the MC</w:t>
      </w:r>
      <w:r>
        <w:t xml:space="preserve"> Service user</w:t>
      </w:r>
      <w:r w:rsidRPr="00EA26B3">
        <w:t xml:space="preserve"> ID associated with the initiating user. The message shall also include IDRkmsi and IDRkmsr that contains the URI of the KMS used by the</w:t>
      </w:r>
      <w:r w:rsidRPr="007679D2">
        <w:t xml:space="preserve"> </w:t>
      </w:r>
      <w:r w:rsidRPr="00EA26B3">
        <w:t>MC</w:t>
      </w:r>
      <w:r>
        <w:t>X</w:t>
      </w:r>
      <w:r w:rsidRPr="00EA26B3">
        <w:t xml:space="preserve"> Domain </w:t>
      </w:r>
      <w:r>
        <w:t xml:space="preserve">and initiating user </w:t>
      </w:r>
      <w:r w:rsidRPr="00EA26B3">
        <w:t>respectively.</w:t>
      </w:r>
    </w:p>
    <w:p w14:paraId="64B788AA" w14:textId="77777777" w:rsidR="00771226" w:rsidRPr="00EA26B3" w:rsidRDefault="00771226" w:rsidP="00771226">
      <w:pPr>
        <w:pStyle w:val="NO"/>
      </w:pPr>
      <w:r w:rsidRPr="00EA26B3">
        <w:t>NOTE:</w:t>
      </w:r>
      <w:r w:rsidRPr="00EA26B3">
        <w:tab/>
        <w:t>In some deployments MC</w:t>
      </w:r>
      <w:r>
        <w:rPr>
          <w:lang w:val="en-US"/>
        </w:rPr>
        <w:t xml:space="preserve"> Service user</w:t>
      </w:r>
      <w:r w:rsidRPr="00EA26B3">
        <w:t xml:space="preserve"> IDs</w:t>
      </w:r>
      <w:r>
        <w:rPr>
          <w:lang w:val="en-US"/>
        </w:rPr>
        <w:t xml:space="preserve"> (i.e. MCPTT ID, MCVideo ID, MCData ID)</w:t>
      </w:r>
      <w:r w:rsidRPr="00EA26B3">
        <w:t xml:space="preserve"> within these payloads may </w:t>
      </w:r>
      <w:r>
        <w:t xml:space="preserve">be </w:t>
      </w:r>
      <w:r w:rsidRPr="00EA26B3">
        <w:t>treated as private. In this case</w:t>
      </w:r>
      <w:r>
        <w:t>, these identities may be hidden using the mechanism in clause E.7</w:t>
      </w:r>
      <w:r w:rsidRPr="00EA26B3">
        <w:t>.</w:t>
      </w:r>
    </w:p>
    <w:p w14:paraId="7002BC7E" w14:textId="77777777" w:rsidR="00771226" w:rsidRDefault="00771226" w:rsidP="00771226">
      <w:r>
        <w:t>For CSK upload, t</w:t>
      </w:r>
      <w:r w:rsidRPr="00EA26B3">
        <w:t>he SAKKE payload shall encapsulate the CSK to the UID generated from the MDSI of the MC</w:t>
      </w:r>
      <w:r>
        <w:t>X</w:t>
      </w:r>
      <w:r w:rsidRPr="00EA26B3">
        <w:t xml:space="preserve"> Domain</w:t>
      </w:r>
      <w:r>
        <w:t>, and the current time period. For CSK or MuSiK download, t</w:t>
      </w:r>
      <w:r w:rsidRPr="00EA26B3">
        <w:t xml:space="preserve">he SAKKE payload shall encapsulate the </w:t>
      </w:r>
      <w:r w:rsidR="002972D9">
        <w:t>key</w:t>
      </w:r>
      <w:r w:rsidR="002972D9" w:rsidRPr="00EA26B3">
        <w:t xml:space="preserve"> </w:t>
      </w:r>
      <w:r w:rsidRPr="00EA26B3">
        <w:t xml:space="preserve">to the UID generated from the </w:t>
      </w:r>
      <w:r>
        <w:t>user</w:t>
      </w:r>
      <w:r w:rsidRPr="00EA26B3">
        <w:t xml:space="preserve"> ID associated with the initiating user</w:t>
      </w:r>
      <w:r>
        <w:t xml:space="preserve"> and the current time period.</w:t>
      </w:r>
    </w:p>
    <w:p w14:paraId="34062CB4" w14:textId="77777777" w:rsidR="00771226" w:rsidRDefault="00771226" w:rsidP="00771226">
      <w:r>
        <w:t>A 'Key Properties' payload (Annex E.6) may be included to provide details of the CSK or MuSiK.</w:t>
      </w:r>
    </w:p>
    <w:p w14:paraId="6BEDC3D7" w14:textId="77777777" w:rsidR="00771226" w:rsidRPr="00EA26B3" w:rsidRDefault="00771226" w:rsidP="00771226">
      <w:r>
        <w:t>For CSK Upload, t</w:t>
      </w:r>
      <w:r w:rsidRPr="00EA26B3">
        <w:t xml:space="preserve">he signature shall use the UID generated from the identifier associated with </w:t>
      </w:r>
      <w:r>
        <w:t>MC Service user</w:t>
      </w:r>
      <w:r w:rsidRPr="00EA26B3">
        <w:t xml:space="preserve"> ID associated with the initiating user</w:t>
      </w:r>
      <w:r>
        <w:t xml:space="preserve">. For CSK and MuSiK download, the </w:t>
      </w:r>
      <w:r w:rsidRPr="00EA26B3">
        <w:t>signature shall use the UID generated from the identifier associated with MDSI of the MC</w:t>
      </w:r>
      <w:r>
        <w:t>X</w:t>
      </w:r>
      <w:r w:rsidRPr="00EA26B3">
        <w:t xml:space="preserve"> Domain</w:t>
      </w:r>
      <w:r>
        <w:t>.</w:t>
      </w:r>
    </w:p>
    <w:p w14:paraId="1B7EEFC4" w14:textId="77777777" w:rsidR="00771226" w:rsidRDefault="00771226" w:rsidP="00771226">
      <w:pPr>
        <w:pStyle w:val="Heading2"/>
      </w:pPr>
      <w:bookmarkStart w:id="1914" w:name="_Toc3886426"/>
      <w:bookmarkStart w:id="1915" w:name="_Toc26797793"/>
      <w:bookmarkStart w:id="1916" w:name="_Toc35353639"/>
      <w:bookmarkStart w:id="1917" w:name="_Toc44939612"/>
      <w:bookmarkStart w:id="1918" w:name="_Toc218692389"/>
      <w:r>
        <w:t>E.4.2</w:t>
      </w:r>
      <w:r>
        <w:tab/>
        <w:t>Default SRTCP security profile for CSK and MuSiK</w:t>
      </w:r>
      <w:bookmarkEnd w:id="1914"/>
      <w:bookmarkEnd w:id="1915"/>
      <w:bookmarkEnd w:id="1916"/>
      <w:bookmarkEnd w:id="1917"/>
      <w:bookmarkEnd w:id="1918"/>
    </w:p>
    <w:p w14:paraId="6FC0F1F7" w14:textId="77777777" w:rsidR="00771226" w:rsidRDefault="00771226" w:rsidP="00771226">
      <w:r>
        <w:t>The default security profile is used to support SRTCP for MCPTT and MCVideo communications. It defines the mandatory to support security settings for distribution and use of the CSK and MuSiK. It is the profile that should be used should no information (Crypto session information or security policies) be provided in the MIKEY message.</w:t>
      </w:r>
    </w:p>
    <w:p w14:paraId="580F80AC" w14:textId="77777777" w:rsidR="00771226" w:rsidRDefault="00771226" w:rsidP="00771226">
      <w:r>
        <w:t xml:space="preserve">The CS-ID (for input into the MIKEY PRF) shall be '6' for CSK use within MCPTT (floor control and media control), '7' for MuSiK use within MCPTT, '8' for CSK use within MCVideo (transmission control), and '9' for MuSiK use within MCVideo. The 'Prot Type' shall be '0' (SRTP). </w:t>
      </w:r>
    </w:p>
    <w:p w14:paraId="65C82EB5" w14:textId="77777777" w:rsidR="00771226" w:rsidRDefault="00771226" w:rsidP="00771226">
      <w:r>
        <w:t>The Security Policies are shown in Table E.4.2-1.</w:t>
      </w:r>
    </w:p>
    <w:p w14:paraId="4BB4C8FE" w14:textId="77777777" w:rsidR="00771226" w:rsidRPr="00EA26B3" w:rsidRDefault="00771226" w:rsidP="00771226">
      <w:pPr>
        <w:pStyle w:val="TH"/>
        <w:rPr>
          <w:lang w:eastAsia="en-GB"/>
        </w:rPr>
      </w:pPr>
      <w:r w:rsidRPr="00EA26B3">
        <w:rPr>
          <w:lang w:eastAsia="en-GB"/>
        </w:rPr>
        <w:t xml:space="preserve">Table </w:t>
      </w:r>
      <w:r w:rsidRPr="00EA26B3">
        <w:t>E</w:t>
      </w:r>
      <w:r>
        <w:rPr>
          <w:lang w:eastAsia="en-GB"/>
        </w:rPr>
        <w:t>.4.2</w:t>
      </w:r>
      <w:r w:rsidRPr="00EA26B3">
        <w:rPr>
          <w:lang w:eastAsia="en-GB"/>
        </w:rPr>
        <w:t>-1: MIKEY Default Profile</w:t>
      </w:r>
      <w:r>
        <w:rPr>
          <w:lang w:eastAsia="en-GB"/>
        </w:rPr>
        <w:t xml:space="preserve"> for CSK and MuSiK</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614"/>
        <w:gridCol w:w="2835"/>
        <w:gridCol w:w="1418"/>
        <w:gridCol w:w="3118"/>
      </w:tblGrid>
      <w:tr w:rsidR="00771226" w:rsidRPr="00EA26B3" w14:paraId="7550BE01" w14:textId="77777777" w:rsidTr="00691BBD">
        <w:trPr>
          <w:jc w:val="center"/>
        </w:trPr>
        <w:tc>
          <w:tcPr>
            <w:tcW w:w="1614" w:type="dxa"/>
          </w:tcPr>
          <w:p w14:paraId="718FA00C" w14:textId="77777777" w:rsidR="00771226" w:rsidRPr="001103C9" w:rsidRDefault="00771226" w:rsidP="00691BBD">
            <w:pPr>
              <w:pStyle w:val="TAH"/>
              <w:rPr>
                <w:iCs/>
              </w:rPr>
            </w:pPr>
            <w:r w:rsidRPr="001103C9">
              <w:rPr>
                <w:iCs/>
              </w:rPr>
              <w:t>SRTP Type</w:t>
            </w:r>
          </w:p>
        </w:tc>
        <w:tc>
          <w:tcPr>
            <w:tcW w:w="2835" w:type="dxa"/>
          </w:tcPr>
          <w:p w14:paraId="2DFBDC27" w14:textId="77777777" w:rsidR="00771226" w:rsidRPr="001103C9" w:rsidRDefault="00771226" w:rsidP="00691BBD">
            <w:pPr>
              <w:pStyle w:val="TAH"/>
              <w:rPr>
                <w:iCs/>
              </w:rPr>
            </w:pPr>
            <w:r w:rsidRPr="001103C9">
              <w:rPr>
                <w:iCs/>
              </w:rPr>
              <w:t>Meaning</w:t>
            </w:r>
          </w:p>
        </w:tc>
        <w:tc>
          <w:tcPr>
            <w:tcW w:w="1418" w:type="dxa"/>
          </w:tcPr>
          <w:p w14:paraId="32399E4F" w14:textId="77777777" w:rsidR="00771226" w:rsidRPr="001103C9" w:rsidRDefault="00771226" w:rsidP="00691BBD">
            <w:pPr>
              <w:pStyle w:val="TAH"/>
              <w:rPr>
                <w:iCs/>
              </w:rPr>
            </w:pPr>
            <w:r w:rsidRPr="001103C9">
              <w:rPr>
                <w:iCs/>
              </w:rPr>
              <w:t>Value</w:t>
            </w:r>
          </w:p>
        </w:tc>
        <w:tc>
          <w:tcPr>
            <w:tcW w:w="3118" w:type="dxa"/>
          </w:tcPr>
          <w:p w14:paraId="677B03E1" w14:textId="77777777" w:rsidR="00771226" w:rsidRPr="001103C9" w:rsidRDefault="00771226" w:rsidP="00691BBD">
            <w:pPr>
              <w:pStyle w:val="TAH"/>
              <w:rPr>
                <w:iCs/>
              </w:rPr>
            </w:pPr>
            <w:r w:rsidRPr="001103C9">
              <w:rPr>
                <w:iCs/>
              </w:rPr>
              <w:t>Meaning</w:t>
            </w:r>
          </w:p>
        </w:tc>
      </w:tr>
      <w:tr w:rsidR="00771226" w:rsidRPr="00EA26B3" w14:paraId="3FAB7543" w14:textId="77777777" w:rsidTr="00691BBD">
        <w:trPr>
          <w:jc w:val="center"/>
        </w:trPr>
        <w:tc>
          <w:tcPr>
            <w:tcW w:w="1614" w:type="dxa"/>
          </w:tcPr>
          <w:p w14:paraId="35962274" w14:textId="77777777" w:rsidR="00771226" w:rsidRPr="00B96C52" w:rsidRDefault="00771226" w:rsidP="00691BBD">
            <w:pPr>
              <w:pStyle w:val="TAC"/>
              <w:rPr>
                <w:lang w:eastAsia="en-GB"/>
              </w:rPr>
            </w:pPr>
            <w:r w:rsidRPr="00B96C52">
              <w:rPr>
                <w:lang w:eastAsia="en-GB"/>
              </w:rPr>
              <w:t>0</w:t>
            </w:r>
          </w:p>
        </w:tc>
        <w:tc>
          <w:tcPr>
            <w:tcW w:w="2835" w:type="dxa"/>
          </w:tcPr>
          <w:p w14:paraId="5BB479CE" w14:textId="77777777" w:rsidR="00771226" w:rsidRPr="00B96C52" w:rsidRDefault="00771226" w:rsidP="00691BBD">
            <w:pPr>
              <w:pStyle w:val="TAL"/>
              <w:rPr>
                <w:lang w:eastAsia="en-GB"/>
              </w:rPr>
            </w:pPr>
            <w:r w:rsidRPr="00B96C52">
              <w:rPr>
                <w:lang w:eastAsia="en-GB"/>
              </w:rPr>
              <w:t>Encryption Algorithm</w:t>
            </w:r>
          </w:p>
        </w:tc>
        <w:tc>
          <w:tcPr>
            <w:tcW w:w="1418" w:type="dxa"/>
          </w:tcPr>
          <w:p w14:paraId="35B1C07C" w14:textId="77777777" w:rsidR="00771226" w:rsidRPr="00B96C52" w:rsidRDefault="00771226" w:rsidP="00691BBD">
            <w:pPr>
              <w:pStyle w:val="TAC"/>
              <w:rPr>
                <w:lang w:eastAsia="en-GB"/>
              </w:rPr>
            </w:pPr>
            <w:r w:rsidRPr="00B96C52">
              <w:rPr>
                <w:lang w:eastAsia="en-GB"/>
              </w:rPr>
              <w:t>6</w:t>
            </w:r>
          </w:p>
        </w:tc>
        <w:tc>
          <w:tcPr>
            <w:tcW w:w="3118" w:type="dxa"/>
          </w:tcPr>
          <w:p w14:paraId="7F32170E" w14:textId="77777777" w:rsidR="00771226" w:rsidRPr="00B96C52" w:rsidRDefault="00771226" w:rsidP="00691BBD">
            <w:pPr>
              <w:pStyle w:val="TAL"/>
              <w:rPr>
                <w:lang w:eastAsia="en-GB"/>
              </w:rPr>
            </w:pPr>
            <w:r w:rsidRPr="00B96C52">
              <w:rPr>
                <w:lang w:eastAsia="en-GB"/>
              </w:rPr>
              <w:t>AES-GCM</w:t>
            </w:r>
          </w:p>
        </w:tc>
      </w:tr>
      <w:tr w:rsidR="00771226" w:rsidRPr="00EA26B3" w14:paraId="39FA5B4D" w14:textId="77777777" w:rsidTr="00691BBD">
        <w:trPr>
          <w:jc w:val="center"/>
        </w:trPr>
        <w:tc>
          <w:tcPr>
            <w:tcW w:w="1614" w:type="dxa"/>
          </w:tcPr>
          <w:p w14:paraId="2FBE6AE0" w14:textId="77777777" w:rsidR="00771226" w:rsidRPr="00B96C52" w:rsidRDefault="00771226" w:rsidP="00691BBD">
            <w:pPr>
              <w:pStyle w:val="TAC"/>
              <w:rPr>
                <w:lang w:eastAsia="en-GB"/>
              </w:rPr>
            </w:pPr>
            <w:r w:rsidRPr="00B96C52">
              <w:rPr>
                <w:lang w:eastAsia="en-GB"/>
              </w:rPr>
              <w:t>1</w:t>
            </w:r>
          </w:p>
        </w:tc>
        <w:tc>
          <w:tcPr>
            <w:tcW w:w="2835" w:type="dxa"/>
          </w:tcPr>
          <w:p w14:paraId="3716DD8E" w14:textId="77777777" w:rsidR="00771226" w:rsidRPr="00B96C52" w:rsidRDefault="00771226" w:rsidP="00691BBD">
            <w:pPr>
              <w:pStyle w:val="TAL"/>
              <w:rPr>
                <w:lang w:eastAsia="en-GB"/>
              </w:rPr>
            </w:pPr>
            <w:r w:rsidRPr="00B96C52">
              <w:rPr>
                <w:lang w:eastAsia="en-GB"/>
              </w:rPr>
              <w:t>Session encryption key length</w:t>
            </w:r>
          </w:p>
        </w:tc>
        <w:tc>
          <w:tcPr>
            <w:tcW w:w="1418" w:type="dxa"/>
          </w:tcPr>
          <w:p w14:paraId="033E63AF" w14:textId="77777777" w:rsidR="00771226" w:rsidRPr="00B96C52" w:rsidRDefault="00771226" w:rsidP="00691BBD">
            <w:pPr>
              <w:pStyle w:val="TAC"/>
              <w:rPr>
                <w:lang w:eastAsia="en-GB"/>
              </w:rPr>
            </w:pPr>
            <w:r w:rsidRPr="00B96C52">
              <w:rPr>
                <w:lang w:eastAsia="en-GB"/>
              </w:rPr>
              <w:t>16</w:t>
            </w:r>
          </w:p>
        </w:tc>
        <w:tc>
          <w:tcPr>
            <w:tcW w:w="3118" w:type="dxa"/>
          </w:tcPr>
          <w:p w14:paraId="0B82F4EA" w14:textId="77777777" w:rsidR="00771226" w:rsidRPr="00B96C52" w:rsidRDefault="00771226" w:rsidP="00691BBD">
            <w:pPr>
              <w:pStyle w:val="TAL"/>
              <w:rPr>
                <w:lang w:eastAsia="en-GB"/>
              </w:rPr>
            </w:pPr>
            <w:r w:rsidRPr="00B96C52">
              <w:rPr>
                <w:lang w:eastAsia="en-GB"/>
              </w:rPr>
              <w:t>16 octets</w:t>
            </w:r>
          </w:p>
        </w:tc>
      </w:tr>
      <w:tr w:rsidR="00771226" w:rsidRPr="00EA26B3" w14:paraId="49B54DB4" w14:textId="77777777" w:rsidTr="00691BBD">
        <w:trPr>
          <w:jc w:val="center"/>
        </w:trPr>
        <w:tc>
          <w:tcPr>
            <w:tcW w:w="1614" w:type="dxa"/>
          </w:tcPr>
          <w:p w14:paraId="548D5C79" w14:textId="77777777" w:rsidR="00771226" w:rsidRPr="00B96C52" w:rsidRDefault="00771226" w:rsidP="00691BBD">
            <w:pPr>
              <w:pStyle w:val="TAC"/>
              <w:rPr>
                <w:lang w:eastAsia="en-GB"/>
              </w:rPr>
            </w:pPr>
            <w:r w:rsidRPr="00B96C52">
              <w:rPr>
                <w:lang w:eastAsia="en-GB"/>
              </w:rPr>
              <w:t>4</w:t>
            </w:r>
          </w:p>
        </w:tc>
        <w:tc>
          <w:tcPr>
            <w:tcW w:w="2835" w:type="dxa"/>
          </w:tcPr>
          <w:p w14:paraId="4E2171C3" w14:textId="77777777" w:rsidR="00771226" w:rsidRPr="00B96C52" w:rsidRDefault="00771226" w:rsidP="00691BBD">
            <w:pPr>
              <w:pStyle w:val="TAL"/>
              <w:rPr>
                <w:lang w:eastAsia="en-GB"/>
              </w:rPr>
            </w:pPr>
            <w:r w:rsidRPr="00B96C52">
              <w:rPr>
                <w:lang w:eastAsia="en-GB"/>
              </w:rPr>
              <w:t>Session salt key length</w:t>
            </w:r>
          </w:p>
        </w:tc>
        <w:tc>
          <w:tcPr>
            <w:tcW w:w="1418" w:type="dxa"/>
          </w:tcPr>
          <w:p w14:paraId="74161D94" w14:textId="77777777" w:rsidR="00771226" w:rsidRPr="00B96C52" w:rsidRDefault="00771226" w:rsidP="00691BBD">
            <w:pPr>
              <w:pStyle w:val="TAC"/>
              <w:rPr>
                <w:lang w:eastAsia="en-GB"/>
              </w:rPr>
            </w:pPr>
            <w:r w:rsidRPr="00B96C52">
              <w:rPr>
                <w:lang w:eastAsia="en-GB"/>
              </w:rPr>
              <w:t>12</w:t>
            </w:r>
          </w:p>
        </w:tc>
        <w:tc>
          <w:tcPr>
            <w:tcW w:w="3118" w:type="dxa"/>
          </w:tcPr>
          <w:p w14:paraId="0F79AB82" w14:textId="77777777" w:rsidR="00771226" w:rsidRPr="00B96C52" w:rsidRDefault="00771226" w:rsidP="00691BBD">
            <w:pPr>
              <w:pStyle w:val="TAL"/>
              <w:rPr>
                <w:lang w:eastAsia="en-GB"/>
              </w:rPr>
            </w:pPr>
            <w:r w:rsidRPr="00B96C52">
              <w:rPr>
                <w:lang w:eastAsia="en-GB"/>
              </w:rPr>
              <w:t>12 octets</w:t>
            </w:r>
          </w:p>
        </w:tc>
      </w:tr>
      <w:tr w:rsidR="00771226" w:rsidRPr="00EA26B3" w14:paraId="439D14A5" w14:textId="77777777" w:rsidTr="00691BBD">
        <w:trPr>
          <w:jc w:val="center"/>
        </w:trPr>
        <w:tc>
          <w:tcPr>
            <w:tcW w:w="1614" w:type="dxa"/>
          </w:tcPr>
          <w:p w14:paraId="4B72C410" w14:textId="77777777" w:rsidR="00771226" w:rsidRPr="00B96C52" w:rsidRDefault="00771226" w:rsidP="00691BBD">
            <w:pPr>
              <w:pStyle w:val="TAC"/>
              <w:rPr>
                <w:lang w:eastAsia="en-GB"/>
              </w:rPr>
            </w:pPr>
            <w:r w:rsidRPr="00B96C52">
              <w:rPr>
                <w:lang w:eastAsia="en-GB"/>
              </w:rPr>
              <w:t>5</w:t>
            </w:r>
          </w:p>
        </w:tc>
        <w:tc>
          <w:tcPr>
            <w:tcW w:w="2835" w:type="dxa"/>
          </w:tcPr>
          <w:p w14:paraId="0CD87335" w14:textId="77777777" w:rsidR="00771226" w:rsidRPr="00B96C52" w:rsidRDefault="00771226" w:rsidP="00691BBD">
            <w:pPr>
              <w:pStyle w:val="TAL"/>
              <w:rPr>
                <w:lang w:eastAsia="en-GB"/>
              </w:rPr>
            </w:pPr>
            <w:r w:rsidRPr="00B96C52">
              <w:rPr>
                <w:lang w:eastAsia="en-GB"/>
              </w:rPr>
              <w:t>SRTP PRF</w:t>
            </w:r>
          </w:p>
        </w:tc>
        <w:tc>
          <w:tcPr>
            <w:tcW w:w="1418" w:type="dxa"/>
          </w:tcPr>
          <w:p w14:paraId="66C8601D" w14:textId="77777777" w:rsidR="00771226" w:rsidRPr="00B96C52" w:rsidRDefault="00771226" w:rsidP="00691BBD">
            <w:pPr>
              <w:pStyle w:val="TAC"/>
              <w:rPr>
                <w:lang w:eastAsia="en-GB"/>
              </w:rPr>
            </w:pPr>
            <w:r w:rsidRPr="00B96C52">
              <w:rPr>
                <w:lang w:eastAsia="en-GB"/>
              </w:rPr>
              <w:t>0</w:t>
            </w:r>
          </w:p>
        </w:tc>
        <w:tc>
          <w:tcPr>
            <w:tcW w:w="3118" w:type="dxa"/>
          </w:tcPr>
          <w:p w14:paraId="301C2AA7" w14:textId="77777777" w:rsidR="00771226" w:rsidRPr="00B96C52" w:rsidRDefault="00771226" w:rsidP="00691BBD">
            <w:pPr>
              <w:pStyle w:val="TAL"/>
              <w:rPr>
                <w:lang w:eastAsia="en-GB"/>
              </w:rPr>
            </w:pPr>
            <w:r w:rsidRPr="00B96C52">
              <w:rPr>
                <w:lang w:eastAsia="en-GB"/>
              </w:rPr>
              <w:t>AES-CM</w:t>
            </w:r>
          </w:p>
        </w:tc>
      </w:tr>
      <w:tr w:rsidR="00771226" w:rsidRPr="00EA26B3" w14:paraId="7FA205A9" w14:textId="77777777" w:rsidTr="00691BBD">
        <w:trPr>
          <w:jc w:val="center"/>
        </w:trPr>
        <w:tc>
          <w:tcPr>
            <w:tcW w:w="1614" w:type="dxa"/>
          </w:tcPr>
          <w:p w14:paraId="7C2DDED2" w14:textId="77777777" w:rsidR="00771226" w:rsidRPr="00B96C52" w:rsidRDefault="00771226" w:rsidP="00691BBD">
            <w:pPr>
              <w:pStyle w:val="TAC"/>
              <w:rPr>
                <w:lang w:eastAsia="en-GB"/>
              </w:rPr>
            </w:pPr>
            <w:r w:rsidRPr="00B96C52">
              <w:rPr>
                <w:lang w:eastAsia="en-GB"/>
              </w:rPr>
              <w:t>6</w:t>
            </w:r>
          </w:p>
        </w:tc>
        <w:tc>
          <w:tcPr>
            <w:tcW w:w="2835" w:type="dxa"/>
          </w:tcPr>
          <w:p w14:paraId="06CA192D" w14:textId="77777777" w:rsidR="00771226" w:rsidRPr="00B96C52" w:rsidRDefault="00771226" w:rsidP="00691BBD">
            <w:pPr>
              <w:pStyle w:val="TAL"/>
              <w:rPr>
                <w:lang w:eastAsia="en-GB"/>
              </w:rPr>
            </w:pPr>
            <w:r w:rsidRPr="00B96C52">
              <w:rPr>
                <w:lang w:eastAsia="en-GB"/>
              </w:rPr>
              <w:t>Key derivation rate</w:t>
            </w:r>
          </w:p>
        </w:tc>
        <w:tc>
          <w:tcPr>
            <w:tcW w:w="1418" w:type="dxa"/>
          </w:tcPr>
          <w:p w14:paraId="123482A1" w14:textId="77777777" w:rsidR="00771226" w:rsidRPr="00B96C52" w:rsidRDefault="00771226" w:rsidP="00691BBD">
            <w:pPr>
              <w:pStyle w:val="TAC"/>
              <w:rPr>
                <w:lang w:eastAsia="en-GB"/>
              </w:rPr>
            </w:pPr>
            <w:r w:rsidRPr="00B96C52">
              <w:rPr>
                <w:lang w:eastAsia="en-GB"/>
              </w:rPr>
              <w:t>0</w:t>
            </w:r>
          </w:p>
        </w:tc>
        <w:tc>
          <w:tcPr>
            <w:tcW w:w="3118" w:type="dxa"/>
          </w:tcPr>
          <w:p w14:paraId="03842592" w14:textId="77777777" w:rsidR="00771226" w:rsidRPr="00B96C52" w:rsidRDefault="00771226" w:rsidP="00691BBD">
            <w:pPr>
              <w:pStyle w:val="TAL"/>
              <w:rPr>
                <w:lang w:eastAsia="en-GB"/>
              </w:rPr>
            </w:pPr>
            <w:r w:rsidRPr="00B96C52">
              <w:rPr>
                <w:lang w:eastAsia="en-GB"/>
              </w:rPr>
              <w:t>No session key refresh.</w:t>
            </w:r>
          </w:p>
        </w:tc>
      </w:tr>
      <w:tr w:rsidR="00771226" w:rsidRPr="00EA26B3" w14:paraId="56EC8605" w14:textId="77777777" w:rsidTr="00691BBD">
        <w:trPr>
          <w:jc w:val="center"/>
        </w:trPr>
        <w:tc>
          <w:tcPr>
            <w:tcW w:w="1614" w:type="dxa"/>
          </w:tcPr>
          <w:p w14:paraId="05C02A5F" w14:textId="77777777" w:rsidR="00771226" w:rsidRPr="00B96C52" w:rsidRDefault="00771226" w:rsidP="00691BBD">
            <w:pPr>
              <w:pStyle w:val="TAC"/>
              <w:rPr>
                <w:lang w:eastAsia="en-GB"/>
              </w:rPr>
            </w:pPr>
            <w:r w:rsidRPr="00B96C52">
              <w:rPr>
                <w:lang w:eastAsia="en-GB"/>
              </w:rPr>
              <w:t>20</w:t>
            </w:r>
          </w:p>
        </w:tc>
        <w:tc>
          <w:tcPr>
            <w:tcW w:w="2835" w:type="dxa"/>
          </w:tcPr>
          <w:p w14:paraId="3826294C" w14:textId="77777777" w:rsidR="00771226" w:rsidRPr="00B96C52" w:rsidRDefault="00771226" w:rsidP="00691BBD">
            <w:pPr>
              <w:pStyle w:val="TAL"/>
              <w:rPr>
                <w:lang w:eastAsia="en-GB"/>
              </w:rPr>
            </w:pPr>
            <w:r w:rsidRPr="00B96C52">
              <w:rPr>
                <w:lang w:eastAsia="en-GB"/>
              </w:rPr>
              <w:t>AEAD authentication tag length</w:t>
            </w:r>
          </w:p>
        </w:tc>
        <w:tc>
          <w:tcPr>
            <w:tcW w:w="1418" w:type="dxa"/>
          </w:tcPr>
          <w:p w14:paraId="2B0B1796" w14:textId="77777777" w:rsidR="00771226" w:rsidRPr="00B96C52" w:rsidRDefault="00771226" w:rsidP="00691BBD">
            <w:pPr>
              <w:pStyle w:val="TAC"/>
              <w:rPr>
                <w:lang w:eastAsia="en-GB"/>
              </w:rPr>
            </w:pPr>
            <w:r w:rsidRPr="00B96C52">
              <w:rPr>
                <w:lang w:eastAsia="en-GB"/>
              </w:rPr>
              <w:t>16</w:t>
            </w:r>
          </w:p>
        </w:tc>
        <w:tc>
          <w:tcPr>
            <w:tcW w:w="3118" w:type="dxa"/>
          </w:tcPr>
          <w:p w14:paraId="63949A33" w14:textId="77777777" w:rsidR="00771226" w:rsidRPr="00B96C52" w:rsidRDefault="00771226" w:rsidP="00691BBD">
            <w:pPr>
              <w:pStyle w:val="TAL"/>
              <w:rPr>
                <w:lang w:eastAsia="en-GB"/>
              </w:rPr>
            </w:pPr>
            <w:r w:rsidRPr="00B96C52">
              <w:rPr>
                <w:lang w:eastAsia="en-GB"/>
              </w:rPr>
              <w:t>16 octets</w:t>
            </w:r>
          </w:p>
        </w:tc>
      </w:tr>
    </w:tbl>
    <w:p w14:paraId="4ADE5272" w14:textId="77777777" w:rsidR="00771226" w:rsidRDefault="00771226" w:rsidP="00771226"/>
    <w:p w14:paraId="4E0DB714" w14:textId="77777777" w:rsidR="00771226" w:rsidRDefault="00771226" w:rsidP="00771226">
      <w:pPr>
        <w:pStyle w:val="Heading2"/>
      </w:pPr>
      <w:bookmarkStart w:id="1919" w:name="_Toc3886427"/>
      <w:bookmarkStart w:id="1920" w:name="_Toc26797794"/>
      <w:bookmarkStart w:id="1921" w:name="_Toc35353640"/>
      <w:bookmarkStart w:id="1922" w:name="_Toc44939613"/>
      <w:bookmarkStart w:id="1923" w:name="_Toc218692390"/>
      <w:r>
        <w:t>E.4.3</w:t>
      </w:r>
      <w:r>
        <w:tab/>
        <w:t>Providing a SRTCP security profile for CSK or MuSiK</w:t>
      </w:r>
      <w:bookmarkEnd w:id="1919"/>
      <w:bookmarkEnd w:id="1920"/>
      <w:bookmarkEnd w:id="1921"/>
      <w:bookmarkEnd w:id="1922"/>
      <w:bookmarkEnd w:id="1923"/>
    </w:p>
    <w:p w14:paraId="7F356808" w14:textId="77777777" w:rsidR="00771226" w:rsidRDefault="00771226" w:rsidP="00771226">
      <w:r>
        <w:t xml:space="preserve">Should a security profile be provided, the mapping is provided in a GENERIC-ID component of the MIKEY HDR. For CSK transmission, the CS-ID shall be '6' for CSK use within MCPTT (floor control and media control) and '8' for CSK use within MCVideo (transmission control),. For MuSiK transmission, the CS-ID shall be '7' for MuSiK use within MCPTT and '9' for MuSiK use within MCVideo. </w:t>
      </w:r>
      <w:r w:rsidRPr="00F21514">
        <w:t xml:space="preserve">Consequently, </w:t>
      </w:r>
      <w:r>
        <w:t>the CS# shall be '1' or '2' for either CSK or MuSiK transmission.</w:t>
      </w:r>
    </w:p>
    <w:p w14:paraId="3EE4FF15" w14:textId="77777777" w:rsidR="00771226" w:rsidRDefault="00771226" w:rsidP="00771226">
      <w:r>
        <w:t xml:space="preserve">In each GENERIC-ID crypto session, '#P' shall be 1 (a single security policy shall be referenced). The MC Server may provide SSRCs for SRTCP within the Session Data. The MKI (GMK-ID || GUK-ID) may be included in the SPI field. </w:t>
      </w:r>
    </w:p>
    <w:p w14:paraId="721A8BFD" w14:textId="77777777" w:rsidR="00771226" w:rsidRPr="00EA26B3" w:rsidRDefault="00771226" w:rsidP="00E85369"/>
    <w:p w14:paraId="7F794E0F" w14:textId="77777777" w:rsidR="00CD61C9" w:rsidRPr="00EA26B3" w:rsidRDefault="00CD61C9" w:rsidP="00ED51E6">
      <w:pPr>
        <w:pStyle w:val="Heading1"/>
      </w:pPr>
      <w:bookmarkStart w:id="1924" w:name="_Toc3886428"/>
      <w:bookmarkStart w:id="1925" w:name="_Toc26797795"/>
      <w:bookmarkStart w:id="1926" w:name="_Toc35353641"/>
      <w:bookmarkStart w:id="1927" w:name="_Toc44939614"/>
      <w:bookmarkStart w:id="1928" w:name="_Toc218692391"/>
      <w:r w:rsidRPr="00EA26B3">
        <w:t>E.5</w:t>
      </w:r>
      <w:r w:rsidRPr="00EA26B3">
        <w:tab/>
        <w:t xml:space="preserve">MIKEY </w:t>
      </w:r>
      <w:r w:rsidR="00BB4009">
        <w:t>g</w:t>
      </w:r>
      <w:r w:rsidR="00BB4009" w:rsidRPr="00EA26B3">
        <w:t xml:space="preserve">eneral </w:t>
      </w:r>
      <w:r w:rsidR="00BB4009">
        <w:t>e</w:t>
      </w:r>
      <w:r w:rsidR="00BB4009" w:rsidRPr="00EA26B3">
        <w:t xml:space="preserve">xtension </w:t>
      </w:r>
      <w:r w:rsidR="00BB4009">
        <w:t>p</w:t>
      </w:r>
      <w:r w:rsidR="00BB4009" w:rsidRPr="00EA26B3">
        <w:t xml:space="preserve">ayload </w:t>
      </w:r>
      <w:r w:rsidRPr="00EA26B3">
        <w:t>to support 'SAKKE-to-self'</w:t>
      </w:r>
      <w:bookmarkEnd w:id="1924"/>
      <w:bookmarkEnd w:id="1925"/>
      <w:bookmarkEnd w:id="1926"/>
      <w:bookmarkEnd w:id="1927"/>
      <w:bookmarkEnd w:id="1928"/>
    </w:p>
    <w:p w14:paraId="6BB49E0B" w14:textId="77777777" w:rsidR="00E85369" w:rsidRPr="00EA26B3" w:rsidRDefault="00E85369" w:rsidP="00E85369">
      <w:r w:rsidRPr="00EA26B3">
        <w:t>In some circumstances it is useful for the initiator to be able to decrypt a MIKEY-SAKKE payload and recover the key (as well as the receiver). For example, where the initiating user is attached to the MC</w:t>
      </w:r>
      <w:r>
        <w:t>X</w:t>
      </w:r>
      <w:r w:rsidRPr="00EA26B3">
        <w:t xml:space="preserve"> service via more than one MC UE, the other MC UEs associated with the initiating user will also need the key material to be able to join the communication.</w:t>
      </w:r>
    </w:p>
    <w:p w14:paraId="0B1FEAEF" w14:textId="77777777" w:rsidR="00E85369" w:rsidRDefault="00E85369" w:rsidP="00E85369">
      <w:r w:rsidRPr="00EA26B3">
        <w:t>To support this scenario, an optional MIKEY G</w:t>
      </w:r>
      <w:r w:rsidRPr="00CD6349">
        <w:t xml:space="preserve">eneral Extension Payload may be added to the MIKEY-SAKKE message. This general extension payload has </w:t>
      </w:r>
      <w:r w:rsidR="001C72F3">
        <w:t>type</w:t>
      </w:r>
      <w:r w:rsidR="001C72F3" w:rsidRPr="00CD6349">
        <w:t xml:space="preserve"> </w:t>
      </w:r>
      <w:r>
        <w:t>'SAKKE-to-self'</w:t>
      </w:r>
      <w:r w:rsidRPr="00CD6349">
        <w:t xml:space="preserve">. The contents of the payload will be a full SAKKE payload as defined in IETF RFC 6509 [11]. Within the second SAKKE payload the key (GMK or PCK) shall be encapsulated to the UID generated from the MC identifier associated with the initiating user (either group management server or private call initiator). The ID Scheme in the SAKKE payload shall be </w:t>
      </w:r>
      <w:r>
        <w:t>'</w:t>
      </w:r>
      <w:r w:rsidR="001C72F3">
        <w:t xml:space="preserve">3GPP MCX hashed </w:t>
      </w:r>
      <w:r w:rsidR="001C72F3" w:rsidRPr="00EA26B3">
        <w:t>UID</w:t>
      </w:r>
      <w:r w:rsidR="001C72F3">
        <w:t xml:space="preserve"> </w:t>
      </w:r>
      <w:r>
        <w:t>'</w:t>
      </w:r>
      <w:r w:rsidRPr="00CD6349">
        <w:t xml:space="preserve"> t</w:t>
      </w:r>
      <w:r w:rsidRPr="00EA26B3">
        <w:t>o reflect the generation scheme defined in clause F.2.1.</w:t>
      </w:r>
    </w:p>
    <w:p w14:paraId="62848BB1" w14:textId="77777777" w:rsidR="007D05DF" w:rsidRPr="00EA26B3" w:rsidRDefault="007D05DF" w:rsidP="00E85369">
      <w:r>
        <w:t>The General Extensions Field Name 'SAKKE-to-self' type takes on the IANA assigned</w:t>
      </w:r>
      <w:r w:rsidRPr="00223387">
        <w:t xml:space="preserve"> value </w:t>
      </w:r>
      <w:r w:rsidRPr="007D05DF">
        <w:t xml:space="preserve">of '6' </w:t>
      </w:r>
      <w:r w:rsidRPr="007D05DF">
        <w:rPr>
          <w:rFonts w:eastAsia="MS Mincho"/>
          <w:lang w:val="en-US"/>
        </w:rPr>
        <w:t>[</w:t>
      </w:r>
      <w:r w:rsidRPr="009549D3">
        <w:rPr>
          <w:rFonts w:eastAsia="MS Mincho"/>
          <w:lang w:val="en-US"/>
        </w:rPr>
        <w:t>52</w:t>
      </w:r>
      <w:r w:rsidRPr="007D05DF">
        <w:rPr>
          <w:rFonts w:eastAsia="MS Mincho"/>
          <w:lang w:val="en-US"/>
        </w:rPr>
        <w:t>]</w:t>
      </w:r>
      <w:r w:rsidRPr="007D05DF">
        <w:t>.</w:t>
      </w:r>
    </w:p>
    <w:p w14:paraId="11F00056" w14:textId="77777777" w:rsidR="003F1548" w:rsidRDefault="003F1548" w:rsidP="003F1548">
      <w:pPr>
        <w:pStyle w:val="EditorsNote"/>
      </w:pPr>
    </w:p>
    <w:p w14:paraId="3F49A075" w14:textId="77777777" w:rsidR="00BA2B5A" w:rsidRDefault="00BA2B5A" w:rsidP="00BA2B5A">
      <w:pPr>
        <w:pStyle w:val="EX"/>
        <w:rPr>
          <w:noProof/>
        </w:rPr>
      </w:pPr>
      <w:r>
        <w:rPr>
          <w:noProof/>
        </w:rPr>
        <w:t>EXAMPLE SAKKE-to-self payload:</w:t>
      </w:r>
    </w:p>
    <w:p w14:paraId="069D91B5" w14:textId="77777777" w:rsidR="00BA2B5A" w:rsidRPr="00720AA4" w:rsidRDefault="001C72F3" w:rsidP="00BA2B5A">
      <w:pPr>
        <w:pStyle w:val="PL"/>
        <w:rPr>
          <w:lang w:val="en-US"/>
        </w:rPr>
      </w:pPr>
      <w:r>
        <w:rPr>
          <w:lang w:val="en-US"/>
        </w:rPr>
        <w:t xml:space="preserve"> </w:t>
      </w:r>
      <w:r w:rsidR="00BA2B5A" w:rsidRPr="00720AA4">
        <w:rPr>
          <w:lang w:val="en-US"/>
        </w:rPr>
        <w:t>*   0 1 2 3 4 5 6 7 8 9 0 1 2 3 4 5 6 7 8 9 0 1 2 3 4 5 6 7 8 9 0 1</w:t>
      </w:r>
    </w:p>
    <w:p w14:paraId="65EB8120" w14:textId="77777777" w:rsidR="00BA2B5A" w:rsidRPr="00720AA4" w:rsidRDefault="00BA2B5A" w:rsidP="00BA2B5A">
      <w:pPr>
        <w:pStyle w:val="PL"/>
        <w:rPr>
          <w:lang w:val="en-US"/>
        </w:rPr>
      </w:pPr>
      <w:r w:rsidRPr="00720AA4">
        <w:rPr>
          <w:lang w:val="en-US"/>
        </w:rPr>
        <w:t xml:space="preserve"> *  +-+-+-+-+-+-+-+-+-+-+-+-+-+-+-+-+-+-+-+-+-+-+-+-+-+-+-+-+-+-+-+-+</w:t>
      </w:r>
    </w:p>
    <w:p w14:paraId="16C5A78E" w14:textId="77777777" w:rsidR="00BA2B5A" w:rsidRPr="00720AA4" w:rsidRDefault="00BA2B5A" w:rsidP="00BA2B5A">
      <w:pPr>
        <w:pStyle w:val="PL"/>
        <w:rPr>
          <w:lang w:val="en-US"/>
        </w:rPr>
      </w:pPr>
      <w:r w:rsidRPr="00720AA4">
        <w:rPr>
          <w:lang w:val="en-US"/>
        </w:rPr>
        <w:t xml:space="preserve"> *  ! Next </w:t>
      </w:r>
      <w:r w:rsidRPr="00720AA4">
        <w:rPr>
          <w:u w:val="single"/>
          <w:lang w:val="en-US"/>
        </w:rPr>
        <w:t>payload</w:t>
      </w:r>
      <w:r w:rsidRPr="00720AA4">
        <w:rPr>
          <w:lang w:val="en-US"/>
        </w:rPr>
        <w:t xml:space="preserve">  ! Type          ! Length                        !</w:t>
      </w:r>
    </w:p>
    <w:p w14:paraId="37B9C0E3" w14:textId="77777777" w:rsidR="00BA2B5A" w:rsidRPr="00720AA4" w:rsidRDefault="00BA2B5A" w:rsidP="00BA2B5A">
      <w:pPr>
        <w:pStyle w:val="PL"/>
        <w:rPr>
          <w:lang w:val="en-US"/>
        </w:rPr>
      </w:pPr>
      <w:r w:rsidRPr="00720AA4">
        <w:rPr>
          <w:lang w:val="en-US"/>
        </w:rPr>
        <w:t xml:space="preserve"> *  +-+-+-+-+-+-+-+-+-+-+-+-+-+-+-+-+-+-+-+-+-+-+-+-+-+-+-+-+-+-+-+-+</w:t>
      </w:r>
    </w:p>
    <w:p w14:paraId="6C29972F" w14:textId="77777777" w:rsidR="00BA2B5A" w:rsidRPr="00720AA4" w:rsidRDefault="00BA2B5A" w:rsidP="00BA2B5A">
      <w:pPr>
        <w:pStyle w:val="PL"/>
        <w:rPr>
          <w:lang w:val="en-US"/>
        </w:rPr>
      </w:pPr>
      <w:r w:rsidRPr="00720AA4">
        <w:rPr>
          <w:lang w:val="en-US"/>
        </w:rPr>
        <w:t xml:space="preserve"> *  ! Next </w:t>
      </w:r>
      <w:r w:rsidRPr="00720AA4">
        <w:rPr>
          <w:u w:val="single"/>
          <w:lang w:val="en-US"/>
        </w:rPr>
        <w:t>payload</w:t>
      </w:r>
      <w:r w:rsidRPr="00720AA4">
        <w:rPr>
          <w:lang w:val="en-US"/>
        </w:rPr>
        <w:t xml:space="preserve">  ! SAKKE </w:t>
      </w:r>
      <w:r w:rsidRPr="00720AA4">
        <w:rPr>
          <w:u w:val="single"/>
          <w:lang w:val="en-US"/>
        </w:rPr>
        <w:t>params</w:t>
      </w:r>
      <w:r w:rsidRPr="00720AA4">
        <w:rPr>
          <w:lang w:val="en-US"/>
        </w:rPr>
        <w:t xml:space="preserve">  !   ID scheme   !  SAKKE data   ~</w:t>
      </w:r>
    </w:p>
    <w:p w14:paraId="1299D44C" w14:textId="77777777" w:rsidR="00BA2B5A" w:rsidRPr="00720AA4" w:rsidRDefault="00BA2B5A" w:rsidP="00BA2B5A">
      <w:pPr>
        <w:pStyle w:val="PL"/>
        <w:rPr>
          <w:lang w:val="en-US"/>
        </w:rPr>
      </w:pPr>
      <w:r w:rsidRPr="00720AA4">
        <w:rPr>
          <w:lang w:val="en-US"/>
        </w:rPr>
        <w:t xml:space="preserve"> *  +-+-+-+-+-+-+-+-+-+-+-+-+-+-+-+-+-+-+-+-+-+-+-+-+-+-+-+-+-+-+-+-+</w:t>
      </w:r>
    </w:p>
    <w:p w14:paraId="32722294" w14:textId="77777777" w:rsidR="00BA2B5A" w:rsidRPr="00720AA4" w:rsidRDefault="00BA2B5A" w:rsidP="00BA2B5A">
      <w:pPr>
        <w:pStyle w:val="PL"/>
        <w:rPr>
          <w:lang w:val="en-US"/>
        </w:rPr>
      </w:pPr>
      <w:r w:rsidRPr="00720AA4">
        <w:rPr>
          <w:lang w:val="en-US"/>
        </w:rPr>
        <w:t xml:space="preserve"> *  ~ length (</w:t>
      </w:r>
      <w:r w:rsidRPr="00720AA4">
        <w:rPr>
          <w:u w:val="single"/>
          <w:lang w:val="en-US"/>
        </w:rPr>
        <w:t>cont</w:t>
      </w:r>
      <w:r w:rsidRPr="00720AA4">
        <w:rPr>
          <w:lang w:val="en-US"/>
        </w:rPr>
        <w:t>) !                  SAKKE data                   ~</w:t>
      </w:r>
    </w:p>
    <w:p w14:paraId="5FA55FBB" w14:textId="77777777" w:rsidR="00BA2B5A" w:rsidRDefault="00BA2B5A" w:rsidP="00BA2B5A">
      <w:pPr>
        <w:pStyle w:val="PL"/>
        <w:rPr>
          <w:lang w:val="en-US"/>
        </w:rPr>
      </w:pPr>
      <w:r w:rsidRPr="00720AA4">
        <w:rPr>
          <w:lang w:val="en-US"/>
        </w:rPr>
        <w:t xml:space="preserve"> *  +-+-+-+-+-+-+-+-+-+-+-+-+-+-+-+-+-+-+-+-+-+-+-+-+-+-+-+-+-+-+-+-+</w:t>
      </w:r>
    </w:p>
    <w:p w14:paraId="66566C36" w14:textId="77777777" w:rsidR="00BA2B5A" w:rsidRDefault="00BA2B5A" w:rsidP="00BA2B5A">
      <w:pPr>
        <w:rPr>
          <w:rFonts w:ascii="Courier New" w:hAnsi="Courier New"/>
          <w:noProof/>
          <w:sz w:val="16"/>
          <w:lang w:val="en-US"/>
        </w:rPr>
      </w:pPr>
    </w:p>
    <w:p w14:paraId="1C82474F" w14:textId="77777777" w:rsidR="00BA2B5A" w:rsidRPr="00BA2B5A" w:rsidRDefault="00BA2B5A" w:rsidP="000B292F">
      <w:pPr>
        <w:rPr>
          <w:lang w:val="en-US"/>
        </w:rPr>
      </w:pPr>
      <w:r>
        <w:rPr>
          <w:lang w:val="en-US"/>
        </w:rPr>
        <w:t>The SAKKE-to-self payload encapsulates a SAKKE payload. Consequently, the SAKKE-to-self payload will contain two 'next payload' fields. The second 'next payload' field, which corresponds to the encapsulated SAKKE payload, sh</w:t>
      </w:r>
      <w:r w:rsidR="000B292F">
        <w:rPr>
          <w:lang w:val="en-US"/>
        </w:rPr>
        <w:t>all be set to zero and ignored.</w:t>
      </w:r>
    </w:p>
    <w:p w14:paraId="4CF6668F" w14:textId="77777777" w:rsidR="00202FEF" w:rsidRPr="00EA26B3" w:rsidRDefault="00CD61C9" w:rsidP="00ED51E6">
      <w:pPr>
        <w:pStyle w:val="Heading1"/>
      </w:pPr>
      <w:bookmarkStart w:id="1929" w:name="_Toc3886429"/>
      <w:bookmarkStart w:id="1930" w:name="_Toc26797796"/>
      <w:bookmarkStart w:id="1931" w:name="_Toc35353642"/>
      <w:bookmarkStart w:id="1932" w:name="_Toc44939615"/>
      <w:bookmarkStart w:id="1933" w:name="_Toc218692392"/>
      <w:r w:rsidRPr="00EA26B3">
        <w:t>E.6</w:t>
      </w:r>
      <w:r w:rsidRPr="00EA26B3">
        <w:tab/>
      </w:r>
      <w:r w:rsidR="000F70E6" w:rsidRPr="00EA26B3">
        <w:t xml:space="preserve">MIKEY </w:t>
      </w:r>
      <w:r w:rsidR="00BB4009">
        <w:t>g</w:t>
      </w:r>
      <w:r w:rsidR="00BB4009" w:rsidRPr="00EA26B3">
        <w:t xml:space="preserve">eneral </w:t>
      </w:r>
      <w:r w:rsidR="00BB4009">
        <w:t>e</w:t>
      </w:r>
      <w:r w:rsidR="00BB4009" w:rsidRPr="00EA26B3">
        <w:t xml:space="preserve">xtension </w:t>
      </w:r>
      <w:r w:rsidR="00BB4009">
        <w:t>p</w:t>
      </w:r>
      <w:r w:rsidR="00BB4009" w:rsidRPr="00EA26B3">
        <w:t xml:space="preserve">ayload </w:t>
      </w:r>
      <w:r w:rsidR="000F70E6" w:rsidRPr="00EA26B3">
        <w:t>to encapsulate</w:t>
      </w:r>
      <w:r w:rsidR="00202FEF" w:rsidRPr="00EA26B3">
        <w:t xml:space="preserve"> parameters associated with </w:t>
      </w:r>
      <w:r w:rsidR="000F70E6" w:rsidRPr="00EA26B3">
        <w:t xml:space="preserve">a </w:t>
      </w:r>
      <w:r w:rsidR="00FF438B">
        <w:t>key</w:t>
      </w:r>
      <w:bookmarkEnd w:id="1929"/>
      <w:bookmarkEnd w:id="1930"/>
      <w:bookmarkEnd w:id="1931"/>
      <w:bookmarkEnd w:id="1932"/>
      <w:bookmarkEnd w:id="1933"/>
    </w:p>
    <w:p w14:paraId="23C95305" w14:textId="77777777" w:rsidR="00202FEF" w:rsidRPr="00EA26B3" w:rsidRDefault="00202FEF" w:rsidP="00ED51E6">
      <w:pPr>
        <w:pStyle w:val="Heading2"/>
      </w:pPr>
      <w:bookmarkStart w:id="1934" w:name="_Toc3886430"/>
      <w:bookmarkStart w:id="1935" w:name="_Toc26797797"/>
      <w:bookmarkStart w:id="1936" w:name="_Toc35353643"/>
      <w:bookmarkStart w:id="1937" w:name="_Toc44939616"/>
      <w:bookmarkStart w:id="1938" w:name="_Toc218692393"/>
      <w:r w:rsidRPr="00EA26B3">
        <w:t>E.</w:t>
      </w:r>
      <w:r w:rsidR="00CD61C9" w:rsidRPr="00EA26B3">
        <w:t>6.</w:t>
      </w:r>
      <w:r w:rsidRPr="00EA26B3">
        <w:t>1</w:t>
      </w:r>
      <w:r w:rsidRPr="00EA26B3">
        <w:tab/>
        <w:t>General</w:t>
      </w:r>
      <w:bookmarkEnd w:id="1934"/>
      <w:bookmarkEnd w:id="1935"/>
      <w:bookmarkEnd w:id="1936"/>
      <w:bookmarkEnd w:id="1937"/>
      <w:bookmarkEnd w:id="1938"/>
    </w:p>
    <w:p w14:paraId="7D829CD6" w14:textId="77777777" w:rsidR="00202FEF" w:rsidRDefault="00202FEF" w:rsidP="00202FEF">
      <w:r w:rsidRPr="00EA26B3">
        <w:t xml:space="preserve">The parameters associated with the </w:t>
      </w:r>
      <w:r w:rsidR="00FF438B">
        <w:t>key</w:t>
      </w:r>
      <w:r w:rsidR="00FF438B" w:rsidRPr="00EA26B3">
        <w:t xml:space="preserve"> </w:t>
      </w:r>
      <w:r w:rsidRPr="00EA26B3">
        <w:t xml:space="preserve">shall be contained in the 'General extension payload' specified </w:t>
      </w:r>
      <w:r w:rsidR="006D7C39" w:rsidRPr="00EA26B3">
        <w:t>in IETF RFC</w:t>
      </w:r>
      <w:r w:rsidR="003400C1" w:rsidRPr="00EA26B3">
        <w:t> </w:t>
      </w:r>
      <w:r w:rsidRPr="00EA26B3">
        <w:t xml:space="preserve">3830 </w:t>
      </w:r>
      <w:r w:rsidR="00DE0145" w:rsidRPr="00EA26B3">
        <w:t>[22]</w:t>
      </w:r>
      <w:r w:rsidRPr="00EA26B3">
        <w:t xml:space="preserve"> using the '</w:t>
      </w:r>
      <w:r w:rsidR="001C72F3">
        <w:t>3GPP key parameters</w:t>
      </w:r>
      <w:r w:rsidR="001C72F3" w:rsidRPr="00EA26B3">
        <w:t xml:space="preserve"> </w:t>
      </w:r>
      <w:r w:rsidRPr="00EA26B3">
        <w:t>' Type value and contained within the signed envelope of the MIKEY-SAKKE I</w:t>
      </w:r>
      <w:r w:rsidR="000F70E6" w:rsidRPr="00EA26B3">
        <w:t>_MESSAGE</w:t>
      </w:r>
      <w:r w:rsidRPr="00EA26B3">
        <w:t xml:space="preserve"> s</w:t>
      </w:r>
      <w:r w:rsidR="000F70E6" w:rsidRPr="00EA26B3">
        <w:t xml:space="preserve">pecified in </w:t>
      </w:r>
      <w:r w:rsidR="00552DE4" w:rsidRPr="00EA26B3">
        <w:t>clause</w:t>
      </w:r>
      <w:r w:rsidR="000F70E6" w:rsidRPr="00EA26B3">
        <w:t xml:space="preserve"> E.2</w:t>
      </w:r>
      <w:r w:rsidRPr="00EA26B3">
        <w:t>.</w:t>
      </w:r>
      <w:r w:rsidR="006824D2" w:rsidRPr="00EA26B3">
        <w:t xml:space="preserve"> </w:t>
      </w:r>
      <w:r w:rsidRPr="00EA26B3">
        <w:t xml:space="preserve">The format and cryptography of the payload are specified in this </w:t>
      </w:r>
      <w:r w:rsidR="00E435F9">
        <w:t>subclause</w:t>
      </w:r>
      <w:r w:rsidRPr="00EA26B3">
        <w:t>.</w:t>
      </w:r>
    </w:p>
    <w:p w14:paraId="16C7BC86" w14:textId="77777777" w:rsidR="00202FEF" w:rsidRPr="00EA26B3" w:rsidRDefault="007D05DF" w:rsidP="009549D3">
      <w:r w:rsidRPr="007D05DF">
        <w:t xml:space="preserve">The General Extensions Field Name </w:t>
      </w:r>
      <w:r w:rsidRPr="00843728">
        <w:t>'</w:t>
      </w:r>
      <w:r w:rsidRPr="00AB55AE">
        <w:t>3GPP key p</w:t>
      </w:r>
      <w:r w:rsidRPr="00422AA2">
        <w:t>arameters</w:t>
      </w:r>
      <w:r w:rsidRPr="00F9490A">
        <w:t>'</w:t>
      </w:r>
      <w:r w:rsidRPr="00452F1C">
        <w:t xml:space="preserve"> type takes on the IANA assigned value of '7' </w:t>
      </w:r>
      <w:r w:rsidRPr="009549D3">
        <w:rPr>
          <w:rFonts w:eastAsia="MS Mincho"/>
          <w:lang w:val="en-US"/>
        </w:rPr>
        <w:t>[52</w:t>
      </w:r>
      <w:r w:rsidRPr="007D05DF">
        <w:rPr>
          <w:rFonts w:eastAsia="MS Mincho"/>
          <w:lang w:val="en-US"/>
        </w:rPr>
        <w:t>]</w:t>
      </w:r>
      <w:r w:rsidRPr="007D05DF">
        <w:t>.</w:t>
      </w:r>
    </w:p>
    <w:p w14:paraId="0798210C" w14:textId="77777777" w:rsidR="00F2047E" w:rsidRDefault="00F2047E" w:rsidP="00202FEF">
      <w:r>
        <w:rPr>
          <w:noProof/>
        </w:rPr>
        <w:t>The payload consist of a series of information elements. The standard format and encoding rules for the information elements follow that defined for the MCPTT Off-Network Protocol (MONP) as documented in Annex I of 3GPP TS 24.379 [10].</w:t>
      </w:r>
    </w:p>
    <w:p w14:paraId="72387DF5" w14:textId="77777777" w:rsidR="00202FEF" w:rsidRDefault="00202FEF" w:rsidP="00202FEF">
      <w:r w:rsidRPr="00EA26B3">
        <w:t xml:space="preserve">The four octets consisting of the header of the 'General extension payload' shall be formatted according to </w:t>
      </w:r>
      <w:r w:rsidR="003400C1" w:rsidRPr="00EA26B3">
        <w:t>IETF RFC </w:t>
      </w:r>
      <w:r w:rsidRPr="00EA26B3">
        <w:t xml:space="preserve">3830 </w:t>
      </w:r>
      <w:r w:rsidR="00DE0145" w:rsidRPr="00EA26B3">
        <w:t>[22]</w:t>
      </w:r>
      <w:r w:rsidRPr="00EA26B3">
        <w:t xml:space="preserve">. </w:t>
      </w:r>
    </w:p>
    <w:p w14:paraId="7C450D79" w14:textId="77777777" w:rsidR="00F2047E" w:rsidRDefault="00F2047E" w:rsidP="00F2047E">
      <w:r>
        <w:t>The contents of the 'General extension payload' shall be an MCData Protected Payload message as defined in Clause 8.5.4 with the ‘Payload</w:t>
      </w:r>
      <w:r w:rsidR="000C3501">
        <w:t>'</w:t>
      </w:r>
      <w:r>
        <w:t xml:space="preserve"> element consisting of the 'Key Parameters' payload defined in this clause. The </w:t>
      </w:r>
      <w:r w:rsidR="001C72F3">
        <w:t xml:space="preserve">‘Payload ID’ and the </w:t>
      </w:r>
      <w:r>
        <w:t>‘Payload sequence number</w:t>
      </w:r>
      <w:r w:rsidR="000C3501">
        <w:t>'</w:t>
      </w:r>
      <w:r>
        <w:t xml:space="preserve"> of the Protected Payload shall be</w:t>
      </w:r>
      <w:r w:rsidR="0018044E">
        <w:t xml:space="preserve"> set to</w:t>
      </w:r>
      <w:r>
        <w:t xml:space="preserve"> '0'</w:t>
      </w:r>
      <w:r w:rsidR="0018044E">
        <w:t xml:space="preserve"> by the sender and ignored by the receiver</w:t>
      </w:r>
      <w:r>
        <w:t>. The DPPK-ID of the Protected Payload shall be the same as the CSB-ID of the encapsulating MIKEY payload. The key encapsulated by the MIKEY payload (e.g. GMK, MuSiK, etc) shall be used to protect the Protected Payload (the Key Parameters payload).</w:t>
      </w:r>
    </w:p>
    <w:p w14:paraId="0022C356" w14:textId="77777777" w:rsidR="00F2047E" w:rsidRDefault="00F2047E" w:rsidP="00F2047E">
      <w:r>
        <w:t>The 'Key Parameters' payload is a type 6 information element composing a 1 byte Key Parameters IEI, a 2 byte length of the Key Parameters payload contents, and the Key Parameters payload content itself. The Key Parameters payload content shall be of the format specified in Table E.6.1-1.</w:t>
      </w:r>
    </w:p>
    <w:p w14:paraId="50AC6EC4" w14:textId="77777777" w:rsidR="00F2047E" w:rsidRDefault="00F2047E" w:rsidP="00F2047E">
      <w:pPr>
        <w:pStyle w:val="TH"/>
        <w:outlineLvl w:val="0"/>
      </w:pPr>
      <w:r>
        <w:t>Table E.6.1</w:t>
      </w:r>
      <w:r>
        <w:rPr>
          <w:lang w:eastAsia="ko-KR"/>
        </w:rPr>
        <w:t>-1</w:t>
      </w:r>
      <w:r>
        <w:t>: Key Parameters Payload content</w:t>
      </w:r>
    </w:p>
    <w:tbl>
      <w:tblPr>
        <w:tblW w:w="9360" w:type="dxa"/>
        <w:jc w:val="center"/>
        <w:tblLayout w:type="fixed"/>
        <w:tblCellMar>
          <w:left w:w="28" w:type="dxa"/>
          <w:right w:w="56" w:type="dxa"/>
        </w:tblCellMar>
        <w:tblLook w:val="04A0" w:firstRow="1" w:lastRow="0" w:firstColumn="1" w:lastColumn="0" w:noHBand="0" w:noVBand="1"/>
      </w:tblPr>
      <w:tblGrid>
        <w:gridCol w:w="2833"/>
        <w:gridCol w:w="3122"/>
        <w:gridCol w:w="1135"/>
        <w:gridCol w:w="1135"/>
        <w:gridCol w:w="1135"/>
        <w:tblGridChange w:id="1939">
          <w:tblGrid>
            <w:gridCol w:w="2833"/>
            <w:gridCol w:w="3122"/>
            <w:gridCol w:w="1135"/>
            <w:gridCol w:w="1135"/>
            <w:gridCol w:w="1135"/>
          </w:tblGrid>
        </w:tblGridChange>
      </w:tblGrid>
      <w:tr w:rsidR="00F2047E" w14:paraId="26E2AE8D" w14:textId="77777777" w:rsidTr="00C73C37">
        <w:trPr>
          <w:cantSplit/>
          <w:jc w:val="center"/>
        </w:trPr>
        <w:tc>
          <w:tcPr>
            <w:tcW w:w="2833" w:type="dxa"/>
            <w:tcBorders>
              <w:top w:val="single" w:sz="6" w:space="0" w:color="000000"/>
              <w:left w:val="single" w:sz="6" w:space="0" w:color="000000"/>
              <w:bottom w:val="single" w:sz="6" w:space="0" w:color="000000"/>
              <w:right w:val="single" w:sz="6" w:space="0" w:color="000000"/>
            </w:tcBorders>
            <w:hideMark/>
          </w:tcPr>
          <w:p w14:paraId="02223BB6" w14:textId="77777777" w:rsidR="00F2047E" w:rsidRDefault="00F2047E" w:rsidP="00C73C37">
            <w:pPr>
              <w:pStyle w:val="TAH"/>
            </w:pPr>
            <w:r>
              <w:t>Information Element</w:t>
            </w:r>
          </w:p>
        </w:tc>
        <w:tc>
          <w:tcPr>
            <w:tcW w:w="3122" w:type="dxa"/>
            <w:tcBorders>
              <w:top w:val="single" w:sz="6" w:space="0" w:color="000000"/>
              <w:left w:val="single" w:sz="6" w:space="0" w:color="000000"/>
              <w:bottom w:val="single" w:sz="6" w:space="0" w:color="000000"/>
              <w:right w:val="single" w:sz="6" w:space="0" w:color="000000"/>
            </w:tcBorders>
            <w:hideMark/>
          </w:tcPr>
          <w:p w14:paraId="76596332" w14:textId="77777777" w:rsidR="00F2047E" w:rsidRDefault="00F2047E" w:rsidP="00C73C37">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5E3F6A34" w14:textId="77777777" w:rsidR="00F2047E" w:rsidRDefault="00F2047E" w:rsidP="00C73C37">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41DA332B" w14:textId="77777777" w:rsidR="00F2047E" w:rsidRDefault="00F2047E" w:rsidP="00C73C37">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6AE9D023" w14:textId="77777777" w:rsidR="00F2047E" w:rsidRDefault="00F2047E" w:rsidP="00C73C37">
            <w:pPr>
              <w:pStyle w:val="TAH"/>
            </w:pPr>
            <w:r>
              <w:t>Length</w:t>
            </w:r>
          </w:p>
        </w:tc>
      </w:tr>
      <w:tr w:rsidR="00F2047E" w14:paraId="71869D0E" w14:textId="77777777" w:rsidTr="00C73C37">
        <w:trPr>
          <w:cantSplit/>
          <w:jc w:val="center"/>
        </w:trPr>
        <w:tc>
          <w:tcPr>
            <w:tcW w:w="2833" w:type="dxa"/>
            <w:tcBorders>
              <w:top w:val="single" w:sz="6" w:space="0" w:color="000000"/>
              <w:left w:val="single" w:sz="6" w:space="0" w:color="000000"/>
              <w:bottom w:val="single" w:sz="6" w:space="0" w:color="000000"/>
              <w:right w:val="single" w:sz="6" w:space="0" w:color="000000"/>
            </w:tcBorders>
          </w:tcPr>
          <w:p w14:paraId="614F16FC" w14:textId="77777777" w:rsidR="00F2047E" w:rsidRPr="003D3396" w:rsidRDefault="00F2047E" w:rsidP="00C73C37">
            <w:pPr>
              <w:pStyle w:val="TAH"/>
              <w:tabs>
                <w:tab w:val="left" w:pos="1010"/>
                <w:tab w:val="center" w:pos="1374"/>
              </w:tabs>
              <w:rPr>
                <w:b w:val="0"/>
              </w:rPr>
            </w:pPr>
            <w:r w:rsidRPr="003D3396">
              <w:rPr>
                <w:b w:val="0"/>
              </w:rPr>
              <w:t>Key Type</w:t>
            </w:r>
          </w:p>
        </w:tc>
        <w:tc>
          <w:tcPr>
            <w:tcW w:w="3122" w:type="dxa"/>
            <w:tcBorders>
              <w:top w:val="single" w:sz="6" w:space="0" w:color="000000"/>
              <w:left w:val="single" w:sz="6" w:space="0" w:color="000000"/>
              <w:bottom w:val="single" w:sz="6" w:space="0" w:color="000000"/>
              <w:right w:val="single" w:sz="6" w:space="0" w:color="000000"/>
            </w:tcBorders>
          </w:tcPr>
          <w:p w14:paraId="3231B17E" w14:textId="77777777" w:rsidR="00F2047E" w:rsidRDefault="00F2047E" w:rsidP="00C73C37">
            <w:pPr>
              <w:pStyle w:val="TAL"/>
              <w:rPr>
                <w:lang w:eastAsia="zh-CN"/>
              </w:rPr>
            </w:pPr>
            <w:r>
              <w:rPr>
                <w:lang w:eastAsia="zh-CN"/>
              </w:rPr>
              <w:t>The type of key.</w:t>
            </w:r>
          </w:p>
          <w:p w14:paraId="3772F07D" w14:textId="77777777" w:rsidR="00F2047E" w:rsidRPr="003D3396" w:rsidRDefault="00F2047E" w:rsidP="00C73C37">
            <w:pPr>
              <w:pStyle w:val="TAH"/>
              <w:rPr>
                <w:b w:val="0"/>
              </w:rPr>
            </w:pPr>
            <w:r w:rsidRPr="003D3396">
              <w:rPr>
                <w:b w:val="0"/>
                <w:lang w:eastAsia="zh-CN"/>
              </w:rPr>
              <w:t>Clause E.6.11.</w:t>
            </w:r>
          </w:p>
        </w:tc>
        <w:tc>
          <w:tcPr>
            <w:tcW w:w="1135" w:type="dxa"/>
            <w:tcBorders>
              <w:top w:val="single" w:sz="6" w:space="0" w:color="000000"/>
              <w:left w:val="single" w:sz="6" w:space="0" w:color="000000"/>
              <w:bottom w:val="single" w:sz="6" w:space="0" w:color="000000"/>
              <w:right w:val="single" w:sz="6" w:space="0" w:color="000000"/>
            </w:tcBorders>
          </w:tcPr>
          <w:p w14:paraId="4F80AA59" w14:textId="77777777" w:rsidR="00F2047E" w:rsidRPr="003D3396" w:rsidRDefault="00F2047E" w:rsidP="00C73C37">
            <w:pPr>
              <w:pStyle w:val="TAH"/>
              <w:rPr>
                <w:b w:val="0"/>
              </w:rPr>
            </w:pPr>
            <w:r w:rsidRPr="003D3396">
              <w:rPr>
                <w:b w:val="0"/>
              </w:rPr>
              <w:t>M</w:t>
            </w:r>
          </w:p>
        </w:tc>
        <w:tc>
          <w:tcPr>
            <w:tcW w:w="1135" w:type="dxa"/>
            <w:tcBorders>
              <w:top w:val="single" w:sz="6" w:space="0" w:color="000000"/>
              <w:left w:val="single" w:sz="6" w:space="0" w:color="000000"/>
              <w:bottom w:val="single" w:sz="6" w:space="0" w:color="000000"/>
              <w:right w:val="single" w:sz="6" w:space="0" w:color="000000"/>
            </w:tcBorders>
          </w:tcPr>
          <w:p w14:paraId="1614085A" w14:textId="77777777" w:rsidR="00F2047E" w:rsidRPr="003D3396" w:rsidRDefault="00F2047E" w:rsidP="00C73C37">
            <w:pPr>
              <w:pStyle w:val="TAH"/>
              <w:rPr>
                <w:b w:val="0"/>
              </w:rPr>
            </w:pPr>
            <w:r w:rsidRPr="003D3396">
              <w:rPr>
                <w:b w:val="0"/>
              </w:rPr>
              <w:t>V</w:t>
            </w:r>
          </w:p>
        </w:tc>
        <w:tc>
          <w:tcPr>
            <w:tcW w:w="1135" w:type="dxa"/>
            <w:tcBorders>
              <w:top w:val="single" w:sz="6" w:space="0" w:color="000000"/>
              <w:left w:val="single" w:sz="6" w:space="0" w:color="000000"/>
              <w:bottom w:val="single" w:sz="6" w:space="0" w:color="000000"/>
              <w:right w:val="single" w:sz="6" w:space="0" w:color="000000"/>
            </w:tcBorders>
          </w:tcPr>
          <w:p w14:paraId="19912D61" w14:textId="77777777" w:rsidR="00F2047E" w:rsidRPr="003D3396" w:rsidRDefault="00F2047E" w:rsidP="00C73C37">
            <w:pPr>
              <w:pStyle w:val="TAH"/>
              <w:rPr>
                <w:b w:val="0"/>
              </w:rPr>
            </w:pPr>
            <w:r w:rsidRPr="003D3396">
              <w:rPr>
                <w:b w:val="0"/>
              </w:rPr>
              <w:t>1</w:t>
            </w:r>
          </w:p>
        </w:tc>
      </w:tr>
      <w:tr w:rsidR="00F2047E" w14:paraId="06F48AC7" w14:textId="77777777" w:rsidTr="00C73C37">
        <w:trPr>
          <w:cantSplit/>
          <w:jc w:val="center"/>
        </w:trPr>
        <w:tc>
          <w:tcPr>
            <w:tcW w:w="2833" w:type="dxa"/>
            <w:tcBorders>
              <w:top w:val="single" w:sz="6" w:space="0" w:color="000000"/>
              <w:left w:val="single" w:sz="6" w:space="0" w:color="000000"/>
              <w:bottom w:val="single" w:sz="6" w:space="0" w:color="000000"/>
              <w:right w:val="single" w:sz="6" w:space="0" w:color="000000"/>
            </w:tcBorders>
          </w:tcPr>
          <w:p w14:paraId="5444127A" w14:textId="77777777" w:rsidR="00F2047E" w:rsidRDefault="00F2047E" w:rsidP="00C73C37">
            <w:pPr>
              <w:pStyle w:val="TAL"/>
            </w:pPr>
            <w:r>
              <w:t>Status</w:t>
            </w:r>
          </w:p>
        </w:tc>
        <w:tc>
          <w:tcPr>
            <w:tcW w:w="3122" w:type="dxa"/>
            <w:tcBorders>
              <w:top w:val="single" w:sz="6" w:space="0" w:color="000000"/>
              <w:left w:val="single" w:sz="6" w:space="0" w:color="000000"/>
              <w:bottom w:val="single" w:sz="6" w:space="0" w:color="000000"/>
              <w:right w:val="single" w:sz="6" w:space="0" w:color="000000"/>
            </w:tcBorders>
          </w:tcPr>
          <w:p w14:paraId="5285BDD7" w14:textId="77777777" w:rsidR="00F2047E" w:rsidRDefault="00F2047E" w:rsidP="00C73C37">
            <w:pPr>
              <w:pStyle w:val="TAL"/>
              <w:rPr>
                <w:lang w:eastAsia="zh-CN"/>
              </w:rPr>
            </w:pPr>
            <w:r>
              <w:rPr>
                <w:lang w:eastAsia="zh-CN"/>
              </w:rPr>
              <w:t>The current status of the key.</w:t>
            </w:r>
          </w:p>
          <w:p w14:paraId="6FD0D40B" w14:textId="77777777" w:rsidR="00F2047E" w:rsidRDefault="00F2047E" w:rsidP="00C73C37">
            <w:pPr>
              <w:pStyle w:val="TAL"/>
              <w:rPr>
                <w:lang w:eastAsia="zh-CN"/>
              </w:rPr>
            </w:pPr>
            <w:r>
              <w:rPr>
                <w:lang w:eastAsia="zh-CN"/>
              </w:rPr>
              <w:t>Clause E.6.9.</w:t>
            </w:r>
          </w:p>
        </w:tc>
        <w:tc>
          <w:tcPr>
            <w:tcW w:w="1135" w:type="dxa"/>
            <w:tcBorders>
              <w:top w:val="single" w:sz="6" w:space="0" w:color="000000"/>
              <w:left w:val="single" w:sz="6" w:space="0" w:color="000000"/>
              <w:bottom w:val="single" w:sz="6" w:space="0" w:color="000000"/>
              <w:right w:val="single" w:sz="6" w:space="0" w:color="000000"/>
            </w:tcBorders>
          </w:tcPr>
          <w:p w14:paraId="39639C43" w14:textId="77777777" w:rsidR="00F2047E" w:rsidRDefault="00F2047E" w:rsidP="00C73C37">
            <w:pPr>
              <w:pStyle w:val="TAC"/>
            </w:pPr>
            <w:r>
              <w:t>M</w:t>
            </w:r>
          </w:p>
        </w:tc>
        <w:tc>
          <w:tcPr>
            <w:tcW w:w="1135" w:type="dxa"/>
            <w:tcBorders>
              <w:top w:val="single" w:sz="6" w:space="0" w:color="000000"/>
              <w:left w:val="single" w:sz="6" w:space="0" w:color="000000"/>
              <w:bottom w:val="single" w:sz="6" w:space="0" w:color="000000"/>
              <w:right w:val="single" w:sz="6" w:space="0" w:color="000000"/>
            </w:tcBorders>
          </w:tcPr>
          <w:p w14:paraId="3D6E9054" w14:textId="77777777" w:rsidR="00F2047E" w:rsidRDefault="00F2047E" w:rsidP="00C73C37">
            <w:pPr>
              <w:pStyle w:val="TAC"/>
            </w:pPr>
            <w:r>
              <w:t>V</w:t>
            </w:r>
          </w:p>
        </w:tc>
        <w:tc>
          <w:tcPr>
            <w:tcW w:w="1135" w:type="dxa"/>
            <w:tcBorders>
              <w:top w:val="single" w:sz="6" w:space="0" w:color="000000"/>
              <w:left w:val="single" w:sz="6" w:space="0" w:color="000000"/>
              <w:bottom w:val="single" w:sz="6" w:space="0" w:color="000000"/>
              <w:right w:val="single" w:sz="6" w:space="0" w:color="000000"/>
            </w:tcBorders>
          </w:tcPr>
          <w:p w14:paraId="55A3C620" w14:textId="77777777" w:rsidR="00F2047E" w:rsidRDefault="00F2047E" w:rsidP="00C73C37">
            <w:pPr>
              <w:pStyle w:val="TAC"/>
              <w:rPr>
                <w:lang w:eastAsia="ko-KR"/>
              </w:rPr>
            </w:pPr>
            <w:r>
              <w:rPr>
                <w:lang w:eastAsia="ko-KR"/>
              </w:rPr>
              <w:t>4</w:t>
            </w:r>
          </w:p>
        </w:tc>
      </w:tr>
      <w:tr w:rsidR="00F2047E" w14:paraId="33887B9C" w14:textId="77777777" w:rsidTr="00C73C37">
        <w:trPr>
          <w:cantSplit/>
          <w:jc w:val="center"/>
        </w:trPr>
        <w:tc>
          <w:tcPr>
            <w:tcW w:w="2833" w:type="dxa"/>
            <w:tcBorders>
              <w:top w:val="single" w:sz="6" w:space="0" w:color="000000"/>
              <w:left w:val="single" w:sz="6" w:space="0" w:color="000000"/>
              <w:bottom w:val="single" w:sz="6" w:space="0" w:color="000000"/>
              <w:right w:val="single" w:sz="6" w:space="0" w:color="000000"/>
            </w:tcBorders>
            <w:hideMark/>
          </w:tcPr>
          <w:p w14:paraId="6E7C9CE7" w14:textId="77777777" w:rsidR="00F2047E" w:rsidRDefault="00F2047E" w:rsidP="00C73C37">
            <w:pPr>
              <w:pStyle w:val="TAL"/>
              <w:rPr>
                <w:lang w:eastAsia="zh-CN"/>
              </w:rPr>
            </w:pPr>
            <w:r>
              <w:t>Activation Time</w:t>
            </w:r>
          </w:p>
        </w:tc>
        <w:tc>
          <w:tcPr>
            <w:tcW w:w="3122" w:type="dxa"/>
            <w:tcBorders>
              <w:top w:val="single" w:sz="6" w:space="0" w:color="000000"/>
              <w:left w:val="single" w:sz="6" w:space="0" w:color="000000"/>
              <w:bottom w:val="single" w:sz="6" w:space="0" w:color="000000"/>
              <w:right w:val="single" w:sz="6" w:space="0" w:color="000000"/>
            </w:tcBorders>
            <w:hideMark/>
          </w:tcPr>
          <w:p w14:paraId="3D9C34FE" w14:textId="77777777" w:rsidR="00F2047E" w:rsidRDefault="00F2047E" w:rsidP="00C73C37">
            <w:pPr>
              <w:pStyle w:val="TAL"/>
            </w:pPr>
            <w:r>
              <w:t>Date and Time when the key may start to be used.</w:t>
            </w:r>
          </w:p>
          <w:p w14:paraId="2CA9BD7B" w14:textId="77777777" w:rsidR="00F2047E" w:rsidRDefault="00F2047E" w:rsidP="00C73C37">
            <w:pPr>
              <w:pStyle w:val="TAL"/>
              <w:rPr>
                <w:lang w:eastAsia="zh-CN"/>
              </w:rPr>
            </w:pPr>
            <w:r>
              <w:t>Clause E.6.4.</w:t>
            </w:r>
          </w:p>
        </w:tc>
        <w:tc>
          <w:tcPr>
            <w:tcW w:w="1135" w:type="dxa"/>
            <w:tcBorders>
              <w:top w:val="single" w:sz="6" w:space="0" w:color="000000"/>
              <w:left w:val="single" w:sz="6" w:space="0" w:color="000000"/>
              <w:bottom w:val="single" w:sz="6" w:space="0" w:color="000000"/>
              <w:right w:val="single" w:sz="6" w:space="0" w:color="000000"/>
            </w:tcBorders>
            <w:hideMark/>
          </w:tcPr>
          <w:p w14:paraId="06D6DCEC" w14:textId="77777777" w:rsidR="00F2047E" w:rsidRDefault="00F2047E" w:rsidP="00C73C37">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7BE5F6EA" w14:textId="77777777" w:rsidR="00F2047E" w:rsidRDefault="00F2047E" w:rsidP="00C73C37">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403E5D27" w14:textId="77777777" w:rsidR="00F2047E" w:rsidRDefault="00F2047E" w:rsidP="00C73C37">
            <w:pPr>
              <w:pStyle w:val="TAC"/>
              <w:rPr>
                <w:lang w:eastAsia="zh-CN"/>
              </w:rPr>
            </w:pPr>
            <w:r>
              <w:rPr>
                <w:lang w:eastAsia="zh-CN"/>
              </w:rPr>
              <w:t>5</w:t>
            </w:r>
          </w:p>
        </w:tc>
      </w:tr>
      <w:tr w:rsidR="00F2047E" w14:paraId="5D9549F4" w14:textId="77777777" w:rsidTr="00C73C37">
        <w:trPr>
          <w:cantSplit/>
          <w:jc w:val="center"/>
        </w:trPr>
        <w:tc>
          <w:tcPr>
            <w:tcW w:w="2833" w:type="dxa"/>
            <w:tcBorders>
              <w:top w:val="single" w:sz="6" w:space="0" w:color="000000"/>
              <w:left w:val="single" w:sz="6" w:space="0" w:color="000000"/>
              <w:bottom w:val="single" w:sz="6" w:space="0" w:color="000000"/>
              <w:right w:val="single" w:sz="6" w:space="0" w:color="000000"/>
            </w:tcBorders>
            <w:hideMark/>
          </w:tcPr>
          <w:p w14:paraId="15FACC5E" w14:textId="77777777" w:rsidR="00F2047E" w:rsidRDefault="00F2047E" w:rsidP="00C73C37">
            <w:pPr>
              <w:pStyle w:val="TAL"/>
            </w:pPr>
            <w:r>
              <w:t>Expiry Time</w:t>
            </w:r>
          </w:p>
        </w:tc>
        <w:tc>
          <w:tcPr>
            <w:tcW w:w="3122" w:type="dxa"/>
            <w:tcBorders>
              <w:top w:val="single" w:sz="6" w:space="0" w:color="000000"/>
              <w:left w:val="single" w:sz="6" w:space="0" w:color="000000"/>
              <w:bottom w:val="single" w:sz="6" w:space="0" w:color="000000"/>
              <w:right w:val="single" w:sz="6" w:space="0" w:color="000000"/>
            </w:tcBorders>
            <w:hideMark/>
          </w:tcPr>
          <w:p w14:paraId="517EEA92" w14:textId="77777777" w:rsidR="00F2047E" w:rsidRDefault="00F2047E" w:rsidP="00C73C37">
            <w:pPr>
              <w:pStyle w:val="TAL"/>
            </w:pPr>
            <w:r>
              <w:t>Date and Time when the key may no longer be used.</w:t>
            </w:r>
          </w:p>
          <w:p w14:paraId="0CF9B444" w14:textId="77777777" w:rsidR="00F2047E" w:rsidRDefault="00F2047E" w:rsidP="00C73C37">
            <w:pPr>
              <w:pStyle w:val="TAL"/>
            </w:pPr>
            <w:r>
              <w:t>Clause E.6.10.</w:t>
            </w:r>
          </w:p>
        </w:tc>
        <w:tc>
          <w:tcPr>
            <w:tcW w:w="1135" w:type="dxa"/>
            <w:tcBorders>
              <w:top w:val="single" w:sz="6" w:space="0" w:color="000000"/>
              <w:left w:val="single" w:sz="6" w:space="0" w:color="000000"/>
              <w:bottom w:val="single" w:sz="6" w:space="0" w:color="000000"/>
              <w:right w:val="single" w:sz="6" w:space="0" w:color="000000"/>
            </w:tcBorders>
            <w:hideMark/>
          </w:tcPr>
          <w:p w14:paraId="62854448" w14:textId="77777777" w:rsidR="00F2047E" w:rsidRDefault="00F2047E" w:rsidP="00C73C37">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2D99651C" w14:textId="77777777" w:rsidR="00F2047E" w:rsidRDefault="00F2047E" w:rsidP="00C73C37">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70C8ACAD" w14:textId="77777777" w:rsidR="00F2047E" w:rsidRDefault="00F2047E" w:rsidP="00C73C37">
            <w:pPr>
              <w:pStyle w:val="TAC"/>
              <w:rPr>
                <w:lang w:eastAsia="zh-CN"/>
              </w:rPr>
            </w:pPr>
            <w:r>
              <w:rPr>
                <w:lang w:eastAsia="zh-CN"/>
              </w:rPr>
              <w:t>5</w:t>
            </w:r>
          </w:p>
        </w:tc>
      </w:tr>
      <w:tr w:rsidR="00F2047E" w14:paraId="12FFCB97" w14:textId="77777777" w:rsidTr="00C73C37">
        <w:trPr>
          <w:cantSplit/>
          <w:jc w:val="center"/>
        </w:trPr>
        <w:tc>
          <w:tcPr>
            <w:tcW w:w="2833" w:type="dxa"/>
            <w:tcBorders>
              <w:top w:val="single" w:sz="6" w:space="0" w:color="000000"/>
              <w:left w:val="single" w:sz="6" w:space="0" w:color="000000"/>
              <w:bottom w:val="single" w:sz="6" w:space="0" w:color="000000"/>
              <w:right w:val="single" w:sz="6" w:space="0" w:color="000000"/>
            </w:tcBorders>
          </w:tcPr>
          <w:p w14:paraId="4342FF11" w14:textId="77777777" w:rsidR="00F2047E" w:rsidRDefault="00F2047E" w:rsidP="00C73C37">
            <w:pPr>
              <w:pStyle w:val="TAL"/>
            </w:pPr>
            <w:r>
              <w:t>Text</w:t>
            </w:r>
          </w:p>
        </w:tc>
        <w:tc>
          <w:tcPr>
            <w:tcW w:w="3122" w:type="dxa"/>
            <w:tcBorders>
              <w:top w:val="single" w:sz="6" w:space="0" w:color="000000"/>
              <w:left w:val="single" w:sz="6" w:space="0" w:color="000000"/>
              <w:bottom w:val="single" w:sz="6" w:space="0" w:color="000000"/>
              <w:right w:val="single" w:sz="6" w:space="0" w:color="000000"/>
            </w:tcBorders>
          </w:tcPr>
          <w:p w14:paraId="7C3FF874" w14:textId="77777777" w:rsidR="00F2047E" w:rsidRDefault="00F2047E" w:rsidP="00C73C37">
            <w:pPr>
              <w:pStyle w:val="TAL"/>
            </w:pPr>
            <w:r>
              <w:t>A human-readable name for the key</w:t>
            </w:r>
          </w:p>
          <w:p w14:paraId="3D2B6CB5" w14:textId="77777777" w:rsidR="00F2047E" w:rsidRDefault="00F2047E" w:rsidP="00C73C37">
            <w:pPr>
              <w:pStyle w:val="TAL"/>
            </w:pPr>
            <w:r>
              <w:t>Clause E.6.5.</w:t>
            </w:r>
          </w:p>
        </w:tc>
        <w:tc>
          <w:tcPr>
            <w:tcW w:w="1135" w:type="dxa"/>
            <w:tcBorders>
              <w:top w:val="single" w:sz="6" w:space="0" w:color="000000"/>
              <w:left w:val="single" w:sz="6" w:space="0" w:color="000000"/>
              <w:bottom w:val="single" w:sz="6" w:space="0" w:color="000000"/>
              <w:right w:val="single" w:sz="6" w:space="0" w:color="000000"/>
            </w:tcBorders>
          </w:tcPr>
          <w:p w14:paraId="45F62B41" w14:textId="77777777" w:rsidR="00F2047E" w:rsidRDefault="00F2047E" w:rsidP="00C73C37">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0FE62BBE" w14:textId="77777777" w:rsidR="00F2047E" w:rsidRDefault="00F2047E" w:rsidP="00C73C37">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tcPr>
          <w:p w14:paraId="0C28C44F" w14:textId="77777777" w:rsidR="00F2047E" w:rsidRDefault="00F2047E" w:rsidP="00C73C37">
            <w:pPr>
              <w:pStyle w:val="TAC"/>
              <w:rPr>
                <w:lang w:eastAsia="zh-CN"/>
              </w:rPr>
            </w:pPr>
            <w:r>
              <w:rPr>
                <w:lang w:eastAsia="zh-CN"/>
              </w:rPr>
              <w:t>2-x</w:t>
            </w:r>
          </w:p>
        </w:tc>
      </w:tr>
      <w:tr w:rsidR="00F2047E" w14:paraId="1F5CE38A" w14:textId="77777777" w:rsidTr="00C73C37">
        <w:trPr>
          <w:cantSplit/>
          <w:jc w:val="center"/>
        </w:trPr>
        <w:tc>
          <w:tcPr>
            <w:tcW w:w="2833" w:type="dxa"/>
            <w:tcBorders>
              <w:top w:val="single" w:sz="6" w:space="0" w:color="000000"/>
              <w:left w:val="single" w:sz="6" w:space="0" w:color="000000"/>
              <w:bottom w:val="single" w:sz="6" w:space="0" w:color="000000"/>
              <w:right w:val="single" w:sz="6" w:space="0" w:color="000000"/>
            </w:tcBorders>
            <w:hideMark/>
          </w:tcPr>
          <w:p w14:paraId="7A321EDE" w14:textId="77777777" w:rsidR="00F2047E" w:rsidRDefault="00F2047E" w:rsidP="00C73C37">
            <w:pPr>
              <w:pStyle w:val="TAL"/>
            </w:pPr>
            <w:r>
              <w:t>MC Group IDs</w:t>
            </w:r>
          </w:p>
        </w:tc>
        <w:tc>
          <w:tcPr>
            <w:tcW w:w="3122" w:type="dxa"/>
            <w:tcBorders>
              <w:top w:val="single" w:sz="6" w:space="0" w:color="000000"/>
              <w:left w:val="single" w:sz="6" w:space="0" w:color="000000"/>
              <w:bottom w:val="single" w:sz="6" w:space="0" w:color="000000"/>
              <w:right w:val="single" w:sz="6" w:space="0" w:color="000000"/>
            </w:tcBorders>
            <w:hideMark/>
          </w:tcPr>
          <w:p w14:paraId="6FD721A2" w14:textId="77777777" w:rsidR="00F2047E" w:rsidRDefault="00F2047E" w:rsidP="00C73C37">
            <w:pPr>
              <w:pStyle w:val="TAL"/>
            </w:pPr>
            <w:r>
              <w:t>The MC Group IDs associated with the key (if any)</w:t>
            </w:r>
          </w:p>
          <w:p w14:paraId="2B322EC7" w14:textId="77777777" w:rsidR="00F2047E" w:rsidRDefault="00F2047E" w:rsidP="00C73C37">
            <w:pPr>
              <w:pStyle w:val="TAL"/>
            </w:pPr>
            <w:r>
              <w:t>Clause E.6.3.</w:t>
            </w:r>
          </w:p>
        </w:tc>
        <w:tc>
          <w:tcPr>
            <w:tcW w:w="1135" w:type="dxa"/>
            <w:tcBorders>
              <w:top w:val="single" w:sz="6" w:space="0" w:color="000000"/>
              <w:left w:val="single" w:sz="6" w:space="0" w:color="000000"/>
              <w:bottom w:val="single" w:sz="6" w:space="0" w:color="000000"/>
              <w:right w:val="single" w:sz="6" w:space="0" w:color="000000"/>
            </w:tcBorders>
            <w:hideMark/>
          </w:tcPr>
          <w:p w14:paraId="3F394390" w14:textId="77777777" w:rsidR="00F2047E" w:rsidRDefault="00F2047E" w:rsidP="00C73C37">
            <w:pPr>
              <w:pStyle w:val="TAC"/>
              <w:rPr>
                <w:lang w:eastAsia="zh-CN"/>
              </w:rPr>
            </w:pPr>
            <w:r>
              <w:rPr>
                <w:lang w:eastAsia="zh-CN"/>
              </w:rPr>
              <w:t>C</w:t>
            </w:r>
          </w:p>
        </w:tc>
        <w:tc>
          <w:tcPr>
            <w:tcW w:w="1135" w:type="dxa"/>
            <w:tcBorders>
              <w:top w:val="single" w:sz="6" w:space="0" w:color="000000"/>
              <w:left w:val="single" w:sz="6" w:space="0" w:color="000000"/>
              <w:bottom w:val="single" w:sz="6" w:space="0" w:color="000000"/>
              <w:right w:val="single" w:sz="6" w:space="0" w:color="000000"/>
            </w:tcBorders>
            <w:hideMark/>
          </w:tcPr>
          <w:p w14:paraId="12E1B8CB" w14:textId="77777777" w:rsidR="00F2047E" w:rsidRDefault="00F2047E" w:rsidP="00C73C37">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787AF02D" w14:textId="77777777" w:rsidR="00F2047E" w:rsidRDefault="00F2047E" w:rsidP="00C73C37">
            <w:pPr>
              <w:pStyle w:val="TAC"/>
              <w:rPr>
                <w:lang w:eastAsia="zh-CN"/>
              </w:rPr>
            </w:pPr>
            <w:r>
              <w:rPr>
                <w:lang w:eastAsia="zh-CN"/>
              </w:rPr>
              <w:t>2-x</w:t>
            </w:r>
          </w:p>
        </w:tc>
      </w:tr>
      <w:tr w:rsidR="00F2047E" w14:paraId="5EF9467A" w14:textId="77777777" w:rsidTr="00C73C37">
        <w:trPr>
          <w:cantSplit/>
          <w:jc w:val="center"/>
        </w:trPr>
        <w:tc>
          <w:tcPr>
            <w:tcW w:w="2833" w:type="dxa"/>
            <w:tcBorders>
              <w:top w:val="single" w:sz="6" w:space="0" w:color="000000"/>
              <w:left w:val="single" w:sz="6" w:space="0" w:color="000000"/>
              <w:bottom w:val="single" w:sz="6" w:space="0" w:color="000000"/>
              <w:right w:val="single" w:sz="6" w:space="0" w:color="000000"/>
            </w:tcBorders>
          </w:tcPr>
          <w:p w14:paraId="4991DBE8" w14:textId="77777777" w:rsidR="00F2047E" w:rsidRDefault="00F2047E" w:rsidP="00C73C37">
            <w:pPr>
              <w:pStyle w:val="TAL"/>
            </w:pPr>
            <w:r>
              <w:t>Reserved</w:t>
            </w:r>
          </w:p>
        </w:tc>
        <w:tc>
          <w:tcPr>
            <w:tcW w:w="3122" w:type="dxa"/>
            <w:tcBorders>
              <w:top w:val="single" w:sz="6" w:space="0" w:color="000000"/>
              <w:left w:val="single" w:sz="6" w:space="0" w:color="000000"/>
              <w:bottom w:val="single" w:sz="6" w:space="0" w:color="000000"/>
              <w:right w:val="single" w:sz="6" w:space="0" w:color="000000"/>
            </w:tcBorders>
          </w:tcPr>
          <w:p w14:paraId="7BAE24A6" w14:textId="77777777" w:rsidR="00F2047E" w:rsidRDefault="00F2047E" w:rsidP="00C73C37">
            <w:pPr>
              <w:pStyle w:val="TAL"/>
            </w:pPr>
            <w:r>
              <w:t>Additional information associated with the key (if any)</w:t>
            </w:r>
          </w:p>
          <w:p w14:paraId="62C0FE8C" w14:textId="77777777" w:rsidR="00F2047E" w:rsidRDefault="00F2047E" w:rsidP="00C73C37">
            <w:pPr>
              <w:pStyle w:val="TAL"/>
            </w:pPr>
            <w:r>
              <w:t>Clause E.6.6.</w:t>
            </w:r>
          </w:p>
        </w:tc>
        <w:tc>
          <w:tcPr>
            <w:tcW w:w="1135" w:type="dxa"/>
            <w:tcBorders>
              <w:top w:val="single" w:sz="6" w:space="0" w:color="000000"/>
              <w:left w:val="single" w:sz="6" w:space="0" w:color="000000"/>
              <w:bottom w:val="single" w:sz="6" w:space="0" w:color="000000"/>
              <w:right w:val="single" w:sz="6" w:space="0" w:color="000000"/>
            </w:tcBorders>
          </w:tcPr>
          <w:p w14:paraId="20F21FA5" w14:textId="77777777" w:rsidR="00F2047E" w:rsidRDefault="00F2047E" w:rsidP="00C73C37">
            <w:pPr>
              <w:pStyle w:val="TAC"/>
              <w:rPr>
                <w:lang w:eastAsia="zh-CN"/>
              </w:rPr>
            </w:pPr>
            <w:r>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03B4CE2B" w14:textId="77777777" w:rsidR="00F2047E" w:rsidRDefault="00F2047E" w:rsidP="00C73C37">
            <w:pPr>
              <w:pStyle w:val="TAC"/>
              <w:rPr>
                <w:lang w:eastAsia="zh-CN"/>
              </w:rPr>
            </w:pPr>
            <w:r>
              <w:rPr>
                <w:lang w:eastAsia="zh-CN"/>
              </w:rPr>
              <w:t>TLV-E</w:t>
            </w:r>
          </w:p>
        </w:tc>
        <w:tc>
          <w:tcPr>
            <w:tcW w:w="1135" w:type="dxa"/>
            <w:tcBorders>
              <w:top w:val="single" w:sz="6" w:space="0" w:color="000000"/>
              <w:left w:val="single" w:sz="6" w:space="0" w:color="000000"/>
              <w:bottom w:val="single" w:sz="6" w:space="0" w:color="000000"/>
              <w:right w:val="single" w:sz="6" w:space="0" w:color="000000"/>
            </w:tcBorders>
          </w:tcPr>
          <w:p w14:paraId="4A55F733" w14:textId="77777777" w:rsidR="00F2047E" w:rsidRDefault="00F2047E" w:rsidP="00C73C37">
            <w:pPr>
              <w:pStyle w:val="TAC"/>
              <w:rPr>
                <w:lang w:eastAsia="zh-CN"/>
              </w:rPr>
            </w:pPr>
            <w:r>
              <w:rPr>
                <w:lang w:eastAsia="zh-CN"/>
              </w:rPr>
              <w:t>x</w:t>
            </w:r>
          </w:p>
        </w:tc>
      </w:tr>
    </w:tbl>
    <w:p w14:paraId="1C11A631" w14:textId="77777777" w:rsidR="00F2047E" w:rsidRDefault="00F2047E" w:rsidP="00F2047E"/>
    <w:p w14:paraId="6C21608B" w14:textId="77777777" w:rsidR="00F2047E" w:rsidRDefault="00F2047E" w:rsidP="00F2047E">
      <w:pPr>
        <w:pStyle w:val="NO"/>
      </w:pPr>
      <w:r>
        <w:t>NOTE:</w:t>
      </w:r>
      <w:r w:rsidR="000C3501">
        <w:tab/>
      </w:r>
      <w:r>
        <w:t>The 'MC group IDs' IE is only present in the Key Parameters payload if the key type is 'GMK', 'MKFC' or 'MuSiK'.</w:t>
      </w:r>
    </w:p>
    <w:p w14:paraId="57819DEB" w14:textId="77777777" w:rsidR="00202FEF" w:rsidRPr="00EA26B3" w:rsidRDefault="00F2047E" w:rsidP="00202FEF">
      <w:r>
        <w:t xml:space="preserve">The IEs in the Key Parameters Payload </w:t>
      </w:r>
      <w:r w:rsidR="00202FEF" w:rsidRPr="00EA26B3">
        <w:t>are</w:t>
      </w:r>
      <w:r w:rsidR="003400C1" w:rsidRPr="00EA26B3">
        <w:t xml:space="preserve"> described in the following sub</w:t>
      </w:r>
      <w:r w:rsidR="00202FEF" w:rsidRPr="00EA26B3">
        <w:t>clauses.</w:t>
      </w:r>
    </w:p>
    <w:p w14:paraId="22943017" w14:textId="77777777" w:rsidR="00202FEF" w:rsidRPr="00EA26B3" w:rsidRDefault="00202FEF" w:rsidP="00ED51E6">
      <w:pPr>
        <w:pStyle w:val="Heading2"/>
      </w:pPr>
      <w:bookmarkStart w:id="1940" w:name="_Toc3886431"/>
      <w:bookmarkStart w:id="1941" w:name="_Toc26797798"/>
      <w:bookmarkStart w:id="1942" w:name="_Toc35353644"/>
      <w:bookmarkStart w:id="1943" w:name="_Toc44939617"/>
      <w:bookmarkStart w:id="1944" w:name="_Toc218692394"/>
      <w:r w:rsidRPr="00EA26B3">
        <w:t>E.</w:t>
      </w:r>
      <w:r w:rsidR="00CD61C9" w:rsidRPr="00EA26B3">
        <w:t>6</w:t>
      </w:r>
      <w:r w:rsidR="00102AB6" w:rsidRPr="00EA26B3">
        <w:t>.2</w:t>
      </w:r>
      <w:r w:rsidRPr="00EA26B3">
        <w:tab/>
      </w:r>
      <w:r w:rsidR="00F92236">
        <w:t>Void</w:t>
      </w:r>
      <w:bookmarkEnd w:id="1940"/>
      <w:bookmarkEnd w:id="1941"/>
      <w:bookmarkEnd w:id="1942"/>
      <w:bookmarkEnd w:id="1943"/>
      <w:bookmarkEnd w:id="1944"/>
    </w:p>
    <w:p w14:paraId="2A05B587" w14:textId="77777777" w:rsidR="00202FEF" w:rsidRPr="00EA26B3" w:rsidRDefault="00202FEF" w:rsidP="00202FEF"/>
    <w:p w14:paraId="3811C759" w14:textId="77777777" w:rsidR="00202FEF" w:rsidRPr="00EA26B3" w:rsidRDefault="00202FEF" w:rsidP="00ED51E6">
      <w:pPr>
        <w:pStyle w:val="Heading2"/>
      </w:pPr>
      <w:bookmarkStart w:id="1945" w:name="_Toc3886432"/>
      <w:bookmarkStart w:id="1946" w:name="_Toc26797799"/>
      <w:bookmarkStart w:id="1947" w:name="_Toc35353645"/>
      <w:bookmarkStart w:id="1948" w:name="_Toc44939618"/>
      <w:bookmarkStart w:id="1949" w:name="_Toc218692395"/>
      <w:r w:rsidRPr="00EA26B3">
        <w:t>E</w:t>
      </w:r>
      <w:r w:rsidR="00CD61C9" w:rsidRPr="00EA26B3">
        <w:t>.6</w:t>
      </w:r>
      <w:r w:rsidR="006A2309">
        <w:t>.3</w:t>
      </w:r>
      <w:r w:rsidR="006A2309">
        <w:tab/>
        <w:t>MC</w:t>
      </w:r>
      <w:r w:rsidRPr="00EA26B3">
        <w:t xml:space="preserve"> group ID</w:t>
      </w:r>
      <w:r w:rsidR="00F92236">
        <w:t>s</w:t>
      </w:r>
      <w:bookmarkEnd w:id="1945"/>
      <w:bookmarkEnd w:id="1946"/>
      <w:bookmarkEnd w:id="1947"/>
      <w:bookmarkEnd w:id="1948"/>
      <w:bookmarkEnd w:id="1949"/>
    </w:p>
    <w:p w14:paraId="1D1969DD" w14:textId="77777777" w:rsidR="00F92236" w:rsidRDefault="00F92236" w:rsidP="00F92236">
      <w:r>
        <w:t>The 'MC group IDs' IE is only present in the Key Parameters payload if the key type is 'GMK', 'MKFC' or 'MuSiK'.</w:t>
      </w:r>
    </w:p>
    <w:p w14:paraId="72FF1687" w14:textId="77777777" w:rsidR="00F92236" w:rsidRDefault="00F92236" w:rsidP="00F92236">
      <w:r>
        <w:t>The 'MC group IDs' IE shall be of the format specified in Table E.6.3-1.</w:t>
      </w:r>
    </w:p>
    <w:p w14:paraId="3F1031AE" w14:textId="77777777" w:rsidR="00F92236" w:rsidRDefault="00F92236" w:rsidP="00F92236">
      <w:pPr>
        <w:pStyle w:val="TH"/>
        <w:outlineLvl w:val="0"/>
      </w:pPr>
      <w:r>
        <w:t>Table E.6.3</w:t>
      </w:r>
      <w:r>
        <w:rPr>
          <w:lang w:eastAsia="ko-KR"/>
        </w:rPr>
        <w:t>-1</w:t>
      </w:r>
      <w:r>
        <w:t>: MC Group IDs IE content</w:t>
      </w:r>
    </w:p>
    <w:tbl>
      <w:tblPr>
        <w:tblW w:w="9360" w:type="dxa"/>
        <w:jc w:val="center"/>
        <w:tblLayout w:type="fixed"/>
        <w:tblCellMar>
          <w:left w:w="28" w:type="dxa"/>
          <w:right w:w="56" w:type="dxa"/>
        </w:tblCellMar>
        <w:tblLook w:val="04A0" w:firstRow="1" w:lastRow="0" w:firstColumn="1" w:lastColumn="0" w:noHBand="0" w:noVBand="1"/>
      </w:tblPr>
      <w:tblGrid>
        <w:gridCol w:w="2833"/>
        <w:gridCol w:w="3122"/>
        <w:gridCol w:w="1135"/>
        <w:gridCol w:w="1135"/>
        <w:gridCol w:w="1135"/>
      </w:tblGrid>
      <w:tr w:rsidR="00F92236" w14:paraId="7CE1E5C1" w14:textId="77777777" w:rsidTr="00C73C37">
        <w:trPr>
          <w:cantSplit/>
          <w:jc w:val="center"/>
        </w:trPr>
        <w:tc>
          <w:tcPr>
            <w:tcW w:w="2833" w:type="dxa"/>
            <w:tcBorders>
              <w:top w:val="single" w:sz="6" w:space="0" w:color="000000"/>
              <w:left w:val="single" w:sz="6" w:space="0" w:color="000000"/>
              <w:bottom w:val="single" w:sz="6" w:space="0" w:color="000000"/>
              <w:right w:val="single" w:sz="6" w:space="0" w:color="000000"/>
            </w:tcBorders>
            <w:hideMark/>
          </w:tcPr>
          <w:p w14:paraId="6B4EA4C5" w14:textId="77777777" w:rsidR="00F92236" w:rsidRDefault="00F92236" w:rsidP="00C73C37">
            <w:pPr>
              <w:pStyle w:val="TAH"/>
            </w:pPr>
            <w:r>
              <w:t>Information Element</w:t>
            </w:r>
          </w:p>
        </w:tc>
        <w:tc>
          <w:tcPr>
            <w:tcW w:w="3122" w:type="dxa"/>
            <w:tcBorders>
              <w:top w:val="single" w:sz="6" w:space="0" w:color="000000"/>
              <w:left w:val="single" w:sz="6" w:space="0" w:color="000000"/>
              <w:bottom w:val="single" w:sz="6" w:space="0" w:color="000000"/>
              <w:right w:val="single" w:sz="6" w:space="0" w:color="000000"/>
            </w:tcBorders>
            <w:hideMark/>
          </w:tcPr>
          <w:p w14:paraId="4313FB20" w14:textId="77777777" w:rsidR="00F92236" w:rsidRDefault="00F92236" w:rsidP="00C73C37">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7095C148" w14:textId="77777777" w:rsidR="00F92236" w:rsidRDefault="00F92236" w:rsidP="00C73C37">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3C24CC03" w14:textId="77777777" w:rsidR="00F92236" w:rsidRDefault="00F92236" w:rsidP="00C73C37">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6AB35572" w14:textId="77777777" w:rsidR="00F92236" w:rsidRDefault="00F92236" w:rsidP="00C73C37">
            <w:pPr>
              <w:pStyle w:val="TAH"/>
            </w:pPr>
            <w:r>
              <w:t>Length</w:t>
            </w:r>
          </w:p>
        </w:tc>
      </w:tr>
      <w:tr w:rsidR="00F92236" w14:paraId="3FD3BB90" w14:textId="77777777" w:rsidTr="00C73C37">
        <w:trPr>
          <w:cantSplit/>
          <w:jc w:val="center"/>
        </w:trPr>
        <w:tc>
          <w:tcPr>
            <w:tcW w:w="2833" w:type="dxa"/>
            <w:tcBorders>
              <w:top w:val="single" w:sz="6" w:space="0" w:color="000000"/>
              <w:left w:val="single" w:sz="6" w:space="0" w:color="000000"/>
              <w:bottom w:val="single" w:sz="6" w:space="0" w:color="000000"/>
              <w:right w:val="single" w:sz="6" w:space="0" w:color="000000"/>
            </w:tcBorders>
          </w:tcPr>
          <w:p w14:paraId="01381A2C" w14:textId="77777777" w:rsidR="00F92236" w:rsidRDefault="00F92236" w:rsidP="00C73C37">
            <w:pPr>
              <w:pStyle w:val="TAL"/>
            </w:pPr>
            <w:r>
              <w:t>Number of Group IDs</w:t>
            </w:r>
          </w:p>
        </w:tc>
        <w:tc>
          <w:tcPr>
            <w:tcW w:w="3122" w:type="dxa"/>
            <w:tcBorders>
              <w:top w:val="single" w:sz="6" w:space="0" w:color="000000"/>
              <w:left w:val="single" w:sz="6" w:space="0" w:color="000000"/>
              <w:bottom w:val="single" w:sz="6" w:space="0" w:color="000000"/>
              <w:right w:val="single" w:sz="6" w:space="0" w:color="000000"/>
            </w:tcBorders>
          </w:tcPr>
          <w:p w14:paraId="6050C39A" w14:textId="77777777" w:rsidR="00F92236" w:rsidRDefault="00F92236" w:rsidP="00C73C37">
            <w:pPr>
              <w:pStyle w:val="TAL"/>
              <w:rPr>
                <w:lang w:eastAsia="zh-CN"/>
              </w:rPr>
            </w:pPr>
            <w:r>
              <w:rPr>
                <w:lang w:eastAsia="zh-CN"/>
              </w:rPr>
              <w:t xml:space="preserve">The number of Group IDs in the payload, </w:t>
            </w:r>
            <w:r w:rsidR="0018044E">
              <w:rPr>
                <w:lang w:val="en-US" w:eastAsia="zh-CN"/>
              </w:rPr>
              <w:t xml:space="preserve"> at most 255</w:t>
            </w:r>
            <w:r>
              <w:rPr>
                <w:lang w:eastAsia="zh-CN"/>
              </w:rPr>
              <w:t>.</w:t>
            </w:r>
          </w:p>
        </w:tc>
        <w:tc>
          <w:tcPr>
            <w:tcW w:w="1135" w:type="dxa"/>
            <w:tcBorders>
              <w:top w:val="single" w:sz="6" w:space="0" w:color="000000"/>
              <w:left w:val="single" w:sz="6" w:space="0" w:color="000000"/>
              <w:bottom w:val="single" w:sz="6" w:space="0" w:color="000000"/>
              <w:right w:val="single" w:sz="6" w:space="0" w:color="000000"/>
            </w:tcBorders>
          </w:tcPr>
          <w:p w14:paraId="156CDEF0" w14:textId="77777777" w:rsidR="00F92236" w:rsidRDefault="00F92236" w:rsidP="00C73C37">
            <w:pPr>
              <w:pStyle w:val="TAC"/>
            </w:pPr>
            <w:r>
              <w:t>M</w:t>
            </w:r>
          </w:p>
        </w:tc>
        <w:tc>
          <w:tcPr>
            <w:tcW w:w="1135" w:type="dxa"/>
            <w:tcBorders>
              <w:top w:val="single" w:sz="6" w:space="0" w:color="000000"/>
              <w:left w:val="single" w:sz="6" w:space="0" w:color="000000"/>
              <w:bottom w:val="single" w:sz="6" w:space="0" w:color="000000"/>
              <w:right w:val="single" w:sz="6" w:space="0" w:color="000000"/>
            </w:tcBorders>
          </w:tcPr>
          <w:p w14:paraId="0CB16306" w14:textId="77777777" w:rsidR="00F92236" w:rsidRDefault="00F92236" w:rsidP="00C73C37">
            <w:pPr>
              <w:pStyle w:val="TAC"/>
            </w:pPr>
            <w:r>
              <w:t>V</w:t>
            </w:r>
          </w:p>
        </w:tc>
        <w:tc>
          <w:tcPr>
            <w:tcW w:w="1135" w:type="dxa"/>
            <w:tcBorders>
              <w:top w:val="single" w:sz="6" w:space="0" w:color="000000"/>
              <w:left w:val="single" w:sz="6" w:space="0" w:color="000000"/>
              <w:bottom w:val="single" w:sz="6" w:space="0" w:color="000000"/>
              <w:right w:val="single" w:sz="6" w:space="0" w:color="000000"/>
            </w:tcBorders>
          </w:tcPr>
          <w:p w14:paraId="0C309BC0" w14:textId="77777777" w:rsidR="00F92236" w:rsidRDefault="00F92236" w:rsidP="00C73C37">
            <w:pPr>
              <w:pStyle w:val="TAC"/>
              <w:rPr>
                <w:lang w:eastAsia="ko-KR"/>
              </w:rPr>
            </w:pPr>
            <w:r>
              <w:rPr>
                <w:lang w:eastAsia="ko-KR"/>
              </w:rPr>
              <w:t>1</w:t>
            </w:r>
          </w:p>
        </w:tc>
      </w:tr>
      <w:tr w:rsidR="00F92236" w14:paraId="4AC05829" w14:textId="77777777" w:rsidTr="00C73C37">
        <w:trPr>
          <w:cantSplit/>
          <w:jc w:val="center"/>
        </w:trPr>
        <w:tc>
          <w:tcPr>
            <w:tcW w:w="2833" w:type="dxa"/>
            <w:tcBorders>
              <w:top w:val="single" w:sz="6" w:space="0" w:color="000000"/>
              <w:left w:val="single" w:sz="6" w:space="0" w:color="000000"/>
              <w:bottom w:val="single" w:sz="6" w:space="0" w:color="000000"/>
              <w:right w:val="single" w:sz="6" w:space="0" w:color="000000"/>
            </w:tcBorders>
            <w:hideMark/>
          </w:tcPr>
          <w:p w14:paraId="38CF6099" w14:textId="77777777" w:rsidR="00F92236" w:rsidRDefault="00F92236" w:rsidP="00C73C37">
            <w:pPr>
              <w:pStyle w:val="TAL"/>
              <w:rPr>
                <w:lang w:eastAsia="zh-CN"/>
              </w:rPr>
            </w:pPr>
            <w:r>
              <w:t>Group ID</w:t>
            </w:r>
          </w:p>
        </w:tc>
        <w:tc>
          <w:tcPr>
            <w:tcW w:w="3122" w:type="dxa"/>
            <w:tcBorders>
              <w:top w:val="single" w:sz="6" w:space="0" w:color="000000"/>
              <w:left w:val="single" w:sz="6" w:space="0" w:color="000000"/>
              <w:bottom w:val="single" w:sz="6" w:space="0" w:color="000000"/>
              <w:right w:val="single" w:sz="6" w:space="0" w:color="000000"/>
            </w:tcBorders>
            <w:hideMark/>
          </w:tcPr>
          <w:p w14:paraId="06B9ACE5" w14:textId="77777777" w:rsidR="00F92236" w:rsidRDefault="00F92236" w:rsidP="00C73C37">
            <w:pPr>
              <w:pStyle w:val="TAL"/>
              <w:rPr>
                <w:lang w:eastAsia="zh-CN"/>
              </w:rPr>
            </w:pPr>
            <w:r>
              <w:rPr>
                <w:lang w:eastAsia="zh-CN"/>
              </w:rPr>
              <w:t>The ID for the group associated with the key.</w:t>
            </w:r>
          </w:p>
          <w:p w14:paraId="1C2A8278" w14:textId="77777777" w:rsidR="00F92236" w:rsidRDefault="00F92236" w:rsidP="00C73C37">
            <w:pPr>
              <w:pStyle w:val="TAL"/>
              <w:rPr>
                <w:lang w:eastAsia="zh-CN"/>
              </w:rPr>
            </w:pPr>
            <w:r>
              <w:rPr>
                <w:lang w:eastAsia="zh-CN"/>
              </w:rPr>
              <w:t xml:space="preserve">Clause </w:t>
            </w:r>
            <w:r>
              <w:t>15.2.14 of TS 24.282</w:t>
            </w:r>
          </w:p>
        </w:tc>
        <w:tc>
          <w:tcPr>
            <w:tcW w:w="1135" w:type="dxa"/>
            <w:tcBorders>
              <w:top w:val="single" w:sz="6" w:space="0" w:color="000000"/>
              <w:left w:val="single" w:sz="6" w:space="0" w:color="000000"/>
              <w:bottom w:val="single" w:sz="6" w:space="0" w:color="000000"/>
              <w:right w:val="single" w:sz="6" w:space="0" w:color="000000"/>
            </w:tcBorders>
            <w:hideMark/>
          </w:tcPr>
          <w:p w14:paraId="25DBEEB1" w14:textId="77777777" w:rsidR="00F92236" w:rsidRDefault="00F92236" w:rsidP="00C73C37">
            <w:pPr>
              <w:pStyle w:val="TAC"/>
              <w:rPr>
                <w:lang w:eastAsia="zh-CN"/>
              </w:rPr>
            </w:pPr>
            <w:r>
              <w:rPr>
                <w:lang w:eastAsia="zh-CN"/>
              </w:rPr>
              <w:t>O</w:t>
            </w:r>
          </w:p>
        </w:tc>
        <w:tc>
          <w:tcPr>
            <w:tcW w:w="1135" w:type="dxa"/>
            <w:tcBorders>
              <w:top w:val="single" w:sz="6" w:space="0" w:color="000000"/>
              <w:left w:val="single" w:sz="6" w:space="0" w:color="000000"/>
              <w:bottom w:val="single" w:sz="6" w:space="0" w:color="000000"/>
              <w:right w:val="single" w:sz="6" w:space="0" w:color="000000"/>
            </w:tcBorders>
            <w:hideMark/>
          </w:tcPr>
          <w:p w14:paraId="0160BF84" w14:textId="77777777" w:rsidR="00F92236" w:rsidRDefault="00F92236" w:rsidP="00C73C37">
            <w:pPr>
              <w:pStyle w:val="TAC"/>
              <w:rPr>
                <w:lang w:eastAsia="zh-CN"/>
              </w:rPr>
            </w:pPr>
            <w:r>
              <w:rPr>
                <w:lang w:eastAsia="zh-CN"/>
              </w:rPr>
              <w:t>TLV-E</w:t>
            </w:r>
          </w:p>
        </w:tc>
        <w:tc>
          <w:tcPr>
            <w:tcW w:w="1135" w:type="dxa"/>
            <w:tcBorders>
              <w:top w:val="single" w:sz="6" w:space="0" w:color="000000"/>
              <w:left w:val="single" w:sz="6" w:space="0" w:color="000000"/>
              <w:bottom w:val="single" w:sz="6" w:space="0" w:color="000000"/>
              <w:right w:val="single" w:sz="6" w:space="0" w:color="000000"/>
            </w:tcBorders>
            <w:hideMark/>
          </w:tcPr>
          <w:p w14:paraId="779FDBCE" w14:textId="77777777" w:rsidR="00F92236" w:rsidRDefault="00F92236" w:rsidP="00C73C37">
            <w:pPr>
              <w:pStyle w:val="TAC"/>
              <w:rPr>
                <w:lang w:eastAsia="zh-CN"/>
              </w:rPr>
            </w:pPr>
            <w:r>
              <w:rPr>
                <w:lang w:eastAsia="zh-CN"/>
              </w:rPr>
              <w:t>3-x</w:t>
            </w:r>
          </w:p>
        </w:tc>
      </w:tr>
    </w:tbl>
    <w:p w14:paraId="5002F8AE" w14:textId="77777777" w:rsidR="00F92236" w:rsidRDefault="00F92236" w:rsidP="00F92236"/>
    <w:p w14:paraId="1D0B189C" w14:textId="77777777" w:rsidR="00F92236" w:rsidRDefault="00F92236" w:rsidP="00F92236">
      <w:pPr>
        <w:pStyle w:val="NO"/>
        <w:rPr>
          <w:lang w:eastAsia="ko-KR"/>
        </w:rPr>
      </w:pPr>
      <w:r>
        <w:rPr>
          <w:lang w:eastAsia="ko-KR"/>
        </w:rPr>
        <w:t>NOTE:</w:t>
      </w:r>
      <w:r>
        <w:rPr>
          <w:lang w:eastAsia="ko-KR"/>
        </w:rPr>
        <w:tab/>
        <w:t>The Number of Group IDs dictates the number of Group ID information elements that are included in the payload. If the number of group IDs is zero, there will be no Group ID IEs in the payload.</w:t>
      </w:r>
    </w:p>
    <w:p w14:paraId="4DBBD3A4" w14:textId="77777777" w:rsidR="00F92236" w:rsidRDefault="00F92236" w:rsidP="00F92236">
      <w:r>
        <w:t>The Group ID payload has the same format as the 'MCData Group ID' payload defined in clause 15.2.14 of TS 24.282.</w:t>
      </w:r>
    </w:p>
    <w:p w14:paraId="39B3128B" w14:textId="77777777" w:rsidR="00F92236" w:rsidRDefault="00FF438B" w:rsidP="00F92236">
      <w:r>
        <w:t>Where the key does not correspond to a group ID, the 'MC</w:t>
      </w:r>
      <w:r w:rsidRPr="00EA26B3">
        <w:t xml:space="preserve"> group ID' </w:t>
      </w:r>
      <w:r w:rsidR="00F92236">
        <w:t xml:space="preserve">IE </w:t>
      </w:r>
      <w:r>
        <w:t xml:space="preserve">shall contain a two octet </w:t>
      </w:r>
      <w:r w:rsidRPr="00EA26B3">
        <w:t>'Length'</w:t>
      </w:r>
      <w:r>
        <w:t xml:space="preserve"> sub-element with the value </w:t>
      </w:r>
      <w:r w:rsidR="00F92236">
        <w:t xml:space="preserve">'1', followed by a 'Number of Group IDs' element of value '0'. </w:t>
      </w:r>
      <w:r w:rsidR="00F92236" w:rsidRPr="00F92236">
        <w:t xml:space="preserve"> </w:t>
      </w:r>
      <w:r w:rsidR="00F92236">
        <w:t>.</w:t>
      </w:r>
    </w:p>
    <w:p w14:paraId="25DB41C7" w14:textId="77777777" w:rsidR="00202FEF" w:rsidRPr="00EA26B3" w:rsidRDefault="00F92236" w:rsidP="00F92236">
      <w:r>
        <w:t>This field allows distribution of MC Group IDs that are associated with the current key carried in the MIKEY-SAKKE I_MESSAGE.  This means that each specified MC Group ID shall use this key for group communications.  Assigned MC Group IDs may include any combination of MCPTT Group IDs, MCData Group IDs or MCVideo Group IDs.</w:t>
      </w:r>
    </w:p>
    <w:p w14:paraId="67773C9E" w14:textId="77777777" w:rsidR="00202FEF" w:rsidRPr="00EA26B3" w:rsidRDefault="00202FEF" w:rsidP="00ED51E6">
      <w:pPr>
        <w:pStyle w:val="Heading2"/>
      </w:pPr>
      <w:bookmarkStart w:id="1950" w:name="_Toc3886433"/>
      <w:bookmarkStart w:id="1951" w:name="_Toc26797800"/>
      <w:bookmarkStart w:id="1952" w:name="_Toc35353646"/>
      <w:bookmarkStart w:id="1953" w:name="_Toc44939619"/>
      <w:bookmarkStart w:id="1954" w:name="_Toc218692396"/>
      <w:r w:rsidRPr="00EA26B3">
        <w:t>E.</w:t>
      </w:r>
      <w:r w:rsidR="00CD61C9" w:rsidRPr="00EA26B3">
        <w:t>6</w:t>
      </w:r>
      <w:r w:rsidR="00102AB6" w:rsidRPr="00EA26B3">
        <w:t>.</w:t>
      </w:r>
      <w:r w:rsidRPr="00EA26B3">
        <w:t>4</w:t>
      </w:r>
      <w:r w:rsidRPr="00EA26B3">
        <w:tab/>
        <w:t>Activation time</w:t>
      </w:r>
      <w:bookmarkEnd w:id="1950"/>
      <w:bookmarkEnd w:id="1951"/>
      <w:bookmarkEnd w:id="1952"/>
      <w:bookmarkEnd w:id="1953"/>
      <w:bookmarkEnd w:id="1954"/>
    </w:p>
    <w:p w14:paraId="645D649E" w14:textId="77777777" w:rsidR="00FF438B" w:rsidRDefault="00202FEF" w:rsidP="00FF438B">
      <w:r w:rsidRPr="00EA26B3">
        <w:t xml:space="preserve">The 'Activation time' element shall define the time in UTC at which the associated </w:t>
      </w:r>
      <w:r w:rsidR="00FF438B">
        <w:t>key</w:t>
      </w:r>
      <w:r w:rsidR="00FF438B" w:rsidRPr="00EA26B3">
        <w:t xml:space="preserve"> </w:t>
      </w:r>
      <w:r w:rsidRPr="00EA26B3">
        <w:t>is to be made active for transmission</w:t>
      </w:r>
      <w:r w:rsidR="00335F88" w:rsidRPr="00C5187C">
        <w:rPr>
          <w:lang w:eastAsia="ko-KR"/>
        </w:rPr>
        <w:t xml:space="preserve"> </w:t>
      </w:r>
      <w:r w:rsidR="00335F88">
        <w:rPr>
          <w:lang w:eastAsia="ko-KR"/>
        </w:rPr>
        <w:t>in seconds since midnight UTC of January 1, 1970 (not counting leap seconds)</w:t>
      </w:r>
      <w:r w:rsidRPr="00EA26B3">
        <w:t>.</w:t>
      </w:r>
      <w:r w:rsidR="006824D2" w:rsidRPr="00EA26B3">
        <w:t xml:space="preserve"> </w:t>
      </w:r>
      <w:r w:rsidRPr="00EA26B3">
        <w:t xml:space="preserve">It shall be </w:t>
      </w:r>
      <w:r w:rsidR="00335F88">
        <w:t>5</w:t>
      </w:r>
      <w:r w:rsidRPr="00EA26B3">
        <w:t xml:space="preserve"> octets in length.</w:t>
      </w:r>
      <w:r w:rsidR="00FF438B" w:rsidRPr="00FF438B">
        <w:t xml:space="preserve"> </w:t>
      </w:r>
    </w:p>
    <w:p w14:paraId="6DE9FED3" w14:textId="77777777" w:rsidR="00202FEF" w:rsidRPr="00EA26B3" w:rsidRDefault="00FF438B" w:rsidP="00FF438B">
      <w:r>
        <w:t xml:space="preserve">A value of 0 shall imply the </w:t>
      </w:r>
      <w:r w:rsidR="00335F88" w:rsidRPr="00335F88">
        <w:t xml:space="preserve"> </w:t>
      </w:r>
      <w:r w:rsidR="00335F88">
        <w:t>activation time is the timestamp of the received MIKEY I_MESSAGE.</w:t>
      </w:r>
    </w:p>
    <w:p w14:paraId="44E1E767" w14:textId="77777777" w:rsidR="00202FEF" w:rsidRPr="00EA26B3" w:rsidRDefault="00202FEF" w:rsidP="00ED51E6">
      <w:pPr>
        <w:pStyle w:val="Heading2"/>
      </w:pPr>
      <w:bookmarkStart w:id="1955" w:name="_Toc3886434"/>
      <w:bookmarkStart w:id="1956" w:name="_Toc26797801"/>
      <w:bookmarkStart w:id="1957" w:name="_Toc35353647"/>
      <w:bookmarkStart w:id="1958" w:name="_Toc44939620"/>
      <w:bookmarkStart w:id="1959" w:name="_Toc218692397"/>
      <w:r w:rsidRPr="00EA26B3">
        <w:t>E.</w:t>
      </w:r>
      <w:r w:rsidR="00CD61C9" w:rsidRPr="00EA26B3">
        <w:t>6</w:t>
      </w:r>
      <w:r w:rsidR="00102AB6" w:rsidRPr="00EA26B3">
        <w:t>.</w:t>
      </w:r>
      <w:r w:rsidRPr="00EA26B3">
        <w:t>5</w:t>
      </w:r>
      <w:r w:rsidRPr="00EA26B3">
        <w:tab/>
        <w:t>Text</w:t>
      </w:r>
      <w:bookmarkEnd w:id="1955"/>
      <w:bookmarkEnd w:id="1956"/>
      <w:bookmarkEnd w:id="1957"/>
      <w:bookmarkEnd w:id="1958"/>
      <w:bookmarkEnd w:id="1959"/>
    </w:p>
    <w:p w14:paraId="297732E9" w14:textId="77777777" w:rsidR="00335F88" w:rsidRDefault="00335F88" w:rsidP="00335F88">
      <w:r>
        <w:t>The 'Text' sub-element shall contain the user-readable name associated with the key.</w:t>
      </w:r>
    </w:p>
    <w:p w14:paraId="5CE8DBFA" w14:textId="77777777" w:rsidR="00202FEF" w:rsidRPr="00EA26B3" w:rsidRDefault="00FF438B" w:rsidP="00FF438B">
      <w:r>
        <w:t>Where there is no text, the 'Text</w:t>
      </w:r>
      <w:r w:rsidRPr="00EA26B3">
        <w:t xml:space="preserve">' </w:t>
      </w:r>
      <w:r>
        <w:t xml:space="preserve">element shall contain a two octet </w:t>
      </w:r>
      <w:r w:rsidRPr="00EA26B3">
        <w:t>'Length'</w:t>
      </w:r>
      <w:r>
        <w:t xml:space="preserve"> sub-element with the value 0</w:t>
      </w:r>
      <w:r w:rsidR="00335F88" w:rsidRPr="00335F88">
        <w:t xml:space="preserve"> </w:t>
      </w:r>
      <w:r w:rsidR="00335F88">
        <w:t>.</w:t>
      </w:r>
    </w:p>
    <w:p w14:paraId="6C4BDCA9" w14:textId="77777777" w:rsidR="00202FEF" w:rsidRPr="00EA26B3" w:rsidRDefault="00CD61C9" w:rsidP="00ED51E6">
      <w:pPr>
        <w:pStyle w:val="Heading2"/>
      </w:pPr>
      <w:bookmarkStart w:id="1960" w:name="_Toc3886435"/>
      <w:bookmarkStart w:id="1961" w:name="_Toc26797802"/>
      <w:bookmarkStart w:id="1962" w:name="_Toc35353648"/>
      <w:bookmarkStart w:id="1963" w:name="_Toc44939621"/>
      <w:bookmarkStart w:id="1964" w:name="_Toc218692398"/>
      <w:r w:rsidRPr="00EA26B3">
        <w:t>E.6</w:t>
      </w:r>
      <w:r w:rsidR="00202FEF" w:rsidRPr="00EA26B3">
        <w:t>.6</w:t>
      </w:r>
      <w:r w:rsidR="00202FEF" w:rsidRPr="00EA26B3">
        <w:tab/>
        <w:t>Reserved</w:t>
      </w:r>
      <w:bookmarkEnd w:id="1960"/>
      <w:bookmarkEnd w:id="1961"/>
      <w:bookmarkEnd w:id="1962"/>
      <w:bookmarkEnd w:id="1963"/>
      <w:bookmarkEnd w:id="1964"/>
    </w:p>
    <w:p w14:paraId="355D2D3E" w14:textId="77777777" w:rsidR="00DC3765" w:rsidRDefault="00DC3765" w:rsidP="00202FEF">
      <w:r>
        <w:t>The definition and encoding of the Reserved IE is outside of scope of the present document.</w:t>
      </w:r>
    </w:p>
    <w:p w14:paraId="529D6216" w14:textId="77777777" w:rsidR="00202FEF" w:rsidRPr="00EA26B3" w:rsidRDefault="00202FEF" w:rsidP="00202FEF"/>
    <w:p w14:paraId="7AC8D987" w14:textId="77777777" w:rsidR="00202FEF" w:rsidRPr="00EA26B3" w:rsidRDefault="00CD61C9" w:rsidP="00ED51E6">
      <w:pPr>
        <w:pStyle w:val="Heading2"/>
      </w:pPr>
      <w:bookmarkStart w:id="1965" w:name="_Toc3886436"/>
      <w:bookmarkStart w:id="1966" w:name="_Toc26797803"/>
      <w:bookmarkStart w:id="1967" w:name="_Toc35353649"/>
      <w:bookmarkStart w:id="1968" w:name="_Toc44939622"/>
      <w:bookmarkStart w:id="1969" w:name="_Toc218692399"/>
      <w:r w:rsidRPr="00EA26B3">
        <w:t>E.6</w:t>
      </w:r>
      <w:r w:rsidR="00202FEF" w:rsidRPr="00EA26B3">
        <w:t>.7</w:t>
      </w:r>
      <w:r w:rsidR="00202FEF" w:rsidRPr="00EA26B3">
        <w:tab/>
      </w:r>
      <w:r w:rsidR="00DC3765">
        <w:t>Void</w:t>
      </w:r>
      <w:bookmarkEnd w:id="1965"/>
      <w:bookmarkEnd w:id="1966"/>
      <w:bookmarkEnd w:id="1967"/>
      <w:bookmarkEnd w:id="1968"/>
      <w:bookmarkEnd w:id="1969"/>
    </w:p>
    <w:p w14:paraId="064E13B2" w14:textId="77777777" w:rsidR="00202FEF" w:rsidRPr="00EA26B3" w:rsidRDefault="00202FEF" w:rsidP="00202FEF"/>
    <w:p w14:paraId="7C564CAE" w14:textId="77777777" w:rsidR="00202FEF" w:rsidRPr="00EA26B3" w:rsidRDefault="00CD61C9" w:rsidP="00ED51E6">
      <w:pPr>
        <w:pStyle w:val="Heading2"/>
      </w:pPr>
      <w:bookmarkStart w:id="1970" w:name="_Toc3886437"/>
      <w:bookmarkStart w:id="1971" w:name="_Toc26797804"/>
      <w:bookmarkStart w:id="1972" w:name="_Toc35353650"/>
      <w:bookmarkStart w:id="1973" w:name="_Toc44939623"/>
      <w:bookmarkStart w:id="1974" w:name="_Toc218692400"/>
      <w:r w:rsidRPr="00EA26B3">
        <w:t>E.6</w:t>
      </w:r>
      <w:r w:rsidR="00202FEF" w:rsidRPr="00EA26B3">
        <w:t>.8</w:t>
      </w:r>
      <w:r w:rsidR="00202FEF" w:rsidRPr="00EA26B3">
        <w:tab/>
      </w:r>
      <w:r w:rsidR="00DC3765">
        <w:t>Void</w:t>
      </w:r>
      <w:bookmarkEnd w:id="1970"/>
      <w:bookmarkEnd w:id="1971"/>
      <w:bookmarkEnd w:id="1972"/>
      <w:bookmarkEnd w:id="1973"/>
      <w:bookmarkEnd w:id="1974"/>
    </w:p>
    <w:p w14:paraId="15C8B82F" w14:textId="77777777" w:rsidR="00202FEF" w:rsidRDefault="00202FEF" w:rsidP="00202FEF"/>
    <w:p w14:paraId="504E980C" w14:textId="77777777" w:rsidR="00BC7833" w:rsidRPr="00EA26B3" w:rsidRDefault="00BC7833" w:rsidP="00BC7833">
      <w:pPr>
        <w:pStyle w:val="Heading2"/>
      </w:pPr>
      <w:bookmarkStart w:id="1975" w:name="_Toc3886438"/>
      <w:bookmarkStart w:id="1976" w:name="_Toc26797805"/>
      <w:bookmarkStart w:id="1977" w:name="_Toc35353651"/>
      <w:bookmarkStart w:id="1978" w:name="_Toc44939624"/>
      <w:bookmarkStart w:id="1979" w:name="_Toc218692401"/>
      <w:r w:rsidRPr="00EA26B3">
        <w:t>E.6</w:t>
      </w:r>
      <w:r>
        <w:t>.9</w:t>
      </w:r>
      <w:r w:rsidRPr="00EA26B3">
        <w:tab/>
      </w:r>
      <w:r>
        <w:t>Status</w:t>
      </w:r>
      <w:bookmarkEnd w:id="1975"/>
      <w:bookmarkEnd w:id="1976"/>
      <w:bookmarkEnd w:id="1977"/>
      <w:bookmarkEnd w:id="1978"/>
      <w:bookmarkEnd w:id="1979"/>
    </w:p>
    <w:p w14:paraId="722BEE4E" w14:textId="77777777" w:rsidR="00BC7833" w:rsidRDefault="00BC7833" w:rsidP="00BC7833">
      <w:r>
        <w:t xml:space="preserve">The 'Status' element shall determine the current status of the </w:t>
      </w:r>
      <w:r w:rsidR="00FF438B">
        <w:t>key</w:t>
      </w:r>
      <w:r>
        <w:t>. It shall be 4 octets in length. The following values are defined</w:t>
      </w:r>
      <w:r w:rsidR="00483D7F">
        <w:t xml:space="preserve"> in Table E.6.9-1.</w:t>
      </w:r>
      <w:r>
        <w:t>:</w:t>
      </w:r>
    </w:p>
    <w:p w14:paraId="1A622066" w14:textId="77777777" w:rsidR="00483D7F" w:rsidRDefault="00483D7F" w:rsidP="00483D7F">
      <w:pPr>
        <w:pStyle w:val="TH"/>
        <w:rPr>
          <w:lang w:val="en-US" w:eastAsia="zh-CN"/>
        </w:rPr>
      </w:pPr>
      <w:r>
        <w:t>Table E.6.9-</w:t>
      </w:r>
      <w:r>
        <w:rPr>
          <w:lang w:eastAsia="zh-CN"/>
        </w:rPr>
        <w:t>1</w:t>
      </w:r>
      <w:r>
        <w:t xml:space="preserve">: </w:t>
      </w:r>
      <w:r>
        <w:rPr>
          <w:lang w:eastAsia="zh-CN"/>
        </w:rPr>
        <w:t>Key status bit field</w:t>
      </w:r>
    </w:p>
    <w:tbl>
      <w:tblPr>
        <w:tblW w:w="7689" w:type="dxa"/>
        <w:jc w:val="center"/>
        <w:tblLayout w:type="fixed"/>
        <w:tblLook w:val="04A0" w:firstRow="1" w:lastRow="0" w:firstColumn="1" w:lastColumn="0" w:noHBand="0" w:noVBand="1"/>
      </w:tblPr>
      <w:tblGrid>
        <w:gridCol w:w="1202"/>
        <w:gridCol w:w="1810"/>
        <w:gridCol w:w="2268"/>
        <w:gridCol w:w="2409"/>
      </w:tblGrid>
      <w:tr w:rsidR="00483D7F" w14:paraId="703263CD" w14:textId="77777777" w:rsidTr="00912D21">
        <w:trPr>
          <w:jc w:val="center"/>
        </w:trPr>
        <w:tc>
          <w:tcPr>
            <w:tcW w:w="1202" w:type="dxa"/>
            <w:tcBorders>
              <w:top w:val="single" w:sz="4" w:space="0" w:color="000000"/>
              <w:left w:val="single" w:sz="4" w:space="0" w:color="000000"/>
              <w:bottom w:val="single" w:sz="4" w:space="0" w:color="000000"/>
              <w:right w:val="nil"/>
            </w:tcBorders>
            <w:hideMark/>
          </w:tcPr>
          <w:p w14:paraId="4181987C" w14:textId="77777777" w:rsidR="00483D7F" w:rsidRDefault="00483D7F" w:rsidP="00912D21">
            <w:pPr>
              <w:pStyle w:val="TAH"/>
            </w:pPr>
            <w:r>
              <w:t>Bit (LSB first)</w:t>
            </w:r>
          </w:p>
        </w:tc>
        <w:tc>
          <w:tcPr>
            <w:tcW w:w="1810" w:type="dxa"/>
            <w:tcBorders>
              <w:top w:val="single" w:sz="4" w:space="0" w:color="000000"/>
              <w:left w:val="single" w:sz="4" w:space="0" w:color="000000"/>
              <w:bottom w:val="single" w:sz="4" w:space="0" w:color="000000"/>
              <w:right w:val="nil"/>
            </w:tcBorders>
            <w:hideMark/>
          </w:tcPr>
          <w:p w14:paraId="23C3A610" w14:textId="77777777" w:rsidR="00483D7F" w:rsidRDefault="00483D7F" w:rsidP="00912D21">
            <w:pPr>
              <w:pStyle w:val="TAH"/>
            </w:pPr>
            <w:r>
              <w:t>Bit purpose</w:t>
            </w:r>
          </w:p>
        </w:tc>
        <w:tc>
          <w:tcPr>
            <w:tcW w:w="2268" w:type="dxa"/>
            <w:tcBorders>
              <w:top w:val="single" w:sz="4" w:space="0" w:color="000000"/>
              <w:left w:val="single" w:sz="4" w:space="0" w:color="000000"/>
              <w:bottom w:val="single" w:sz="4" w:space="0" w:color="000000"/>
              <w:right w:val="single" w:sz="4" w:space="0" w:color="000000"/>
            </w:tcBorders>
            <w:hideMark/>
          </w:tcPr>
          <w:p w14:paraId="23C68590" w14:textId="77777777" w:rsidR="00483D7F" w:rsidRDefault="00483D7F" w:rsidP="00912D21">
            <w:pPr>
              <w:pStyle w:val="TAH"/>
            </w:pPr>
            <w:r>
              <w:t>‘0</w:t>
            </w:r>
            <w:r w:rsidR="000C3501">
              <w:t>'</w:t>
            </w:r>
            <w:r>
              <w:t xml:space="preserve"> meaning</w:t>
            </w:r>
          </w:p>
        </w:tc>
        <w:tc>
          <w:tcPr>
            <w:tcW w:w="2409" w:type="dxa"/>
            <w:tcBorders>
              <w:top w:val="single" w:sz="4" w:space="0" w:color="000000"/>
              <w:left w:val="single" w:sz="4" w:space="0" w:color="000000"/>
              <w:bottom w:val="single" w:sz="4" w:space="0" w:color="000000"/>
              <w:right w:val="single" w:sz="4" w:space="0" w:color="000000"/>
            </w:tcBorders>
          </w:tcPr>
          <w:p w14:paraId="11FE9F4F" w14:textId="77777777" w:rsidR="00483D7F" w:rsidRDefault="00483D7F" w:rsidP="00912D21">
            <w:pPr>
              <w:pStyle w:val="TAH"/>
            </w:pPr>
            <w:r>
              <w:t>‘1</w:t>
            </w:r>
            <w:r w:rsidR="000C3501">
              <w:t>'</w:t>
            </w:r>
            <w:r>
              <w:t xml:space="preserve"> meaning</w:t>
            </w:r>
          </w:p>
        </w:tc>
      </w:tr>
      <w:tr w:rsidR="00483D7F" w14:paraId="76D3617B" w14:textId="77777777" w:rsidTr="00912D21">
        <w:trPr>
          <w:jc w:val="center"/>
        </w:trPr>
        <w:tc>
          <w:tcPr>
            <w:tcW w:w="1202" w:type="dxa"/>
            <w:tcBorders>
              <w:top w:val="single" w:sz="4" w:space="0" w:color="000000"/>
              <w:left w:val="single" w:sz="4" w:space="0" w:color="000000"/>
              <w:bottom w:val="single" w:sz="4" w:space="0" w:color="000000"/>
              <w:right w:val="nil"/>
            </w:tcBorders>
          </w:tcPr>
          <w:p w14:paraId="582BA1F6" w14:textId="77777777" w:rsidR="00483D7F" w:rsidRDefault="00483D7F" w:rsidP="00912D21">
            <w:pPr>
              <w:pStyle w:val="TAL"/>
              <w:rPr>
                <w:lang w:eastAsia="zh-CN"/>
              </w:rPr>
            </w:pPr>
            <w:r>
              <w:rPr>
                <w:lang w:eastAsia="zh-CN"/>
              </w:rPr>
              <w:t>0</w:t>
            </w:r>
          </w:p>
        </w:tc>
        <w:tc>
          <w:tcPr>
            <w:tcW w:w="1810" w:type="dxa"/>
            <w:tcBorders>
              <w:top w:val="single" w:sz="4" w:space="0" w:color="000000"/>
              <w:left w:val="single" w:sz="4" w:space="0" w:color="000000"/>
              <w:bottom w:val="single" w:sz="4" w:space="0" w:color="000000"/>
              <w:right w:val="nil"/>
            </w:tcBorders>
            <w:hideMark/>
          </w:tcPr>
          <w:p w14:paraId="1CF14930" w14:textId="77777777" w:rsidR="00483D7F" w:rsidRDefault="00483D7F" w:rsidP="00912D21">
            <w:pPr>
              <w:pStyle w:val="TAL"/>
            </w:pPr>
            <w:r>
              <w:t>Key Revokation</w:t>
            </w:r>
          </w:p>
        </w:tc>
        <w:tc>
          <w:tcPr>
            <w:tcW w:w="2268" w:type="dxa"/>
            <w:tcBorders>
              <w:top w:val="single" w:sz="4" w:space="0" w:color="000000"/>
              <w:left w:val="single" w:sz="4" w:space="0" w:color="000000"/>
              <w:bottom w:val="single" w:sz="4" w:space="0" w:color="000000"/>
              <w:right w:val="single" w:sz="4" w:space="0" w:color="000000"/>
            </w:tcBorders>
          </w:tcPr>
          <w:p w14:paraId="6F9182B6" w14:textId="77777777" w:rsidR="00483D7F" w:rsidRDefault="00483D7F" w:rsidP="00912D21">
            <w:pPr>
              <w:pStyle w:val="TAL"/>
            </w:pPr>
            <w:r>
              <w:t>Key is revoked (may not be used)</w:t>
            </w:r>
          </w:p>
        </w:tc>
        <w:tc>
          <w:tcPr>
            <w:tcW w:w="2409" w:type="dxa"/>
            <w:tcBorders>
              <w:top w:val="single" w:sz="4" w:space="0" w:color="000000"/>
              <w:left w:val="single" w:sz="4" w:space="0" w:color="000000"/>
              <w:bottom w:val="single" w:sz="4" w:space="0" w:color="000000"/>
              <w:right w:val="single" w:sz="4" w:space="0" w:color="000000"/>
            </w:tcBorders>
          </w:tcPr>
          <w:p w14:paraId="3C507CE0" w14:textId="77777777" w:rsidR="00483D7F" w:rsidRDefault="00483D7F" w:rsidP="00912D21">
            <w:pPr>
              <w:pStyle w:val="TAL"/>
            </w:pPr>
            <w:r>
              <w:t>Not revoked.</w:t>
            </w:r>
          </w:p>
        </w:tc>
      </w:tr>
      <w:tr w:rsidR="00483D7F" w14:paraId="2537EC22" w14:textId="77777777" w:rsidTr="00912D21">
        <w:trPr>
          <w:jc w:val="center"/>
        </w:trPr>
        <w:tc>
          <w:tcPr>
            <w:tcW w:w="1202" w:type="dxa"/>
            <w:tcBorders>
              <w:top w:val="single" w:sz="4" w:space="0" w:color="000000"/>
              <w:left w:val="single" w:sz="4" w:space="0" w:color="000000"/>
              <w:bottom w:val="single" w:sz="4" w:space="0" w:color="000000"/>
              <w:right w:val="nil"/>
            </w:tcBorders>
          </w:tcPr>
          <w:p w14:paraId="264FB029" w14:textId="77777777" w:rsidR="00483D7F" w:rsidRDefault="00483D7F" w:rsidP="00912D21">
            <w:pPr>
              <w:pStyle w:val="TAL"/>
              <w:rPr>
                <w:lang w:eastAsia="zh-CN"/>
              </w:rPr>
            </w:pPr>
            <w:r>
              <w:rPr>
                <w:lang w:eastAsia="zh-CN"/>
              </w:rPr>
              <w:t>1</w:t>
            </w:r>
          </w:p>
        </w:tc>
        <w:tc>
          <w:tcPr>
            <w:tcW w:w="1810" w:type="dxa"/>
            <w:tcBorders>
              <w:top w:val="single" w:sz="4" w:space="0" w:color="000000"/>
              <w:left w:val="single" w:sz="4" w:space="0" w:color="000000"/>
              <w:bottom w:val="single" w:sz="4" w:space="0" w:color="000000"/>
              <w:right w:val="nil"/>
            </w:tcBorders>
            <w:hideMark/>
          </w:tcPr>
          <w:p w14:paraId="5A25CDC4" w14:textId="77777777" w:rsidR="00483D7F" w:rsidRDefault="00483D7F" w:rsidP="00912D21">
            <w:pPr>
              <w:pStyle w:val="TAL"/>
              <w:rPr>
                <w:lang w:eastAsia="zh-CN"/>
              </w:rPr>
            </w:pPr>
            <w:r>
              <w:t>Security Gateway</w:t>
            </w:r>
          </w:p>
        </w:tc>
        <w:tc>
          <w:tcPr>
            <w:tcW w:w="2268" w:type="dxa"/>
            <w:tcBorders>
              <w:top w:val="single" w:sz="4" w:space="0" w:color="000000"/>
              <w:left w:val="single" w:sz="4" w:space="0" w:color="000000"/>
              <w:bottom w:val="single" w:sz="4" w:space="0" w:color="000000"/>
              <w:right w:val="single" w:sz="4" w:space="0" w:color="000000"/>
            </w:tcBorders>
            <w:hideMark/>
          </w:tcPr>
          <w:p w14:paraId="7753ACDE" w14:textId="77777777" w:rsidR="00483D7F" w:rsidRDefault="00483D7F" w:rsidP="00912D21">
            <w:pPr>
              <w:pStyle w:val="TAL"/>
              <w:rPr>
                <w:lang w:eastAsia="zh-CN"/>
              </w:rPr>
            </w:pPr>
            <w:r>
              <w:rPr>
                <w:lang w:eastAsia="zh-CN"/>
              </w:rPr>
              <w:t>Key has not been shared with a Security Gateway</w:t>
            </w:r>
          </w:p>
        </w:tc>
        <w:tc>
          <w:tcPr>
            <w:tcW w:w="2409" w:type="dxa"/>
            <w:tcBorders>
              <w:top w:val="single" w:sz="4" w:space="0" w:color="000000"/>
              <w:left w:val="single" w:sz="4" w:space="0" w:color="000000"/>
              <w:bottom w:val="single" w:sz="4" w:space="0" w:color="000000"/>
              <w:right w:val="single" w:sz="4" w:space="0" w:color="000000"/>
            </w:tcBorders>
          </w:tcPr>
          <w:p w14:paraId="601BCA97" w14:textId="77777777" w:rsidR="00483D7F" w:rsidRDefault="00483D7F" w:rsidP="00912D21">
            <w:pPr>
              <w:pStyle w:val="TAL"/>
            </w:pPr>
            <w:r>
              <w:t>Key shared with a Security Gateway</w:t>
            </w:r>
          </w:p>
        </w:tc>
      </w:tr>
    </w:tbl>
    <w:p w14:paraId="6D6A8FB1" w14:textId="77777777" w:rsidR="00DC3765" w:rsidRDefault="00DC3765" w:rsidP="00DC3765">
      <w:pPr>
        <w:pStyle w:val="B1"/>
      </w:pPr>
    </w:p>
    <w:p w14:paraId="2C17741C" w14:textId="77777777" w:rsidR="00BC7833" w:rsidRDefault="00DC3765" w:rsidP="00DC3765">
      <w:pPr>
        <w:pStyle w:val="B1"/>
      </w:pPr>
      <w:r>
        <w:t>Undefined bits shall be ignored.</w:t>
      </w:r>
    </w:p>
    <w:p w14:paraId="1ACE24ED" w14:textId="77777777" w:rsidR="00DC3765" w:rsidRDefault="00DC3765" w:rsidP="00DC3765">
      <w:pPr>
        <w:pStyle w:val="Heading2"/>
      </w:pPr>
      <w:bookmarkStart w:id="1980" w:name="_Toc3886439"/>
      <w:bookmarkStart w:id="1981" w:name="_Toc26797806"/>
      <w:bookmarkStart w:id="1982" w:name="_Toc35353652"/>
      <w:bookmarkStart w:id="1983" w:name="_Toc44939625"/>
      <w:bookmarkStart w:id="1984" w:name="_Toc218692402"/>
      <w:r>
        <w:t>E.6.10</w:t>
      </w:r>
      <w:r>
        <w:tab/>
        <w:t>Expiry time</w:t>
      </w:r>
      <w:bookmarkEnd w:id="1980"/>
      <w:bookmarkEnd w:id="1981"/>
      <w:bookmarkEnd w:id="1982"/>
      <w:bookmarkEnd w:id="1983"/>
      <w:bookmarkEnd w:id="1984"/>
    </w:p>
    <w:p w14:paraId="716B47E6" w14:textId="77777777" w:rsidR="00DC3765" w:rsidRDefault="00DC3765" w:rsidP="00DC3765">
      <w:r>
        <w:t xml:space="preserve">The 'Expiry time' element shall define the time in UTC at which the associated key shall no longer be used </w:t>
      </w:r>
      <w:r>
        <w:rPr>
          <w:lang w:eastAsia="ko-KR"/>
        </w:rPr>
        <w:t>in seconds since midnight UTC of January 1, 1970 (not counting leap seconds)</w:t>
      </w:r>
      <w:r>
        <w:t xml:space="preserve">. It shall be 5 octets in length. </w:t>
      </w:r>
    </w:p>
    <w:p w14:paraId="3BB23E69" w14:textId="77777777" w:rsidR="00DC3765" w:rsidRDefault="00DC3765" w:rsidP="00DC3765">
      <w:r>
        <w:t>A value of 0 shall imply the key shall not expire.</w:t>
      </w:r>
    </w:p>
    <w:p w14:paraId="401125B9" w14:textId="77777777" w:rsidR="00DC3765" w:rsidRDefault="00DC3765" w:rsidP="00DC3765">
      <w:pPr>
        <w:pStyle w:val="Heading2"/>
      </w:pPr>
      <w:bookmarkStart w:id="1985" w:name="_Toc3886440"/>
      <w:bookmarkStart w:id="1986" w:name="_Toc26797807"/>
      <w:bookmarkStart w:id="1987" w:name="_Toc35353653"/>
      <w:bookmarkStart w:id="1988" w:name="_Toc44939626"/>
      <w:bookmarkStart w:id="1989" w:name="_Toc218692403"/>
      <w:r>
        <w:t>E.6.11</w:t>
      </w:r>
      <w:r>
        <w:tab/>
        <w:t>Key Type</w:t>
      </w:r>
      <w:bookmarkEnd w:id="1985"/>
      <w:bookmarkEnd w:id="1986"/>
      <w:bookmarkEnd w:id="1987"/>
      <w:bookmarkEnd w:id="1988"/>
      <w:bookmarkEnd w:id="1989"/>
    </w:p>
    <w:p w14:paraId="6CE11367" w14:textId="77777777" w:rsidR="00DC3765" w:rsidRDefault="00DC3765" w:rsidP="00DC3765">
      <w:r>
        <w:t>The purpose of Key Type IE is to specify the type and purpose of the key.</w:t>
      </w:r>
    </w:p>
    <w:p w14:paraId="11B25786" w14:textId="77777777" w:rsidR="00DC3765" w:rsidRDefault="00DC3765" w:rsidP="00DC3765">
      <w:r>
        <w:t>The value part of the Key type information element is coded as shown in Table E.6.11-1.</w:t>
      </w:r>
    </w:p>
    <w:p w14:paraId="01D461F6" w14:textId="77777777" w:rsidR="00DC3765" w:rsidRDefault="00DC3765" w:rsidP="00DC3765">
      <w:pPr>
        <w:pStyle w:val="TH"/>
      </w:pPr>
      <w:r>
        <w:t>Table E.6.11-1: Key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DC3765" w14:paraId="65035CD2" w14:textId="77777777" w:rsidTr="00C73C37">
        <w:trPr>
          <w:cantSplit/>
          <w:jc w:val="center"/>
        </w:trPr>
        <w:tc>
          <w:tcPr>
            <w:tcW w:w="2272" w:type="dxa"/>
            <w:gridSpan w:val="8"/>
            <w:tcBorders>
              <w:top w:val="single" w:sz="4" w:space="0" w:color="auto"/>
              <w:left w:val="single" w:sz="4" w:space="0" w:color="auto"/>
              <w:bottom w:val="nil"/>
              <w:right w:val="nil"/>
            </w:tcBorders>
            <w:hideMark/>
          </w:tcPr>
          <w:p w14:paraId="4BBEC946" w14:textId="77777777" w:rsidR="00DC3765" w:rsidRDefault="00DC3765" w:rsidP="00C73C37">
            <w:pPr>
              <w:pStyle w:val="TAL"/>
            </w:pPr>
            <w:r>
              <w:t>Bits</w:t>
            </w:r>
          </w:p>
        </w:tc>
        <w:tc>
          <w:tcPr>
            <w:tcW w:w="284" w:type="dxa"/>
            <w:tcBorders>
              <w:top w:val="single" w:sz="4" w:space="0" w:color="auto"/>
              <w:left w:val="nil"/>
              <w:bottom w:val="nil"/>
              <w:right w:val="nil"/>
            </w:tcBorders>
          </w:tcPr>
          <w:p w14:paraId="713C5107" w14:textId="77777777" w:rsidR="00DC3765" w:rsidRDefault="00DC3765" w:rsidP="00C73C37">
            <w:pPr>
              <w:pStyle w:val="TAC"/>
            </w:pPr>
          </w:p>
        </w:tc>
        <w:tc>
          <w:tcPr>
            <w:tcW w:w="3969" w:type="dxa"/>
            <w:tcBorders>
              <w:top w:val="single" w:sz="4" w:space="0" w:color="auto"/>
              <w:left w:val="nil"/>
              <w:bottom w:val="nil"/>
              <w:right w:val="single" w:sz="4" w:space="0" w:color="auto"/>
            </w:tcBorders>
          </w:tcPr>
          <w:p w14:paraId="31FD7F24" w14:textId="77777777" w:rsidR="00DC3765" w:rsidRDefault="00DC3765" w:rsidP="00C73C37">
            <w:pPr>
              <w:pStyle w:val="TAL"/>
            </w:pPr>
          </w:p>
        </w:tc>
      </w:tr>
      <w:tr w:rsidR="00DC3765" w14:paraId="4075A7A1" w14:textId="77777777" w:rsidTr="00C73C37">
        <w:trPr>
          <w:cantSplit/>
          <w:jc w:val="center"/>
        </w:trPr>
        <w:tc>
          <w:tcPr>
            <w:tcW w:w="284" w:type="dxa"/>
            <w:tcBorders>
              <w:top w:val="nil"/>
              <w:left w:val="single" w:sz="4" w:space="0" w:color="auto"/>
              <w:bottom w:val="nil"/>
              <w:right w:val="nil"/>
            </w:tcBorders>
            <w:hideMark/>
          </w:tcPr>
          <w:p w14:paraId="4D0CCED6" w14:textId="77777777" w:rsidR="00DC3765" w:rsidRDefault="00DC3765" w:rsidP="00C73C37">
            <w:pPr>
              <w:pStyle w:val="TAC"/>
            </w:pPr>
            <w:r>
              <w:t>8</w:t>
            </w:r>
          </w:p>
        </w:tc>
        <w:tc>
          <w:tcPr>
            <w:tcW w:w="284" w:type="dxa"/>
            <w:tcBorders>
              <w:top w:val="nil"/>
              <w:left w:val="nil"/>
              <w:bottom w:val="nil"/>
              <w:right w:val="nil"/>
            </w:tcBorders>
            <w:hideMark/>
          </w:tcPr>
          <w:p w14:paraId="7F67CCD1" w14:textId="77777777" w:rsidR="00DC3765" w:rsidRDefault="00DC3765" w:rsidP="00C73C37">
            <w:pPr>
              <w:pStyle w:val="TAC"/>
            </w:pPr>
            <w:r>
              <w:t>7</w:t>
            </w:r>
          </w:p>
        </w:tc>
        <w:tc>
          <w:tcPr>
            <w:tcW w:w="284" w:type="dxa"/>
            <w:tcBorders>
              <w:top w:val="nil"/>
              <w:left w:val="nil"/>
              <w:bottom w:val="nil"/>
              <w:right w:val="nil"/>
            </w:tcBorders>
            <w:hideMark/>
          </w:tcPr>
          <w:p w14:paraId="4C296F67" w14:textId="77777777" w:rsidR="00DC3765" w:rsidRDefault="00DC3765" w:rsidP="00C73C37">
            <w:pPr>
              <w:pStyle w:val="TAC"/>
            </w:pPr>
            <w:r>
              <w:t>6</w:t>
            </w:r>
          </w:p>
        </w:tc>
        <w:tc>
          <w:tcPr>
            <w:tcW w:w="284" w:type="dxa"/>
            <w:tcBorders>
              <w:top w:val="nil"/>
              <w:left w:val="nil"/>
              <w:bottom w:val="nil"/>
              <w:right w:val="nil"/>
            </w:tcBorders>
            <w:hideMark/>
          </w:tcPr>
          <w:p w14:paraId="6CA39776" w14:textId="77777777" w:rsidR="00DC3765" w:rsidRDefault="00DC3765" w:rsidP="00C73C37">
            <w:pPr>
              <w:pStyle w:val="TAC"/>
            </w:pPr>
            <w:r>
              <w:t>5</w:t>
            </w:r>
          </w:p>
        </w:tc>
        <w:tc>
          <w:tcPr>
            <w:tcW w:w="284" w:type="dxa"/>
            <w:tcBorders>
              <w:top w:val="nil"/>
              <w:left w:val="nil"/>
              <w:bottom w:val="nil"/>
              <w:right w:val="nil"/>
            </w:tcBorders>
            <w:hideMark/>
          </w:tcPr>
          <w:p w14:paraId="5AF669ED" w14:textId="77777777" w:rsidR="00DC3765" w:rsidRDefault="00DC3765" w:rsidP="00C73C37">
            <w:pPr>
              <w:pStyle w:val="TAC"/>
            </w:pPr>
            <w:r>
              <w:t>4</w:t>
            </w:r>
          </w:p>
        </w:tc>
        <w:tc>
          <w:tcPr>
            <w:tcW w:w="284" w:type="dxa"/>
            <w:tcBorders>
              <w:top w:val="nil"/>
              <w:left w:val="nil"/>
              <w:bottom w:val="nil"/>
              <w:right w:val="nil"/>
            </w:tcBorders>
            <w:hideMark/>
          </w:tcPr>
          <w:p w14:paraId="3A4A7DD8" w14:textId="77777777" w:rsidR="00DC3765" w:rsidRDefault="00DC3765" w:rsidP="00C73C37">
            <w:pPr>
              <w:pStyle w:val="TAC"/>
            </w:pPr>
            <w:r>
              <w:t>3</w:t>
            </w:r>
          </w:p>
        </w:tc>
        <w:tc>
          <w:tcPr>
            <w:tcW w:w="284" w:type="dxa"/>
            <w:tcBorders>
              <w:top w:val="nil"/>
              <w:left w:val="nil"/>
              <w:bottom w:val="nil"/>
              <w:right w:val="nil"/>
            </w:tcBorders>
            <w:hideMark/>
          </w:tcPr>
          <w:p w14:paraId="56CA8BA7" w14:textId="77777777" w:rsidR="00DC3765" w:rsidRDefault="00DC3765" w:rsidP="00C73C37">
            <w:pPr>
              <w:pStyle w:val="TAC"/>
            </w:pPr>
            <w:r>
              <w:t>2</w:t>
            </w:r>
          </w:p>
        </w:tc>
        <w:tc>
          <w:tcPr>
            <w:tcW w:w="284" w:type="dxa"/>
            <w:tcBorders>
              <w:top w:val="nil"/>
              <w:left w:val="nil"/>
              <w:bottom w:val="nil"/>
              <w:right w:val="nil"/>
            </w:tcBorders>
            <w:hideMark/>
          </w:tcPr>
          <w:p w14:paraId="335C6ABF" w14:textId="77777777" w:rsidR="00DC3765" w:rsidRDefault="00DC3765" w:rsidP="00C73C37">
            <w:pPr>
              <w:pStyle w:val="TAC"/>
            </w:pPr>
            <w:r>
              <w:t>1</w:t>
            </w:r>
          </w:p>
        </w:tc>
        <w:tc>
          <w:tcPr>
            <w:tcW w:w="284" w:type="dxa"/>
            <w:tcBorders>
              <w:top w:val="nil"/>
              <w:left w:val="nil"/>
              <w:bottom w:val="nil"/>
              <w:right w:val="nil"/>
            </w:tcBorders>
          </w:tcPr>
          <w:p w14:paraId="7B77FC7F" w14:textId="77777777" w:rsidR="00DC3765" w:rsidRDefault="00DC3765" w:rsidP="00C73C37">
            <w:pPr>
              <w:pStyle w:val="TAC"/>
            </w:pPr>
          </w:p>
        </w:tc>
        <w:tc>
          <w:tcPr>
            <w:tcW w:w="3969" w:type="dxa"/>
            <w:tcBorders>
              <w:top w:val="nil"/>
              <w:left w:val="nil"/>
              <w:bottom w:val="nil"/>
              <w:right w:val="single" w:sz="4" w:space="0" w:color="auto"/>
            </w:tcBorders>
          </w:tcPr>
          <w:p w14:paraId="451E8F8B" w14:textId="77777777" w:rsidR="00DC3765" w:rsidRDefault="00DC3765" w:rsidP="00C73C37">
            <w:pPr>
              <w:pStyle w:val="TAL"/>
            </w:pPr>
          </w:p>
        </w:tc>
      </w:tr>
      <w:tr w:rsidR="00DC3765" w14:paraId="343E9B1A" w14:textId="77777777" w:rsidTr="00C73C37">
        <w:trPr>
          <w:cantSplit/>
          <w:jc w:val="center"/>
        </w:trPr>
        <w:tc>
          <w:tcPr>
            <w:tcW w:w="284" w:type="dxa"/>
            <w:tcBorders>
              <w:top w:val="nil"/>
              <w:left w:val="single" w:sz="4" w:space="0" w:color="auto"/>
              <w:bottom w:val="nil"/>
              <w:right w:val="nil"/>
            </w:tcBorders>
          </w:tcPr>
          <w:p w14:paraId="7CACA70C" w14:textId="77777777" w:rsidR="00DC3765" w:rsidRDefault="00DC3765" w:rsidP="00C73C37">
            <w:pPr>
              <w:pStyle w:val="TAC"/>
            </w:pPr>
          </w:p>
        </w:tc>
        <w:tc>
          <w:tcPr>
            <w:tcW w:w="284" w:type="dxa"/>
            <w:tcBorders>
              <w:top w:val="nil"/>
              <w:left w:val="nil"/>
              <w:bottom w:val="nil"/>
              <w:right w:val="nil"/>
            </w:tcBorders>
          </w:tcPr>
          <w:p w14:paraId="06917638" w14:textId="77777777" w:rsidR="00DC3765" w:rsidRDefault="00DC3765" w:rsidP="00C73C37">
            <w:pPr>
              <w:pStyle w:val="TAC"/>
            </w:pPr>
          </w:p>
        </w:tc>
        <w:tc>
          <w:tcPr>
            <w:tcW w:w="284" w:type="dxa"/>
            <w:tcBorders>
              <w:top w:val="nil"/>
              <w:left w:val="nil"/>
              <w:bottom w:val="nil"/>
              <w:right w:val="nil"/>
            </w:tcBorders>
          </w:tcPr>
          <w:p w14:paraId="1570E364" w14:textId="77777777" w:rsidR="00DC3765" w:rsidRDefault="00DC3765" w:rsidP="00C73C37">
            <w:pPr>
              <w:pStyle w:val="TAC"/>
            </w:pPr>
          </w:p>
        </w:tc>
        <w:tc>
          <w:tcPr>
            <w:tcW w:w="284" w:type="dxa"/>
            <w:tcBorders>
              <w:top w:val="nil"/>
              <w:left w:val="nil"/>
              <w:bottom w:val="nil"/>
              <w:right w:val="nil"/>
            </w:tcBorders>
          </w:tcPr>
          <w:p w14:paraId="26D02AC7" w14:textId="77777777" w:rsidR="00DC3765" w:rsidRDefault="00DC3765" w:rsidP="00C73C37">
            <w:pPr>
              <w:pStyle w:val="TAC"/>
            </w:pPr>
          </w:p>
        </w:tc>
        <w:tc>
          <w:tcPr>
            <w:tcW w:w="284" w:type="dxa"/>
            <w:tcBorders>
              <w:top w:val="nil"/>
              <w:left w:val="nil"/>
              <w:bottom w:val="nil"/>
              <w:right w:val="nil"/>
            </w:tcBorders>
          </w:tcPr>
          <w:p w14:paraId="1B05D7A8" w14:textId="77777777" w:rsidR="00DC3765" w:rsidRDefault="00DC3765" w:rsidP="00C73C37">
            <w:pPr>
              <w:pStyle w:val="TAC"/>
            </w:pPr>
          </w:p>
        </w:tc>
        <w:tc>
          <w:tcPr>
            <w:tcW w:w="284" w:type="dxa"/>
            <w:tcBorders>
              <w:top w:val="nil"/>
              <w:left w:val="nil"/>
              <w:bottom w:val="nil"/>
              <w:right w:val="nil"/>
            </w:tcBorders>
          </w:tcPr>
          <w:p w14:paraId="4A2F06D2" w14:textId="77777777" w:rsidR="00DC3765" w:rsidRDefault="00DC3765" w:rsidP="00C73C37">
            <w:pPr>
              <w:pStyle w:val="TAC"/>
            </w:pPr>
          </w:p>
        </w:tc>
        <w:tc>
          <w:tcPr>
            <w:tcW w:w="284" w:type="dxa"/>
            <w:tcBorders>
              <w:top w:val="nil"/>
              <w:left w:val="nil"/>
              <w:bottom w:val="nil"/>
              <w:right w:val="nil"/>
            </w:tcBorders>
          </w:tcPr>
          <w:p w14:paraId="09258860" w14:textId="77777777" w:rsidR="00DC3765" w:rsidRDefault="00DC3765" w:rsidP="00C73C37">
            <w:pPr>
              <w:pStyle w:val="TAC"/>
            </w:pPr>
          </w:p>
        </w:tc>
        <w:tc>
          <w:tcPr>
            <w:tcW w:w="284" w:type="dxa"/>
            <w:tcBorders>
              <w:top w:val="nil"/>
              <w:left w:val="nil"/>
              <w:bottom w:val="nil"/>
              <w:right w:val="nil"/>
            </w:tcBorders>
          </w:tcPr>
          <w:p w14:paraId="7FED756E" w14:textId="77777777" w:rsidR="00DC3765" w:rsidRDefault="00DC3765" w:rsidP="00C73C37">
            <w:pPr>
              <w:pStyle w:val="TAC"/>
            </w:pPr>
          </w:p>
        </w:tc>
        <w:tc>
          <w:tcPr>
            <w:tcW w:w="284" w:type="dxa"/>
            <w:tcBorders>
              <w:top w:val="nil"/>
              <w:left w:val="nil"/>
              <w:bottom w:val="nil"/>
              <w:right w:val="nil"/>
            </w:tcBorders>
          </w:tcPr>
          <w:p w14:paraId="53BF03C2" w14:textId="77777777" w:rsidR="00DC3765" w:rsidRDefault="00DC3765" w:rsidP="00C73C37">
            <w:pPr>
              <w:pStyle w:val="TAC"/>
            </w:pPr>
          </w:p>
        </w:tc>
        <w:tc>
          <w:tcPr>
            <w:tcW w:w="3969" w:type="dxa"/>
            <w:tcBorders>
              <w:top w:val="nil"/>
              <w:left w:val="nil"/>
              <w:bottom w:val="nil"/>
              <w:right w:val="single" w:sz="4" w:space="0" w:color="auto"/>
            </w:tcBorders>
          </w:tcPr>
          <w:p w14:paraId="61FFFA9F" w14:textId="77777777" w:rsidR="00DC3765" w:rsidRDefault="00DC3765" w:rsidP="00C73C37">
            <w:pPr>
              <w:pStyle w:val="TAL"/>
            </w:pPr>
          </w:p>
        </w:tc>
      </w:tr>
      <w:tr w:rsidR="00DC3765" w14:paraId="5B4919B2" w14:textId="77777777" w:rsidTr="00C73C37">
        <w:trPr>
          <w:cantSplit/>
          <w:jc w:val="center"/>
        </w:trPr>
        <w:tc>
          <w:tcPr>
            <w:tcW w:w="284" w:type="dxa"/>
            <w:tcBorders>
              <w:top w:val="nil"/>
              <w:left w:val="single" w:sz="4" w:space="0" w:color="auto"/>
              <w:bottom w:val="nil"/>
              <w:right w:val="nil"/>
            </w:tcBorders>
            <w:hideMark/>
          </w:tcPr>
          <w:p w14:paraId="60D0F927" w14:textId="77777777" w:rsidR="00DC3765" w:rsidRDefault="00DC3765" w:rsidP="00C73C37">
            <w:pPr>
              <w:pStyle w:val="TAC"/>
            </w:pPr>
            <w:r>
              <w:t>0</w:t>
            </w:r>
          </w:p>
        </w:tc>
        <w:tc>
          <w:tcPr>
            <w:tcW w:w="284" w:type="dxa"/>
            <w:tcBorders>
              <w:top w:val="nil"/>
              <w:left w:val="nil"/>
              <w:bottom w:val="nil"/>
              <w:right w:val="nil"/>
            </w:tcBorders>
            <w:hideMark/>
          </w:tcPr>
          <w:p w14:paraId="4BF33CA9" w14:textId="77777777" w:rsidR="00DC3765" w:rsidRDefault="00DC3765" w:rsidP="00C73C37">
            <w:pPr>
              <w:pStyle w:val="TAC"/>
            </w:pPr>
            <w:r>
              <w:t>0</w:t>
            </w:r>
          </w:p>
        </w:tc>
        <w:tc>
          <w:tcPr>
            <w:tcW w:w="284" w:type="dxa"/>
            <w:tcBorders>
              <w:top w:val="nil"/>
              <w:left w:val="nil"/>
              <w:bottom w:val="nil"/>
              <w:right w:val="nil"/>
            </w:tcBorders>
            <w:hideMark/>
          </w:tcPr>
          <w:p w14:paraId="4D6B0406" w14:textId="77777777" w:rsidR="00DC3765" w:rsidRDefault="00DC3765" w:rsidP="00C73C37">
            <w:pPr>
              <w:pStyle w:val="TAC"/>
            </w:pPr>
            <w:r>
              <w:t>0</w:t>
            </w:r>
          </w:p>
        </w:tc>
        <w:tc>
          <w:tcPr>
            <w:tcW w:w="284" w:type="dxa"/>
            <w:tcBorders>
              <w:top w:val="nil"/>
              <w:left w:val="nil"/>
              <w:bottom w:val="nil"/>
              <w:right w:val="nil"/>
            </w:tcBorders>
            <w:hideMark/>
          </w:tcPr>
          <w:p w14:paraId="1D8631D9" w14:textId="77777777" w:rsidR="00DC3765" w:rsidRDefault="00DC3765" w:rsidP="00C73C37">
            <w:pPr>
              <w:pStyle w:val="TAC"/>
            </w:pPr>
            <w:r>
              <w:t>0</w:t>
            </w:r>
          </w:p>
        </w:tc>
        <w:tc>
          <w:tcPr>
            <w:tcW w:w="284" w:type="dxa"/>
            <w:tcBorders>
              <w:top w:val="nil"/>
              <w:left w:val="nil"/>
              <w:bottom w:val="nil"/>
              <w:right w:val="nil"/>
            </w:tcBorders>
            <w:hideMark/>
          </w:tcPr>
          <w:p w14:paraId="4033193D" w14:textId="77777777" w:rsidR="00DC3765" w:rsidRDefault="00DC3765" w:rsidP="00C73C37">
            <w:pPr>
              <w:pStyle w:val="TAC"/>
            </w:pPr>
            <w:r>
              <w:t>0</w:t>
            </w:r>
          </w:p>
        </w:tc>
        <w:tc>
          <w:tcPr>
            <w:tcW w:w="284" w:type="dxa"/>
            <w:tcBorders>
              <w:top w:val="nil"/>
              <w:left w:val="nil"/>
              <w:bottom w:val="nil"/>
              <w:right w:val="nil"/>
            </w:tcBorders>
            <w:hideMark/>
          </w:tcPr>
          <w:p w14:paraId="035C16F9" w14:textId="77777777" w:rsidR="00DC3765" w:rsidRDefault="00DC3765" w:rsidP="00C73C37">
            <w:pPr>
              <w:pStyle w:val="TAC"/>
            </w:pPr>
            <w:r>
              <w:t>0</w:t>
            </w:r>
          </w:p>
        </w:tc>
        <w:tc>
          <w:tcPr>
            <w:tcW w:w="284" w:type="dxa"/>
            <w:tcBorders>
              <w:top w:val="nil"/>
              <w:left w:val="nil"/>
              <w:bottom w:val="nil"/>
              <w:right w:val="nil"/>
            </w:tcBorders>
            <w:hideMark/>
          </w:tcPr>
          <w:p w14:paraId="7EEA11D0" w14:textId="77777777" w:rsidR="00DC3765" w:rsidRDefault="00DC3765" w:rsidP="00C73C37">
            <w:pPr>
              <w:pStyle w:val="TAC"/>
            </w:pPr>
            <w:r>
              <w:t>0</w:t>
            </w:r>
          </w:p>
        </w:tc>
        <w:tc>
          <w:tcPr>
            <w:tcW w:w="284" w:type="dxa"/>
            <w:tcBorders>
              <w:top w:val="nil"/>
              <w:left w:val="nil"/>
              <w:bottom w:val="nil"/>
              <w:right w:val="nil"/>
            </w:tcBorders>
            <w:hideMark/>
          </w:tcPr>
          <w:p w14:paraId="74BA6413" w14:textId="77777777" w:rsidR="00DC3765" w:rsidRDefault="00DC3765" w:rsidP="00C73C37">
            <w:pPr>
              <w:pStyle w:val="TAC"/>
              <w:rPr>
                <w:lang w:val="fr-FR"/>
              </w:rPr>
            </w:pPr>
            <w:r>
              <w:rPr>
                <w:lang w:val="fr-FR"/>
              </w:rPr>
              <w:t>0</w:t>
            </w:r>
          </w:p>
        </w:tc>
        <w:tc>
          <w:tcPr>
            <w:tcW w:w="284" w:type="dxa"/>
            <w:tcBorders>
              <w:top w:val="nil"/>
              <w:left w:val="nil"/>
              <w:bottom w:val="nil"/>
              <w:right w:val="nil"/>
            </w:tcBorders>
          </w:tcPr>
          <w:p w14:paraId="2D9E3580" w14:textId="77777777" w:rsidR="00DC3765" w:rsidRDefault="00DC3765" w:rsidP="00C73C37">
            <w:pPr>
              <w:pStyle w:val="TAC"/>
            </w:pPr>
          </w:p>
        </w:tc>
        <w:tc>
          <w:tcPr>
            <w:tcW w:w="3969" w:type="dxa"/>
            <w:tcBorders>
              <w:top w:val="nil"/>
              <w:left w:val="nil"/>
              <w:bottom w:val="nil"/>
              <w:right w:val="single" w:sz="4" w:space="0" w:color="auto"/>
            </w:tcBorders>
            <w:hideMark/>
          </w:tcPr>
          <w:p w14:paraId="29772813" w14:textId="77777777" w:rsidR="00DC3765" w:rsidRDefault="00DC3765" w:rsidP="00C73C37">
            <w:pPr>
              <w:pStyle w:val="TAL"/>
            </w:pPr>
            <w:r>
              <w:t xml:space="preserve">GMK </w:t>
            </w:r>
          </w:p>
        </w:tc>
      </w:tr>
      <w:tr w:rsidR="00DC3765" w14:paraId="18A30669" w14:textId="77777777" w:rsidTr="00C73C37">
        <w:trPr>
          <w:cantSplit/>
          <w:jc w:val="center"/>
        </w:trPr>
        <w:tc>
          <w:tcPr>
            <w:tcW w:w="284" w:type="dxa"/>
            <w:tcBorders>
              <w:top w:val="nil"/>
              <w:left w:val="single" w:sz="4" w:space="0" w:color="auto"/>
              <w:bottom w:val="nil"/>
              <w:right w:val="nil"/>
            </w:tcBorders>
            <w:hideMark/>
          </w:tcPr>
          <w:p w14:paraId="1E6BB5BB" w14:textId="77777777" w:rsidR="00DC3765" w:rsidRDefault="00DC3765" w:rsidP="00C73C37">
            <w:pPr>
              <w:pStyle w:val="TAC"/>
            </w:pPr>
            <w:r>
              <w:t>0</w:t>
            </w:r>
          </w:p>
        </w:tc>
        <w:tc>
          <w:tcPr>
            <w:tcW w:w="284" w:type="dxa"/>
            <w:tcBorders>
              <w:top w:val="nil"/>
              <w:left w:val="nil"/>
              <w:bottom w:val="nil"/>
              <w:right w:val="nil"/>
            </w:tcBorders>
            <w:hideMark/>
          </w:tcPr>
          <w:p w14:paraId="25278846" w14:textId="77777777" w:rsidR="00DC3765" w:rsidRDefault="00DC3765" w:rsidP="00C73C37">
            <w:pPr>
              <w:pStyle w:val="TAC"/>
            </w:pPr>
            <w:r>
              <w:t>0</w:t>
            </w:r>
          </w:p>
        </w:tc>
        <w:tc>
          <w:tcPr>
            <w:tcW w:w="284" w:type="dxa"/>
            <w:tcBorders>
              <w:top w:val="nil"/>
              <w:left w:val="nil"/>
              <w:bottom w:val="nil"/>
              <w:right w:val="nil"/>
            </w:tcBorders>
            <w:hideMark/>
          </w:tcPr>
          <w:p w14:paraId="78A3A7E3" w14:textId="77777777" w:rsidR="00DC3765" w:rsidRDefault="00DC3765" w:rsidP="00C73C37">
            <w:pPr>
              <w:pStyle w:val="TAC"/>
            </w:pPr>
            <w:r>
              <w:t>0</w:t>
            </w:r>
          </w:p>
        </w:tc>
        <w:tc>
          <w:tcPr>
            <w:tcW w:w="284" w:type="dxa"/>
            <w:tcBorders>
              <w:top w:val="nil"/>
              <w:left w:val="nil"/>
              <w:bottom w:val="nil"/>
              <w:right w:val="nil"/>
            </w:tcBorders>
            <w:hideMark/>
          </w:tcPr>
          <w:p w14:paraId="396CB417" w14:textId="77777777" w:rsidR="00DC3765" w:rsidRDefault="00DC3765" w:rsidP="00C73C37">
            <w:pPr>
              <w:pStyle w:val="TAC"/>
            </w:pPr>
            <w:r>
              <w:t>0</w:t>
            </w:r>
          </w:p>
        </w:tc>
        <w:tc>
          <w:tcPr>
            <w:tcW w:w="284" w:type="dxa"/>
            <w:tcBorders>
              <w:top w:val="nil"/>
              <w:left w:val="nil"/>
              <w:bottom w:val="nil"/>
              <w:right w:val="nil"/>
            </w:tcBorders>
            <w:hideMark/>
          </w:tcPr>
          <w:p w14:paraId="1A459D51" w14:textId="77777777" w:rsidR="00DC3765" w:rsidRDefault="00DC3765" w:rsidP="00C73C37">
            <w:pPr>
              <w:pStyle w:val="TAC"/>
            </w:pPr>
            <w:r>
              <w:t>0</w:t>
            </w:r>
          </w:p>
        </w:tc>
        <w:tc>
          <w:tcPr>
            <w:tcW w:w="284" w:type="dxa"/>
            <w:tcBorders>
              <w:top w:val="nil"/>
              <w:left w:val="nil"/>
              <w:bottom w:val="nil"/>
              <w:right w:val="nil"/>
            </w:tcBorders>
            <w:hideMark/>
          </w:tcPr>
          <w:p w14:paraId="7BB0E06C" w14:textId="77777777" w:rsidR="00DC3765" w:rsidRDefault="00DC3765" w:rsidP="00C73C37">
            <w:pPr>
              <w:pStyle w:val="TAC"/>
            </w:pPr>
            <w:r>
              <w:t>0</w:t>
            </w:r>
          </w:p>
        </w:tc>
        <w:tc>
          <w:tcPr>
            <w:tcW w:w="284" w:type="dxa"/>
            <w:tcBorders>
              <w:top w:val="nil"/>
              <w:left w:val="nil"/>
              <w:bottom w:val="nil"/>
              <w:right w:val="nil"/>
            </w:tcBorders>
            <w:hideMark/>
          </w:tcPr>
          <w:p w14:paraId="4B9E91AF" w14:textId="77777777" w:rsidR="00DC3765" w:rsidRDefault="00DC3765" w:rsidP="00C73C37">
            <w:pPr>
              <w:pStyle w:val="TAC"/>
              <w:rPr>
                <w:lang w:val="fr-FR"/>
              </w:rPr>
            </w:pPr>
            <w:r>
              <w:rPr>
                <w:lang w:val="fr-FR"/>
              </w:rPr>
              <w:t>0</w:t>
            </w:r>
          </w:p>
        </w:tc>
        <w:tc>
          <w:tcPr>
            <w:tcW w:w="284" w:type="dxa"/>
            <w:tcBorders>
              <w:top w:val="nil"/>
              <w:left w:val="nil"/>
              <w:bottom w:val="nil"/>
              <w:right w:val="nil"/>
            </w:tcBorders>
            <w:hideMark/>
          </w:tcPr>
          <w:p w14:paraId="1D47C98F" w14:textId="77777777" w:rsidR="00DC3765" w:rsidRDefault="00DC3765" w:rsidP="00C73C37">
            <w:pPr>
              <w:pStyle w:val="TAC"/>
              <w:rPr>
                <w:lang w:val="fr-FR"/>
              </w:rPr>
            </w:pPr>
            <w:r>
              <w:rPr>
                <w:lang w:val="fr-FR"/>
              </w:rPr>
              <w:t>1</w:t>
            </w:r>
          </w:p>
        </w:tc>
        <w:tc>
          <w:tcPr>
            <w:tcW w:w="284" w:type="dxa"/>
            <w:tcBorders>
              <w:top w:val="nil"/>
              <w:left w:val="nil"/>
              <w:bottom w:val="nil"/>
              <w:right w:val="nil"/>
            </w:tcBorders>
          </w:tcPr>
          <w:p w14:paraId="660C2466" w14:textId="77777777" w:rsidR="00DC3765" w:rsidRDefault="00DC3765" w:rsidP="00C73C37">
            <w:pPr>
              <w:pStyle w:val="TAC"/>
            </w:pPr>
          </w:p>
        </w:tc>
        <w:tc>
          <w:tcPr>
            <w:tcW w:w="3969" w:type="dxa"/>
            <w:tcBorders>
              <w:top w:val="nil"/>
              <w:left w:val="nil"/>
              <w:bottom w:val="nil"/>
              <w:right w:val="single" w:sz="4" w:space="0" w:color="auto"/>
            </w:tcBorders>
            <w:hideMark/>
          </w:tcPr>
          <w:p w14:paraId="7ADD58C2" w14:textId="77777777" w:rsidR="00DC3765" w:rsidRDefault="00DC3765" w:rsidP="00C73C37">
            <w:pPr>
              <w:pStyle w:val="TAL"/>
            </w:pPr>
            <w:r>
              <w:t>PCK</w:t>
            </w:r>
          </w:p>
        </w:tc>
      </w:tr>
      <w:tr w:rsidR="00DC3765" w14:paraId="5A3B9F5F" w14:textId="77777777" w:rsidTr="00C73C37">
        <w:trPr>
          <w:cantSplit/>
          <w:jc w:val="center"/>
        </w:trPr>
        <w:tc>
          <w:tcPr>
            <w:tcW w:w="284" w:type="dxa"/>
            <w:tcBorders>
              <w:top w:val="nil"/>
              <w:left w:val="single" w:sz="4" w:space="0" w:color="auto"/>
              <w:bottom w:val="nil"/>
              <w:right w:val="nil"/>
            </w:tcBorders>
            <w:hideMark/>
          </w:tcPr>
          <w:p w14:paraId="4139AE68" w14:textId="77777777" w:rsidR="00DC3765" w:rsidRDefault="00DC3765" w:rsidP="00C73C37">
            <w:pPr>
              <w:pStyle w:val="TAC"/>
            </w:pPr>
            <w:r>
              <w:t>0</w:t>
            </w:r>
          </w:p>
        </w:tc>
        <w:tc>
          <w:tcPr>
            <w:tcW w:w="284" w:type="dxa"/>
            <w:tcBorders>
              <w:top w:val="nil"/>
              <w:left w:val="nil"/>
              <w:bottom w:val="nil"/>
              <w:right w:val="nil"/>
            </w:tcBorders>
            <w:hideMark/>
          </w:tcPr>
          <w:p w14:paraId="5CE49177" w14:textId="77777777" w:rsidR="00DC3765" w:rsidRDefault="00DC3765" w:rsidP="00C73C37">
            <w:pPr>
              <w:pStyle w:val="TAC"/>
            </w:pPr>
            <w:r>
              <w:t>0</w:t>
            </w:r>
          </w:p>
        </w:tc>
        <w:tc>
          <w:tcPr>
            <w:tcW w:w="284" w:type="dxa"/>
            <w:tcBorders>
              <w:top w:val="nil"/>
              <w:left w:val="nil"/>
              <w:bottom w:val="nil"/>
              <w:right w:val="nil"/>
            </w:tcBorders>
            <w:hideMark/>
          </w:tcPr>
          <w:p w14:paraId="47AD5939" w14:textId="77777777" w:rsidR="00DC3765" w:rsidRDefault="00DC3765" w:rsidP="00C73C37">
            <w:pPr>
              <w:pStyle w:val="TAC"/>
            </w:pPr>
            <w:r>
              <w:t>0</w:t>
            </w:r>
          </w:p>
        </w:tc>
        <w:tc>
          <w:tcPr>
            <w:tcW w:w="284" w:type="dxa"/>
            <w:tcBorders>
              <w:top w:val="nil"/>
              <w:left w:val="nil"/>
              <w:bottom w:val="nil"/>
              <w:right w:val="nil"/>
            </w:tcBorders>
            <w:hideMark/>
          </w:tcPr>
          <w:p w14:paraId="6044B520" w14:textId="77777777" w:rsidR="00DC3765" w:rsidRDefault="00DC3765" w:rsidP="00C73C37">
            <w:pPr>
              <w:pStyle w:val="TAC"/>
            </w:pPr>
            <w:r>
              <w:t>0</w:t>
            </w:r>
          </w:p>
        </w:tc>
        <w:tc>
          <w:tcPr>
            <w:tcW w:w="284" w:type="dxa"/>
            <w:tcBorders>
              <w:top w:val="nil"/>
              <w:left w:val="nil"/>
              <w:bottom w:val="nil"/>
              <w:right w:val="nil"/>
            </w:tcBorders>
            <w:hideMark/>
          </w:tcPr>
          <w:p w14:paraId="46E56929" w14:textId="77777777" w:rsidR="00DC3765" w:rsidRDefault="00DC3765" w:rsidP="00C73C37">
            <w:pPr>
              <w:pStyle w:val="TAC"/>
            </w:pPr>
            <w:r>
              <w:t>0</w:t>
            </w:r>
          </w:p>
        </w:tc>
        <w:tc>
          <w:tcPr>
            <w:tcW w:w="284" w:type="dxa"/>
            <w:tcBorders>
              <w:top w:val="nil"/>
              <w:left w:val="nil"/>
              <w:bottom w:val="nil"/>
              <w:right w:val="nil"/>
            </w:tcBorders>
            <w:hideMark/>
          </w:tcPr>
          <w:p w14:paraId="6A00303F" w14:textId="77777777" w:rsidR="00DC3765" w:rsidRDefault="00DC3765" w:rsidP="00C73C37">
            <w:pPr>
              <w:pStyle w:val="TAC"/>
            </w:pPr>
            <w:r>
              <w:t>0</w:t>
            </w:r>
          </w:p>
        </w:tc>
        <w:tc>
          <w:tcPr>
            <w:tcW w:w="284" w:type="dxa"/>
            <w:tcBorders>
              <w:top w:val="nil"/>
              <w:left w:val="nil"/>
              <w:bottom w:val="nil"/>
              <w:right w:val="nil"/>
            </w:tcBorders>
            <w:hideMark/>
          </w:tcPr>
          <w:p w14:paraId="2447BF60" w14:textId="77777777" w:rsidR="00DC3765" w:rsidRDefault="00DC3765" w:rsidP="00C73C37">
            <w:pPr>
              <w:pStyle w:val="TAC"/>
            </w:pPr>
            <w:r>
              <w:t>1</w:t>
            </w:r>
          </w:p>
        </w:tc>
        <w:tc>
          <w:tcPr>
            <w:tcW w:w="284" w:type="dxa"/>
            <w:tcBorders>
              <w:top w:val="nil"/>
              <w:left w:val="nil"/>
              <w:bottom w:val="nil"/>
              <w:right w:val="nil"/>
            </w:tcBorders>
            <w:hideMark/>
          </w:tcPr>
          <w:p w14:paraId="6F857B39" w14:textId="77777777" w:rsidR="00DC3765" w:rsidRDefault="00DC3765" w:rsidP="00C73C37">
            <w:pPr>
              <w:pStyle w:val="TAC"/>
              <w:rPr>
                <w:lang w:val="fr-FR"/>
              </w:rPr>
            </w:pPr>
            <w:r>
              <w:rPr>
                <w:lang w:val="fr-FR"/>
              </w:rPr>
              <w:t>0</w:t>
            </w:r>
          </w:p>
        </w:tc>
        <w:tc>
          <w:tcPr>
            <w:tcW w:w="284" w:type="dxa"/>
            <w:tcBorders>
              <w:top w:val="nil"/>
              <w:left w:val="nil"/>
              <w:bottom w:val="nil"/>
              <w:right w:val="nil"/>
            </w:tcBorders>
          </w:tcPr>
          <w:p w14:paraId="6ED52022" w14:textId="77777777" w:rsidR="00DC3765" w:rsidRDefault="00DC3765" w:rsidP="00C73C37">
            <w:pPr>
              <w:pStyle w:val="TAC"/>
            </w:pPr>
          </w:p>
        </w:tc>
        <w:tc>
          <w:tcPr>
            <w:tcW w:w="3969" w:type="dxa"/>
            <w:tcBorders>
              <w:top w:val="nil"/>
              <w:left w:val="nil"/>
              <w:bottom w:val="nil"/>
              <w:right w:val="single" w:sz="4" w:space="0" w:color="auto"/>
            </w:tcBorders>
            <w:hideMark/>
          </w:tcPr>
          <w:p w14:paraId="013E9DE2" w14:textId="77777777" w:rsidR="00DC3765" w:rsidRDefault="00DC3765" w:rsidP="00C73C37">
            <w:pPr>
              <w:pStyle w:val="TAL"/>
              <w:rPr>
                <w:lang w:eastAsia="ko-KR"/>
              </w:rPr>
            </w:pPr>
            <w:r>
              <w:t>CSK</w:t>
            </w:r>
          </w:p>
        </w:tc>
      </w:tr>
      <w:tr w:rsidR="00DC3765" w14:paraId="20A11CB6" w14:textId="77777777" w:rsidTr="00C73C37">
        <w:trPr>
          <w:cantSplit/>
          <w:jc w:val="center"/>
        </w:trPr>
        <w:tc>
          <w:tcPr>
            <w:tcW w:w="284" w:type="dxa"/>
            <w:tcBorders>
              <w:top w:val="nil"/>
              <w:left w:val="single" w:sz="4" w:space="0" w:color="auto"/>
              <w:bottom w:val="nil"/>
              <w:right w:val="nil"/>
            </w:tcBorders>
            <w:hideMark/>
          </w:tcPr>
          <w:p w14:paraId="3C5DE92A" w14:textId="77777777" w:rsidR="00DC3765" w:rsidRDefault="00DC3765" w:rsidP="00C73C37">
            <w:pPr>
              <w:pStyle w:val="TAC"/>
            </w:pPr>
            <w:r>
              <w:t>0</w:t>
            </w:r>
          </w:p>
        </w:tc>
        <w:tc>
          <w:tcPr>
            <w:tcW w:w="284" w:type="dxa"/>
            <w:tcBorders>
              <w:top w:val="nil"/>
              <w:left w:val="nil"/>
              <w:bottom w:val="nil"/>
              <w:right w:val="nil"/>
            </w:tcBorders>
            <w:hideMark/>
          </w:tcPr>
          <w:p w14:paraId="79C6B38A" w14:textId="77777777" w:rsidR="00DC3765" w:rsidRDefault="00DC3765" w:rsidP="00C73C37">
            <w:pPr>
              <w:pStyle w:val="TAC"/>
            </w:pPr>
            <w:r>
              <w:t>0</w:t>
            </w:r>
          </w:p>
        </w:tc>
        <w:tc>
          <w:tcPr>
            <w:tcW w:w="284" w:type="dxa"/>
            <w:tcBorders>
              <w:top w:val="nil"/>
              <w:left w:val="nil"/>
              <w:bottom w:val="nil"/>
              <w:right w:val="nil"/>
            </w:tcBorders>
            <w:hideMark/>
          </w:tcPr>
          <w:p w14:paraId="56E2B9AE" w14:textId="77777777" w:rsidR="00DC3765" w:rsidRDefault="00DC3765" w:rsidP="00C73C37">
            <w:pPr>
              <w:pStyle w:val="TAC"/>
            </w:pPr>
            <w:r>
              <w:t>0</w:t>
            </w:r>
          </w:p>
        </w:tc>
        <w:tc>
          <w:tcPr>
            <w:tcW w:w="284" w:type="dxa"/>
            <w:tcBorders>
              <w:top w:val="nil"/>
              <w:left w:val="nil"/>
              <w:bottom w:val="nil"/>
              <w:right w:val="nil"/>
            </w:tcBorders>
            <w:hideMark/>
          </w:tcPr>
          <w:p w14:paraId="52FA2E7D" w14:textId="77777777" w:rsidR="00DC3765" w:rsidRDefault="00DC3765" w:rsidP="00C73C37">
            <w:pPr>
              <w:pStyle w:val="TAC"/>
            </w:pPr>
            <w:r>
              <w:t>0</w:t>
            </w:r>
          </w:p>
        </w:tc>
        <w:tc>
          <w:tcPr>
            <w:tcW w:w="284" w:type="dxa"/>
            <w:tcBorders>
              <w:top w:val="nil"/>
              <w:left w:val="nil"/>
              <w:bottom w:val="nil"/>
              <w:right w:val="nil"/>
            </w:tcBorders>
            <w:hideMark/>
          </w:tcPr>
          <w:p w14:paraId="62D648ED" w14:textId="77777777" w:rsidR="00DC3765" w:rsidRDefault="00DC3765" w:rsidP="00C73C37">
            <w:pPr>
              <w:pStyle w:val="TAC"/>
            </w:pPr>
            <w:r>
              <w:t>0</w:t>
            </w:r>
          </w:p>
        </w:tc>
        <w:tc>
          <w:tcPr>
            <w:tcW w:w="284" w:type="dxa"/>
            <w:tcBorders>
              <w:top w:val="nil"/>
              <w:left w:val="nil"/>
              <w:bottom w:val="nil"/>
              <w:right w:val="nil"/>
            </w:tcBorders>
            <w:hideMark/>
          </w:tcPr>
          <w:p w14:paraId="51B88BEE" w14:textId="77777777" w:rsidR="00DC3765" w:rsidRDefault="00DC3765" w:rsidP="00C73C37">
            <w:pPr>
              <w:pStyle w:val="TAC"/>
              <w:rPr>
                <w:lang w:val="fr-FR" w:eastAsia="ko-KR"/>
              </w:rPr>
            </w:pPr>
            <w:r>
              <w:rPr>
                <w:lang w:val="fr-FR"/>
              </w:rPr>
              <w:t>0</w:t>
            </w:r>
          </w:p>
        </w:tc>
        <w:tc>
          <w:tcPr>
            <w:tcW w:w="284" w:type="dxa"/>
            <w:tcBorders>
              <w:top w:val="nil"/>
              <w:left w:val="nil"/>
              <w:bottom w:val="nil"/>
              <w:right w:val="nil"/>
            </w:tcBorders>
            <w:hideMark/>
          </w:tcPr>
          <w:p w14:paraId="2FDD0F84" w14:textId="77777777" w:rsidR="00DC3765" w:rsidRDefault="00DC3765" w:rsidP="00C73C37">
            <w:pPr>
              <w:pStyle w:val="TAC"/>
              <w:rPr>
                <w:lang w:val="fr-FR"/>
              </w:rPr>
            </w:pPr>
            <w:r>
              <w:rPr>
                <w:lang w:val="fr-FR"/>
              </w:rPr>
              <w:t>1</w:t>
            </w:r>
          </w:p>
        </w:tc>
        <w:tc>
          <w:tcPr>
            <w:tcW w:w="284" w:type="dxa"/>
            <w:tcBorders>
              <w:top w:val="nil"/>
              <w:left w:val="nil"/>
              <w:bottom w:val="nil"/>
              <w:right w:val="nil"/>
            </w:tcBorders>
            <w:hideMark/>
          </w:tcPr>
          <w:p w14:paraId="4EA8FD90" w14:textId="77777777" w:rsidR="00DC3765" w:rsidRDefault="00DC3765" w:rsidP="00C73C37">
            <w:pPr>
              <w:pStyle w:val="TAC"/>
              <w:rPr>
                <w:lang w:val="fr-FR"/>
              </w:rPr>
            </w:pPr>
            <w:r>
              <w:rPr>
                <w:lang w:val="fr-FR"/>
              </w:rPr>
              <w:t>1</w:t>
            </w:r>
          </w:p>
        </w:tc>
        <w:tc>
          <w:tcPr>
            <w:tcW w:w="284" w:type="dxa"/>
            <w:tcBorders>
              <w:top w:val="nil"/>
              <w:left w:val="nil"/>
              <w:bottom w:val="nil"/>
              <w:right w:val="nil"/>
            </w:tcBorders>
          </w:tcPr>
          <w:p w14:paraId="44146982" w14:textId="77777777" w:rsidR="00DC3765" w:rsidRDefault="00DC3765" w:rsidP="00C73C37">
            <w:pPr>
              <w:pStyle w:val="TAC"/>
            </w:pPr>
          </w:p>
        </w:tc>
        <w:tc>
          <w:tcPr>
            <w:tcW w:w="3969" w:type="dxa"/>
            <w:tcBorders>
              <w:top w:val="nil"/>
              <w:left w:val="nil"/>
              <w:bottom w:val="nil"/>
              <w:right w:val="single" w:sz="4" w:space="0" w:color="auto"/>
            </w:tcBorders>
            <w:hideMark/>
          </w:tcPr>
          <w:p w14:paraId="5E208527" w14:textId="77777777" w:rsidR="00DC3765" w:rsidRDefault="00DC3765" w:rsidP="00C73C37">
            <w:pPr>
              <w:pStyle w:val="TAL"/>
            </w:pPr>
            <w:r>
              <w:t>SPK</w:t>
            </w:r>
          </w:p>
        </w:tc>
      </w:tr>
      <w:tr w:rsidR="00DC3765" w14:paraId="32713F5F" w14:textId="77777777" w:rsidTr="00C73C37">
        <w:trPr>
          <w:cantSplit/>
          <w:jc w:val="center"/>
        </w:trPr>
        <w:tc>
          <w:tcPr>
            <w:tcW w:w="284" w:type="dxa"/>
            <w:tcBorders>
              <w:top w:val="nil"/>
              <w:left w:val="single" w:sz="4" w:space="0" w:color="auto"/>
              <w:bottom w:val="nil"/>
              <w:right w:val="nil"/>
            </w:tcBorders>
          </w:tcPr>
          <w:p w14:paraId="5FD7290A" w14:textId="77777777" w:rsidR="00DC3765" w:rsidRDefault="00DC3765" w:rsidP="00C73C37">
            <w:pPr>
              <w:pStyle w:val="TAC"/>
            </w:pPr>
            <w:r>
              <w:t>0</w:t>
            </w:r>
          </w:p>
        </w:tc>
        <w:tc>
          <w:tcPr>
            <w:tcW w:w="284" w:type="dxa"/>
            <w:tcBorders>
              <w:top w:val="nil"/>
              <w:left w:val="nil"/>
              <w:bottom w:val="nil"/>
              <w:right w:val="nil"/>
            </w:tcBorders>
          </w:tcPr>
          <w:p w14:paraId="5C4E43F1" w14:textId="77777777" w:rsidR="00DC3765" w:rsidRDefault="00DC3765" w:rsidP="00C73C37">
            <w:pPr>
              <w:pStyle w:val="TAC"/>
            </w:pPr>
            <w:r>
              <w:t>0</w:t>
            </w:r>
          </w:p>
        </w:tc>
        <w:tc>
          <w:tcPr>
            <w:tcW w:w="284" w:type="dxa"/>
            <w:tcBorders>
              <w:top w:val="nil"/>
              <w:left w:val="nil"/>
              <w:bottom w:val="nil"/>
              <w:right w:val="nil"/>
            </w:tcBorders>
          </w:tcPr>
          <w:p w14:paraId="41915030" w14:textId="77777777" w:rsidR="00DC3765" w:rsidRDefault="00DC3765" w:rsidP="00C73C37">
            <w:pPr>
              <w:pStyle w:val="TAC"/>
            </w:pPr>
            <w:r>
              <w:t>0</w:t>
            </w:r>
          </w:p>
        </w:tc>
        <w:tc>
          <w:tcPr>
            <w:tcW w:w="284" w:type="dxa"/>
            <w:tcBorders>
              <w:top w:val="nil"/>
              <w:left w:val="nil"/>
              <w:bottom w:val="nil"/>
              <w:right w:val="nil"/>
            </w:tcBorders>
          </w:tcPr>
          <w:p w14:paraId="7EBE20E5" w14:textId="77777777" w:rsidR="00DC3765" w:rsidRDefault="00DC3765" w:rsidP="00C73C37">
            <w:pPr>
              <w:pStyle w:val="TAC"/>
            </w:pPr>
            <w:r>
              <w:t>0</w:t>
            </w:r>
          </w:p>
        </w:tc>
        <w:tc>
          <w:tcPr>
            <w:tcW w:w="284" w:type="dxa"/>
            <w:tcBorders>
              <w:top w:val="nil"/>
              <w:left w:val="nil"/>
              <w:bottom w:val="nil"/>
              <w:right w:val="nil"/>
            </w:tcBorders>
          </w:tcPr>
          <w:p w14:paraId="5F00DAC4" w14:textId="77777777" w:rsidR="00DC3765" w:rsidRDefault="00DC3765" w:rsidP="00C73C37">
            <w:pPr>
              <w:pStyle w:val="TAC"/>
            </w:pPr>
            <w:r>
              <w:t>0</w:t>
            </w:r>
          </w:p>
        </w:tc>
        <w:tc>
          <w:tcPr>
            <w:tcW w:w="284" w:type="dxa"/>
            <w:tcBorders>
              <w:top w:val="nil"/>
              <w:left w:val="nil"/>
              <w:bottom w:val="nil"/>
              <w:right w:val="nil"/>
            </w:tcBorders>
          </w:tcPr>
          <w:p w14:paraId="3ED5687F" w14:textId="77777777" w:rsidR="00DC3765" w:rsidRDefault="00DC3765" w:rsidP="00C73C37">
            <w:pPr>
              <w:pStyle w:val="TAC"/>
              <w:rPr>
                <w:lang w:val="fr-FR"/>
              </w:rPr>
            </w:pPr>
            <w:r>
              <w:rPr>
                <w:lang w:val="fr-FR"/>
              </w:rPr>
              <w:t>1</w:t>
            </w:r>
          </w:p>
        </w:tc>
        <w:tc>
          <w:tcPr>
            <w:tcW w:w="284" w:type="dxa"/>
            <w:tcBorders>
              <w:top w:val="nil"/>
              <w:left w:val="nil"/>
              <w:bottom w:val="nil"/>
              <w:right w:val="nil"/>
            </w:tcBorders>
          </w:tcPr>
          <w:p w14:paraId="1C169B11" w14:textId="77777777" w:rsidR="00DC3765" w:rsidRDefault="00DC3765" w:rsidP="00C73C37">
            <w:pPr>
              <w:pStyle w:val="TAC"/>
              <w:rPr>
                <w:lang w:val="fr-FR"/>
              </w:rPr>
            </w:pPr>
            <w:r>
              <w:rPr>
                <w:lang w:val="fr-FR"/>
              </w:rPr>
              <w:t>0</w:t>
            </w:r>
          </w:p>
        </w:tc>
        <w:tc>
          <w:tcPr>
            <w:tcW w:w="284" w:type="dxa"/>
            <w:tcBorders>
              <w:top w:val="nil"/>
              <w:left w:val="nil"/>
              <w:bottom w:val="nil"/>
              <w:right w:val="nil"/>
            </w:tcBorders>
          </w:tcPr>
          <w:p w14:paraId="2A47A73B" w14:textId="77777777" w:rsidR="00DC3765" w:rsidRDefault="00DC3765" w:rsidP="00C73C37">
            <w:pPr>
              <w:pStyle w:val="TAC"/>
              <w:rPr>
                <w:lang w:val="fr-FR"/>
              </w:rPr>
            </w:pPr>
            <w:r>
              <w:rPr>
                <w:lang w:val="fr-FR"/>
              </w:rPr>
              <w:t>0</w:t>
            </w:r>
          </w:p>
        </w:tc>
        <w:tc>
          <w:tcPr>
            <w:tcW w:w="284" w:type="dxa"/>
            <w:tcBorders>
              <w:top w:val="nil"/>
              <w:left w:val="nil"/>
              <w:bottom w:val="nil"/>
              <w:right w:val="nil"/>
            </w:tcBorders>
          </w:tcPr>
          <w:p w14:paraId="19E743EC" w14:textId="77777777" w:rsidR="00DC3765" w:rsidRDefault="00DC3765" w:rsidP="00C73C37">
            <w:pPr>
              <w:pStyle w:val="TAC"/>
            </w:pPr>
          </w:p>
        </w:tc>
        <w:tc>
          <w:tcPr>
            <w:tcW w:w="3969" w:type="dxa"/>
            <w:tcBorders>
              <w:top w:val="nil"/>
              <w:left w:val="nil"/>
              <w:bottom w:val="nil"/>
              <w:right w:val="single" w:sz="4" w:space="0" w:color="auto"/>
            </w:tcBorders>
          </w:tcPr>
          <w:p w14:paraId="58258522" w14:textId="77777777" w:rsidR="00DC3765" w:rsidRDefault="00DC3765" w:rsidP="00C73C37">
            <w:pPr>
              <w:pStyle w:val="TAL"/>
            </w:pPr>
            <w:r>
              <w:t>MKFC</w:t>
            </w:r>
          </w:p>
        </w:tc>
      </w:tr>
      <w:tr w:rsidR="00DC3765" w14:paraId="455FABEC" w14:textId="77777777" w:rsidTr="00C73C37">
        <w:trPr>
          <w:cantSplit/>
          <w:jc w:val="center"/>
        </w:trPr>
        <w:tc>
          <w:tcPr>
            <w:tcW w:w="284" w:type="dxa"/>
            <w:tcBorders>
              <w:top w:val="nil"/>
              <w:left w:val="single" w:sz="4" w:space="0" w:color="auto"/>
              <w:bottom w:val="nil"/>
              <w:right w:val="nil"/>
            </w:tcBorders>
          </w:tcPr>
          <w:p w14:paraId="3D98E712" w14:textId="77777777" w:rsidR="00DC3765" w:rsidRDefault="00DC3765" w:rsidP="00C73C37">
            <w:pPr>
              <w:pStyle w:val="TAC"/>
            </w:pPr>
            <w:r>
              <w:t>0</w:t>
            </w:r>
          </w:p>
        </w:tc>
        <w:tc>
          <w:tcPr>
            <w:tcW w:w="284" w:type="dxa"/>
            <w:tcBorders>
              <w:top w:val="nil"/>
              <w:left w:val="nil"/>
              <w:bottom w:val="nil"/>
              <w:right w:val="nil"/>
            </w:tcBorders>
          </w:tcPr>
          <w:p w14:paraId="2DE562ED" w14:textId="77777777" w:rsidR="00DC3765" w:rsidRDefault="00DC3765" w:rsidP="00C73C37">
            <w:pPr>
              <w:pStyle w:val="TAC"/>
            </w:pPr>
            <w:r>
              <w:t>0</w:t>
            </w:r>
          </w:p>
        </w:tc>
        <w:tc>
          <w:tcPr>
            <w:tcW w:w="284" w:type="dxa"/>
            <w:tcBorders>
              <w:top w:val="nil"/>
              <w:left w:val="nil"/>
              <w:bottom w:val="nil"/>
              <w:right w:val="nil"/>
            </w:tcBorders>
          </w:tcPr>
          <w:p w14:paraId="5410D937" w14:textId="77777777" w:rsidR="00DC3765" w:rsidRDefault="00DC3765" w:rsidP="00C73C37">
            <w:pPr>
              <w:pStyle w:val="TAC"/>
            </w:pPr>
            <w:r>
              <w:t>0</w:t>
            </w:r>
          </w:p>
        </w:tc>
        <w:tc>
          <w:tcPr>
            <w:tcW w:w="284" w:type="dxa"/>
            <w:tcBorders>
              <w:top w:val="nil"/>
              <w:left w:val="nil"/>
              <w:bottom w:val="nil"/>
              <w:right w:val="nil"/>
            </w:tcBorders>
          </w:tcPr>
          <w:p w14:paraId="2569F8E3" w14:textId="77777777" w:rsidR="00DC3765" w:rsidRDefault="00DC3765" w:rsidP="00C73C37">
            <w:pPr>
              <w:pStyle w:val="TAC"/>
            </w:pPr>
            <w:r>
              <w:t>0</w:t>
            </w:r>
          </w:p>
        </w:tc>
        <w:tc>
          <w:tcPr>
            <w:tcW w:w="284" w:type="dxa"/>
            <w:tcBorders>
              <w:top w:val="nil"/>
              <w:left w:val="nil"/>
              <w:bottom w:val="nil"/>
              <w:right w:val="nil"/>
            </w:tcBorders>
          </w:tcPr>
          <w:p w14:paraId="6D7DD123" w14:textId="77777777" w:rsidR="00DC3765" w:rsidRDefault="00DC3765" w:rsidP="00C73C37">
            <w:pPr>
              <w:pStyle w:val="TAC"/>
            </w:pPr>
            <w:r>
              <w:t>0</w:t>
            </w:r>
          </w:p>
        </w:tc>
        <w:tc>
          <w:tcPr>
            <w:tcW w:w="284" w:type="dxa"/>
            <w:tcBorders>
              <w:top w:val="nil"/>
              <w:left w:val="nil"/>
              <w:bottom w:val="nil"/>
              <w:right w:val="nil"/>
            </w:tcBorders>
          </w:tcPr>
          <w:p w14:paraId="0ECD2028" w14:textId="77777777" w:rsidR="00DC3765" w:rsidRDefault="00DC3765" w:rsidP="00C73C37">
            <w:pPr>
              <w:pStyle w:val="TAC"/>
              <w:rPr>
                <w:lang w:val="fr-FR"/>
              </w:rPr>
            </w:pPr>
            <w:r>
              <w:rPr>
                <w:lang w:val="fr-FR"/>
              </w:rPr>
              <w:t>1</w:t>
            </w:r>
          </w:p>
        </w:tc>
        <w:tc>
          <w:tcPr>
            <w:tcW w:w="284" w:type="dxa"/>
            <w:tcBorders>
              <w:top w:val="nil"/>
              <w:left w:val="nil"/>
              <w:bottom w:val="nil"/>
              <w:right w:val="nil"/>
            </w:tcBorders>
          </w:tcPr>
          <w:p w14:paraId="6E575C7F" w14:textId="77777777" w:rsidR="00DC3765" w:rsidRDefault="00DC3765" w:rsidP="00C73C37">
            <w:pPr>
              <w:pStyle w:val="TAC"/>
              <w:rPr>
                <w:lang w:val="fr-FR"/>
              </w:rPr>
            </w:pPr>
            <w:r>
              <w:rPr>
                <w:lang w:val="fr-FR"/>
              </w:rPr>
              <w:t>0</w:t>
            </w:r>
          </w:p>
        </w:tc>
        <w:tc>
          <w:tcPr>
            <w:tcW w:w="284" w:type="dxa"/>
            <w:tcBorders>
              <w:top w:val="nil"/>
              <w:left w:val="nil"/>
              <w:bottom w:val="nil"/>
              <w:right w:val="nil"/>
            </w:tcBorders>
          </w:tcPr>
          <w:p w14:paraId="2884564B" w14:textId="77777777" w:rsidR="00DC3765" w:rsidRDefault="00DC3765" w:rsidP="00C73C37">
            <w:pPr>
              <w:pStyle w:val="TAC"/>
              <w:rPr>
                <w:lang w:val="fr-FR"/>
              </w:rPr>
            </w:pPr>
            <w:r>
              <w:rPr>
                <w:lang w:val="fr-FR"/>
              </w:rPr>
              <w:t>1</w:t>
            </w:r>
          </w:p>
        </w:tc>
        <w:tc>
          <w:tcPr>
            <w:tcW w:w="284" w:type="dxa"/>
            <w:tcBorders>
              <w:top w:val="nil"/>
              <w:left w:val="nil"/>
              <w:bottom w:val="nil"/>
              <w:right w:val="nil"/>
            </w:tcBorders>
          </w:tcPr>
          <w:p w14:paraId="77EF5349" w14:textId="77777777" w:rsidR="00DC3765" w:rsidRDefault="00DC3765" w:rsidP="00C73C37">
            <w:pPr>
              <w:pStyle w:val="TAC"/>
            </w:pPr>
          </w:p>
        </w:tc>
        <w:tc>
          <w:tcPr>
            <w:tcW w:w="3969" w:type="dxa"/>
            <w:tcBorders>
              <w:top w:val="nil"/>
              <w:left w:val="nil"/>
              <w:bottom w:val="nil"/>
              <w:right w:val="single" w:sz="4" w:space="0" w:color="auto"/>
            </w:tcBorders>
          </w:tcPr>
          <w:p w14:paraId="335B01C5" w14:textId="77777777" w:rsidR="00DC3765" w:rsidRDefault="00DC3765" w:rsidP="00C73C37">
            <w:pPr>
              <w:pStyle w:val="TAL"/>
            </w:pPr>
            <w:r>
              <w:t>MSCCK</w:t>
            </w:r>
          </w:p>
        </w:tc>
      </w:tr>
      <w:tr w:rsidR="00DC3765" w14:paraId="4E8BD3FE" w14:textId="77777777" w:rsidTr="00C73C37">
        <w:trPr>
          <w:cantSplit/>
          <w:jc w:val="center"/>
        </w:trPr>
        <w:tc>
          <w:tcPr>
            <w:tcW w:w="284" w:type="dxa"/>
            <w:tcBorders>
              <w:top w:val="nil"/>
              <w:left w:val="single" w:sz="4" w:space="0" w:color="auto"/>
              <w:bottom w:val="nil"/>
              <w:right w:val="nil"/>
            </w:tcBorders>
          </w:tcPr>
          <w:p w14:paraId="02534FE9" w14:textId="77777777" w:rsidR="00DC3765" w:rsidRDefault="00DC3765" w:rsidP="00C73C37">
            <w:pPr>
              <w:pStyle w:val="TAC"/>
            </w:pPr>
            <w:r>
              <w:t>0</w:t>
            </w:r>
          </w:p>
        </w:tc>
        <w:tc>
          <w:tcPr>
            <w:tcW w:w="284" w:type="dxa"/>
            <w:tcBorders>
              <w:top w:val="nil"/>
              <w:left w:val="nil"/>
              <w:bottom w:val="nil"/>
              <w:right w:val="nil"/>
            </w:tcBorders>
          </w:tcPr>
          <w:p w14:paraId="512D4295" w14:textId="77777777" w:rsidR="00DC3765" w:rsidRDefault="00DC3765" w:rsidP="00C73C37">
            <w:pPr>
              <w:pStyle w:val="TAC"/>
            </w:pPr>
            <w:r>
              <w:t>0</w:t>
            </w:r>
          </w:p>
        </w:tc>
        <w:tc>
          <w:tcPr>
            <w:tcW w:w="284" w:type="dxa"/>
            <w:tcBorders>
              <w:top w:val="nil"/>
              <w:left w:val="nil"/>
              <w:bottom w:val="nil"/>
              <w:right w:val="nil"/>
            </w:tcBorders>
          </w:tcPr>
          <w:p w14:paraId="50603D06" w14:textId="77777777" w:rsidR="00DC3765" w:rsidRDefault="00DC3765" w:rsidP="00C73C37">
            <w:pPr>
              <w:pStyle w:val="TAC"/>
            </w:pPr>
            <w:r>
              <w:t>0</w:t>
            </w:r>
          </w:p>
        </w:tc>
        <w:tc>
          <w:tcPr>
            <w:tcW w:w="284" w:type="dxa"/>
            <w:tcBorders>
              <w:top w:val="nil"/>
              <w:left w:val="nil"/>
              <w:bottom w:val="nil"/>
              <w:right w:val="nil"/>
            </w:tcBorders>
          </w:tcPr>
          <w:p w14:paraId="1711F96E" w14:textId="77777777" w:rsidR="00DC3765" w:rsidRDefault="00DC3765" w:rsidP="00C73C37">
            <w:pPr>
              <w:pStyle w:val="TAC"/>
            </w:pPr>
            <w:r>
              <w:t>0</w:t>
            </w:r>
          </w:p>
        </w:tc>
        <w:tc>
          <w:tcPr>
            <w:tcW w:w="284" w:type="dxa"/>
            <w:tcBorders>
              <w:top w:val="nil"/>
              <w:left w:val="nil"/>
              <w:bottom w:val="nil"/>
              <w:right w:val="nil"/>
            </w:tcBorders>
          </w:tcPr>
          <w:p w14:paraId="279ABA2B" w14:textId="77777777" w:rsidR="00DC3765" w:rsidRDefault="00DC3765" w:rsidP="00C73C37">
            <w:pPr>
              <w:pStyle w:val="TAC"/>
            </w:pPr>
            <w:r>
              <w:t>0</w:t>
            </w:r>
          </w:p>
        </w:tc>
        <w:tc>
          <w:tcPr>
            <w:tcW w:w="284" w:type="dxa"/>
            <w:tcBorders>
              <w:top w:val="nil"/>
              <w:left w:val="nil"/>
              <w:bottom w:val="nil"/>
              <w:right w:val="nil"/>
            </w:tcBorders>
          </w:tcPr>
          <w:p w14:paraId="75E4C8DA" w14:textId="77777777" w:rsidR="00DC3765" w:rsidRDefault="00DC3765" w:rsidP="00C73C37">
            <w:pPr>
              <w:pStyle w:val="TAC"/>
            </w:pPr>
            <w:r>
              <w:rPr>
                <w:lang w:val="fr-FR"/>
              </w:rPr>
              <w:t>1</w:t>
            </w:r>
          </w:p>
        </w:tc>
        <w:tc>
          <w:tcPr>
            <w:tcW w:w="284" w:type="dxa"/>
            <w:tcBorders>
              <w:top w:val="nil"/>
              <w:left w:val="nil"/>
              <w:bottom w:val="nil"/>
              <w:right w:val="nil"/>
            </w:tcBorders>
          </w:tcPr>
          <w:p w14:paraId="64FA4D1A" w14:textId="77777777" w:rsidR="00DC3765" w:rsidRDefault="00DC3765" w:rsidP="00C73C37">
            <w:pPr>
              <w:pStyle w:val="TAC"/>
            </w:pPr>
            <w:r>
              <w:rPr>
                <w:lang w:val="fr-FR"/>
              </w:rPr>
              <w:t>1</w:t>
            </w:r>
          </w:p>
        </w:tc>
        <w:tc>
          <w:tcPr>
            <w:tcW w:w="284" w:type="dxa"/>
            <w:tcBorders>
              <w:top w:val="nil"/>
              <w:left w:val="nil"/>
              <w:bottom w:val="nil"/>
              <w:right w:val="nil"/>
            </w:tcBorders>
          </w:tcPr>
          <w:p w14:paraId="716CCCAA" w14:textId="77777777" w:rsidR="00DC3765" w:rsidRDefault="00DC3765" w:rsidP="00C73C37">
            <w:pPr>
              <w:pStyle w:val="TAC"/>
            </w:pPr>
            <w:r>
              <w:rPr>
                <w:lang w:val="fr-FR"/>
              </w:rPr>
              <w:t>0</w:t>
            </w:r>
          </w:p>
        </w:tc>
        <w:tc>
          <w:tcPr>
            <w:tcW w:w="284" w:type="dxa"/>
            <w:tcBorders>
              <w:top w:val="nil"/>
              <w:left w:val="nil"/>
              <w:bottom w:val="nil"/>
              <w:right w:val="nil"/>
            </w:tcBorders>
          </w:tcPr>
          <w:p w14:paraId="75F47703" w14:textId="77777777" w:rsidR="00DC3765" w:rsidRDefault="00DC3765" w:rsidP="00C73C37">
            <w:pPr>
              <w:pStyle w:val="TAC"/>
            </w:pPr>
          </w:p>
        </w:tc>
        <w:tc>
          <w:tcPr>
            <w:tcW w:w="3969" w:type="dxa"/>
            <w:tcBorders>
              <w:top w:val="nil"/>
              <w:left w:val="nil"/>
              <w:bottom w:val="nil"/>
              <w:right w:val="single" w:sz="4" w:space="0" w:color="auto"/>
            </w:tcBorders>
          </w:tcPr>
          <w:p w14:paraId="3E86A59A" w14:textId="77777777" w:rsidR="00DC3765" w:rsidRDefault="00DC3765" w:rsidP="00C73C37">
            <w:pPr>
              <w:pStyle w:val="TAL"/>
            </w:pPr>
            <w:r>
              <w:t>MuSiK</w:t>
            </w:r>
          </w:p>
        </w:tc>
      </w:tr>
      <w:tr w:rsidR="00DC3765" w14:paraId="627C4D6F" w14:textId="77777777" w:rsidTr="00C73C37">
        <w:trPr>
          <w:cantSplit/>
          <w:jc w:val="center"/>
        </w:trPr>
        <w:tc>
          <w:tcPr>
            <w:tcW w:w="6525" w:type="dxa"/>
            <w:gridSpan w:val="10"/>
            <w:tcBorders>
              <w:top w:val="nil"/>
              <w:left w:val="single" w:sz="4" w:space="0" w:color="auto"/>
              <w:bottom w:val="nil"/>
              <w:right w:val="single" w:sz="4" w:space="0" w:color="auto"/>
            </w:tcBorders>
            <w:hideMark/>
          </w:tcPr>
          <w:p w14:paraId="6550A950" w14:textId="77777777" w:rsidR="00DC3765" w:rsidRDefault="00DC3765" w:rsidP="00C73C37">
            <w:pPr>
              <w:pStyle w:val="TAL"/>
            </w:pPr>
            <w:r>
              <w:t>All other values are reserved.</w:t>
            </w:r>
          </w:p>
        </w:tc>
      </w:tr>
      <w:tr w:rsidR="00DC3765" w14:paraId="624EEAA9" w14:textId="77777777" w:rsidTr="00C73C37">
        <w:trPr>
          <w:cantSplit/>
          <w:jc w:val="center"/>
        </w:trPr>
        <w:tc>
          <w:tcPr>
            <w:tcW w:w="6525" w:type="dxa"/>
            <w:gridSpan w:val="10"/>
            <w:tcBorders>
              <w:top w:val="nil"/>
              <w:left w:val="single" w:sz="4" w:space="0" w:color="auto"/>
              <w:bottom w:val="single" w:sz="4" w:space="0" w:color="auto"/>
              <w:right w:val="single" w:sz="4" w:space="0" w:color="auto"/>
            </w:tcBorders>
          </w:tcPr>
          <w:p w14:paraId="55B38054" w14:textId="77777777" w:rsidR="00DC3765" w:rsidRDefault="00DC3765" w:rsidP="00C73C37">
            <w:pPr>
              <w:pStyle w:val="TAL"/>
            </w:pPr>
          </w:p>
        </w:tc>
      </w:tr>
    </w:tbl>
    <w:p w14:paraId="088D2E90" w14:textId="77777777" w:rsidR="00DC3765" w:rsidRPr="00EA26B3" w:rsidRDefault="00DC3765" w:rsidP="00DC3765"/>
    <w:p w14:paraId="2B4003A2" w14:textId="77777777" w:rsidR="000A35ED" w:rsidRPr="00EA26B3" w:rsidRDefault="000A35ED" w:rsidP="00ED51E6">
      <w:pPr>
        <w:pStyle w:val="Heading1"/>
      </w:pPr>
      <w:bookmarkStart w:id="1990" w:name="_Toc3886441"/>
      <w:bookmarkStart w:id="1991" w:name="_Toc26797808"/>
      <w:bookmarkStart w:id="1992" w:name="_Toc35353654"/>
      <w:bookmarkStart w:id="1993" w:name="_Toc44939627"/>
      <w:bookmarkStart w:id="1994" w:name="_Toc218692404"/>
      <w:r w:rsidRPr="00EA26B3">
        <w:t>E.7</w:t>
      </w:r>
      <w:r w:rsidRPr="00EA26B3">
        <w:tab/>
        <w:t>Hiding identities within MIKEY messages</w:t>
      </w:r>
      <w:bookmarkEnd w:id="1990"/>
      <w:bookmarkEnd w:id="1991"/>
      <w:bookmarkEnd w:id="1992"/>
      <w:bookmarkEnd w:id="1993"/>
      <w:bookmarkEnd w:id="1994"/>
    </w:p>
    <w:p w14:paraId="51D835F7" w14:textId="77777777" w:rsidR="006A2309" w:rsidRPr="00EA26B3" w:rsidRDefault="006A2309" w:rsidP="006A2309">
      <w:r w:rsidRPr="00EA26B3">
        <w:t>In some public-safety use cases there is a requirement to protect MC</w:t>
      </w:r>
      <w:r>
        <w:t xml:space="preserve"> Service user</w:t>
      </w:r>
      <w:r w:rsidRPr="00EA26B3">
        <w:t xml:space="preserve"> IDs in transit. To protect these identifiers in MIKEY-SAKKE messages the following approach may be taken.</w:t>
      </w:r>
    </w:p>
    <w:p w14:paraId="6E9B35F2" w14:textId="77777777" w:rsidR="006A2309" w:rsidRDefault="006A2309" w:rsidP="006A2309">
      <w:r w:rsidRPr="00EA26B3">
        <w:t>The sensitive MC</w:t>
      </w:r>
      <w:r>
        <w:t xml:space="preserve"> Service user</w:t>
      </w:r>
      <w:r w:rsidRPr="00EA26B3">
        <w:t xml:space="preserve"> ID in the IDRr or IDRi field is replaced with the UID generated from the MC</w:t>
      </w:r>
      <w:r>
        <w:t xml:space="preserve"> Service user</w:t>
      </w:r>
      <w:r w:rsidRPr="00EA26B3">
        <w:t xml:space="preserve"> ID as defined in clause F.2.1. In the former case, the 'role' of the IDRr field is replaced with a role of IDRuidr. In the latter case, the 'role' of the IDRi field is replaced with a role of IDRuidi.</w:t>
      </w:r>
    </w:p>
    <w:p w14:paraId="5371705C" w14:textId="77777777" w:rsidR="006A2309" w:rsidRPr="00EA26B3" w:rsidRDefault="00843728" w:rsidP="009549D3">
      <w:r>
        <w:t>The ID Role of Hashed I</w:t>
      </w:r>
      <w:r w:rsidRPr="00223387">
        <w:t xml:space="preserve">nitiator (IDRuidi) </w:t>
      </w:r>
      <w:r>
        <w:t>takes on the IANA assigned</w:t>
      </w:r>
      <w:r w:rsidRPr="00223387">
        <w:t xml:space="preserve"> value of </w:t>
      </w:r>
      <w:r>
        <w:t xml:space="preserve">'8' while the ID Role of </w:t>
      </w:r>
      <w:r w:rsidRPr="00223387">
        <w:t xml:space="preserve">Hashed Responder (IDRuidr) </w:t>
      </w:r>
      <w:r>
        <w:t>takes on the IANA assigned</w:t>
      </w:r>
      <w:r w:rsidRPr="00223387">
        <w:t xml:space="preserve"> value of </w:t>
      </w:r>
      <w:r>
        <w:t>'</w:t>
      </w:r>
      <w:r w:rsidRPr="00843728">
        <w:t xml:space="preserve">9' </w:t>
      </w:r>
      <w:r w:rsidRPr="00843728">
        <w:rPr>
          <w:rFonts w:eastAsia="MS Mincho"/>
          <w:lang w:val="en-US"/>
        </w:rPr>
        <w:t>[</w:t>
      </w:r>
      <w:r w:rsidRPr="009549D3">
        <w:rPr>
          <w:rFonts w:eastAsia="MS Mincho"/>
          <w:lang w:val="en-US"/>
        </w:rPr>
        <w:t>52</w:t>
      </w:r>
      <w:r w:rsidRPr="00843728">
        <w:rPr>
          <w:rFonts w:eastAsia="MS Mincho"/>
          <w:lang w:val="en-US"/>
        </w:rPr>
        <w:t>]</w:t>
      </w:r>
      <w:r w:rsidRPr="00843728">
        <w:t>.</w:t>
      </w:r>
    </w:p>
    <w:p w14:paraId="41F0658B" w14:textId="77777777" w:rsidR="006A2309" w:rsidRPr="00EA26B3" w:rsidRDefault="006A2309" w:rsidP="006A2309">
      <w:r w:rsidRPr="00EA26B3">
        <w:t>The processing of the MIKEY-SAKKE I_MESSAGE at the initiator stays the same. If the initiator has hidden its own MC</w:t>
      </w:r>
      <w:r>
        <w:t xml:space="preserve"> Service user</w:t>
      </w:r>
      <w:r w:rsidRPr="00EA26B3">
        <w:t xml:space="preserve"> ID, it shall ensure that the SIP message containing the I_MESSAGE contains the initiator's MC</w:t>
      </w:r>
      <w:r>
        <w:t xml:space="preserve"> Service user</w:t>
      </w:r>
      <w:r w:rsidRPr="00EA26B3">
        <w:t xml:space="preserve"> ID encrypted to the receiver.</w:t>
      </w:r>
    </w:p>
    <w:p w14:paraId="3E746375" w14:textId="77777777" w:rsidR="006A2309" w:rsidRPr="00EA26B3" w:rsidRDefault="006A2309" w:rsidP="006A2309">
      <w:r w:rsidRPr="00EA26B3">
        <w:t>As a consequence of identity hiding, the receiver of the MIKEY-SAKKE I_MESSAGE will be able to check the signature based on the initiator's UID in the IDRuidi field, but initially will be unable to confirm the MC</w:t>
      </w:r>
      <w:r>
        <w:t xml:space="preserve"> Service user</w:t>
      </w:r>
      <w:r w:rsidRPr="00EA26B3">
        <w:t xml:space="preserve"> ID that has been used to generate the UID. The receiver will recognize its own UID in the IDRuidr field, and be able to extract the encapsulated key.</w:t>
      </w:r>
    </w:p>
    <w:p w14:paraId="121850CE" w14:textId="77777777" w:rsidR="006A2309" w:rsidRPr="00EA26B3" w:rsidRDefault="006A2309" w:rsidP="006A2309">
      <w:r w:rsidRPr="00EA26B3">
        <w:t>Using the encapsulated key or otherwise, the receiver is able to extract associated metadata in the message, including the initiator's MC</w:t>
      </w:r>
      <w:r>
        <w:t xml:space="preserve"> Service user</w:t>
      </w:r>
      <w:r w:rsidRPr="00EA26B3">
        <w:t xml:space="preserve"> ID. On obtaining the initiator's MC</w:t>
      </w:r>
      <w:r>
        <w:t xml:space="preserve"> Service user</w:t>
      </w:r>
      <w:r w:rsidRPr="00EA26B3">
        <w:t xml:space="preserve"> ID, the receiver is able to compute the UID and ensure this matches the UID in the IDRuidi field. By performing this check, the receiver has authenticated the I_MESSAGE.</w:t>
      </w:r>
    </w:p>
    <w:p w14:paraId="49E0A562" w14:textId="77777777" w:rsidR="000A35ED" w:rsidRPr="00EA26B3" w:rsidRDefault="000A35ED" w:rsidP="00202FEF"/>
    <w:p w14:paraId="4A35836F" w14:textId="77777777" w:rsidR="000F70E6" w:rsidRPr="00EA26B3" w:rsidRDefault="000F70E6" w:rsidP="002F54C0">
      <w:pPr>
        <w:pStyle w:val="Heading8"/>
        <w:rPr>
          <w:lang w:eastAsia="ko-KR"/>
        </w:rPr>
      </w:pPr>
      <w:r w:rsidRPr="00EA26B3">
        <w:rPr>
          <w:lang w:eastAsia="ko-KR"/>
        </w:rPr>
        <w:br w:type="page"/>
      </w:r>
      <w:bookmarkStart w:id="1995" w:name="_Toc3886442"/>
      <w:bookmarkStart w:id="1996" w:name="_Toc26797809"/>
      <w:bookmarkStart w:id="1997" w:name="_Toc35353655"/>
      <w:bookmarkStart w:id="1998" w:name="_Toc44939628"/>
      <w:bookmarkStart w:id="1999" w:name="_Toc218692405"/>
      <w:r w:rsidRPr="00EA26B3">
        <w:rPr>
          <w:lang w:eastAsia="ko-KR"/>
        </w:rPr>
        <w:t>Annex F (normative):</w:t>
      </w:r>
      <w:r w:rsidRPr="00EA26B3">
        <w:rPr>
          <w:lang w:eastAsia="ko-KR"/>
        </w:rPr>
        <w:br/>
        <w:t xml:space="preserve">Key </w:t>
      </w:r>
      <w:r w:rsidR="00BB4009">
        <w:rPr>
          <w:lang w:eastAsia="ko-KR"/>
        </w:rPr>
        <w:t>d</w:t>
      </w:r>
      <w:r w:rsidR="00BB4009" w:rsidRPr="00EA26B3">
        <w:rPr>
          <w:lang w:eastAsia="ko-KR"/>
        </w:rPr>
        <w:t xml:space="preserve">erivation </w:t>
      </w:r>
      <w:r w:rsidRPr="00EA26B3">
        <w:rPr>
          <w:lang w:eastAsia="ko-KR"/>
        </w:rPr>
        <w:t xml:space="preserve">and </w:t>
      </w:r>
      <w:r w:rsidR="00BB4009">
        <w:rPr>
          <w:lang w:eastAsia="ko-KR"/>
        </w:rPr>
        <w:t>h</w:t>
      </w:r>
      <w:r w:rsidR="00BB4009" w:rsidRPr="00EA26B3">
        <w:rPr>
          <w:lang w:eastAsia="ko-KR"/>
        </w:rPr>
        <w:t xml:space="preserve">ash </w:t>
      </w:r>
      <w:r w:rsidR="00BB4009">
        <w:rPr>
          <w:lang w:eastAsia="ko-KR"/>
        </w:rPr>
        <w:t>f</w:t>
      </w:r>
      <w:r w:rsidR="00BB4009" w:rsidRPr="00EA26B3">
        <w:rPr>
          <w:lang w:eastAsia="ko-KR"/>
        </w:rPr>
        <w:t>unctions</w:t>
      </w:r>
      <w:bookmarkEnd w:id="1995"/>
      <w:bookmarkEnd w:id="1996"/>
      <w:bookmarkEnd w:id="1997"/>
      <w:bookmarkEnd w:id="1998"/>
      <w:bookmarkEnd w:id="1999"/>
    </w:p>
    <w:p w14:paraId="02000335" w14:textId="77777777" w:rsidR="000F70E6" w:rsidRPr="00EA26B3" w:rsidRDefault="000F70E6" w:rsidP="00ED51E6">
      <w:pPr>
        <w:pStyle w:val="Heading1"/>
        <w:rPr>
          <w:lang w:eastAsia="en-GB"/>
        </w:rPr>
      </w:pPr>
      <w:bookmarkStart w:id="2000" w:name="_Toc3886443"/>
      <w:bookmarkStart w:id="2001" w:name="_Toc26797810"/>
      <w:bookmarkStart w:id="2002" w:name="_Toc35353656"/>
      <w:bookmarkStart w:id="2003" w:name="_Toc44939629"/>
      <w:bookmarkStart w:id="2004" w:name="_Toc218692406"/>
      <w:r w:rsidRPr="00EA26B3">
        <w:t>F.1</w:t>
      </w:r>
      <w:r w:rsidRPr="00EA26B3">
        <w:rPr>
          <w:lang w:eastAsia="en-GB"/>
        </w:rPr>
        <w:tab/>
        <w:t>KDF interface and input parameter construction</w:t>
      </w:r>
      <w:bookmarkEnd w:id="2000"/>
      <w:bookmarkEnd w:id="2001"/>
      <w:bookmarkEnd w:id="2002"/>
      <w:bookmarkEnd w:id="2003"/>
      <w:bookmarkEnd w:id="2004"/>
    </w:p>
    <w:p w14:paraId="5587BF7A" w14:textId="77777777" w:rsidR="000F70E6" w:rsidRPr="00EA26B3" w:rsidRDefault="000F70E6" w:rsidP="00ED51E6">
      <w:pPr>
        <w:pStyle w:val="Heading2"/>
      </w:pPr>
      <w:bookmarkStart w:id="2005" w:name="_Toc3886444"/>
      <w:bookmarkStart w:id="2006" w:name="_Toc26797811"/>
      <w:bookmarkStart w:id="2007" w:name="_Toc35353657"/>
      <w:bookmarkStart w:id="2008" w:name="_Toc44939630"/>
      <w:bookmarkStart w:id="2009" w:name="_Toc218692407"/>
      <w:r w:rsidRPr="00EA26B3">
        <w:t>F.1.1</w:t>
      </w:r>
      <w:r w:rsidRPr="00EA26B3">
        <w:tab/>
        <w:t>General</w:t>
      </w:r>
      <w:bookmarkEnd w:id="2005"/>
      <w:bookmarkEnd w:id="2006"/>
      <w:bookmarkEnd w:id="2007"/>
      <w:bookmarkEnd w:id="2008"/>
      <w:bookmarkEnd w:id="2009"/>
    </w:p>
    <w:p w14:paraId="53C98024" w14:textId="77777777" w:rsidR="000F70E6" w:rsidRPr="00EA26B3" w:rsidRDefault="000F70E6" w:rsidP="000F70E6">
      <w:r w:rsidRPr="00EA26B3">
        <w:t xml:space="preserve">This annex specifies the use of the Key Derivation Function (KDF) specified in </w:t>
      </w:r>
      <w:r w:rsidR="003400C1" w:rsidRPr="00EA26B3">
        <w:t xml:space="preserve">3GPP </w:t>
      </w:r>
      <w:r w:rsidRPr="00EA26B3">
        <w:t>TS 33.220 [</w:t>
      </w:r>
      <w:r w:rsidR="005961D7">
        <w:t>17</w:t>
      </w:r>
      <w:r w:rsidRPr="00EA26B3">
        <w:t>] for the current specification. This annex specifies how to construct the input string, S, to the KDF (which is input together with the relevant key). For each of the distinct usages of the KDF, the input pa</w:t>
      </w:r>
      <w:r w:rsidR="003400C1" w:rsidRPr="00EA26B3">
        <w:t>rameters S are specified below.</w:t>
      </w:r>
    </w:p>
    <w:p w14:paraId="7445C73B" w14:textId="77777777" w:rsidR="000F70E6" w:rsidRPr="00EA26B3" w:rsidRDefault="000F70E6" w:rsidP="00ED51E6">
      <w:pPr>
        <w:pStyle w:val="Heading2"/>
      </w:pPr>
      <w:bookmarkStart w:id="2010" w:name="_Toc3886445"/>
      <w:bookmarkStart w:id="2011" w:name="_Toc26797812"/>
      <w:bookmarkStart w:id="2012" w:name="_Toc35353658"/>
      <w:bookmarkStart w:id="2013" w:name="_Toc44939631"/>
      <w:bookmarkStart w:id="2014" w:name="_Toc218692408"/>
      <w:r w:rsidRPr="00EA26B3">
        <w:t>F.1.2</w:t>
      </w:r>
      <w:r w:rsidRPr="00EA26B3">
        <w:tab/>
        <w:t>FC value allocations</w:t>
      </w:r>
      <w:bookmarkEnd w:id="2010"/>
      <w:bookmarkEnd w:id="2011"/>
      <w:bookmarkEnd w:id="2012"/>
      <w:bookmarkEnd w:id="2013"/>
      <w:bookmarkEnd w:id="2014"/>
    </w:p>
    <w:p w14:paraId="33F920B0" w14:textId="77777777" w:rsidR="000F70E6" w:rsidRPr="00CD6349" w:rsidRDefault="000F70E6" w:rsidP="000F70E6">
      <w:r w:rsidRPr="00EA26B3">
        <w:t xml:space="preserve">The FC number space used is controlled by </w:t>
      </w:r>
      <w:r w:rsidR="003400C1" w:rsidRPr="00EA26B3">
        <w:t>3GPP TS 33.220 [</w:t>
      </w:r>
      <w:r w:rsidR="005961D7">
        <w:t>17</w:t>
      </w:r>
      <w:r w:rsidR="003400C1" w:rsidRPr="00EA26B3">
        <w:t xml:space="preserve">]. </w:t>
      </w:r>
    </w:p>
    <w:p w14:paraId="7767DC52" w14:textId="77777777" w:rsidR="000F70E6" w:rsidRPr="00CD6349" w:rsidRDefault="000F70E6" w:rsidP="00ED51E6">
      <w:pPr>
        <w:pStyle w:val="Heading2"/>
      </w:pPr>
      <w:bookmarkStart w:id="2015" w:name="_Toc3886446"/>
      <w:bookmarkStart w:id="2016" w:name="_Toc26797813"/>
      <w:bookmarkStart w:id="2017" w:name="_Toc35353659"/>
      <w:bookmarkStart w:id="2018" w:name="_Toc44939632"/>
      <w:bookmarkStart w:id="2019" w:name="_Toc218692409"/>
      <w:r w:rsidRPr="00CD6349">
        <w:t>F.1.3</w:t>
      </w:r>
      <w:r w:rsidRPr="00CD6349">
        <w:tab/>
        <w:t>Calculation of the User Salt for GUK-ID generation</w:t>
      </w:r>
      <w:bookmarkEnd w:id="2015"/>
      <w:bookmarkEnd w:id="2016"/>
      <w:bookmarkEnd w:id="2017"/>
      <w:bookmarkEnd w:id="2018"/>
      <w:bookmarkEnd w:id="2019"/>
    </w:p>
    <w:p w14:paraId="667C3491" w14:textId="77777777" w:rsidR="000F70E6" w:rsidRPr="00CD6349" w:rsidRDefault="000F70E6" w:rsidP="000F70E6">
      <w:r w:rsidRPr="00CD6349">
        <w:t xml:space="preserve">When calculating a User Salt using the GMK for generating the GUK-ID from the GMK-ID, the following parameters shall be used to form the input S to the KDF that is specified in </w:t>
      </w:r>
      <w:r w:rsidR="00552DE4" w:rsidRPr="00CD6349">
        <w:t>annex</w:t>
      </w:r>
      <w:r w:rsidRPr="00CD6349">
        <w:t xml:space="preserve"> B of </w:t>
      </w:r>
      <w:r w:rsidR="003400C1" w:rsidRPr="00CD6349">
        <w:t xml:space="preserve">3GPP </w:t>
      </w:r>
      <w:r w:rsidRPr="00CD6349">
        <w:t>TS 33.220 [17]:</w:t>
      </w:r>
    </w:p>
    <w:p w14:paraId="45F98567" w14:textId="77777777" w:rsidR="000F70E6" w:rsidRPr="00EA26B3" w:rsidRDefault="000F70E6" w:rsidP="003400C1">
      <w:pPr>
        <w:pStyle w:val="B1"/>
      </w:pPr>
      <w:r w:rsidRPr="00CD6349">
        <w:t>-</w:t>
      </w:r>
      <w:r w:rsidRPr="00CD6349">
        <w:tab/>
        <w:t xml:space="preserve">FC = </w:t>
      </w:r>
      <w:r w:rsidR="0085709B" w:rsidRPr="00650EAB">
        <w:rPr>
          <w:lang w:eastAsia="x-none"/>
        </w:rPr>
        <w:t>0x</w:t>
      </w:r>
      <w:r w:rsidR="0085709B">
        <w:rPr>
          <w:lang w:eastAsia="x-none"/>
        </w:rPr>
        <w:t>50</w:t>
      </w:r>
      <w:r w:rsidRPr="00CD6349">
        <w:t>.</w:t>
      </w:r>
    </w:p>
    <w:p w14:paraId="107F9B62" w14:textId="77777777" w:rsidR="000F70E6" w:rsidRPr="00EA26B3" w:rsidRDefault="000F70E6" w:rsidP="003400C1">
      <w:pPr>
        <w:pStyle w:val="B1"/>
      </w:pPr>
      <w:r w:rsidRPr="00EA26B3">
        <w:t>-</w:t>
      </w:r>
      <w:r w:rsidRPr="00EA26B3">
        <w:tab/>
        <w:t>P0 = MC</w:t>
      </w:r>
      <w:r w:rsidR="006A2309">
        <w:t xml:space="preserve"> Service user </w:t>
      </w:r>
      <w:r w:rsidRPr="00EA26B3">
        <w:t>ID</w:t>
      </w:r>
      <w:r w:rsidR="003400C1" w:rsidRPr="00EA26B3">
        <w:t>.</w:t>
      </w:r>
    </w:p>
    <w:p w14:paraId="0A78C5B6" w14:textId="77777777" w:rsidR="000F70E6" w:rsidRPr="00EA26B3" w:rsidRDefault="000F70E6" w:rsidP="003400C1">
      <w:pPr>
        <w:pStyle w:val="B1"/>
      </w:pPr>
      <w:r w:rsidRPr="00EA26B3">
        <w:t>-</w:t>
      </w:r>
      <w:r w:rsidRPr="00EA26B3">
        <w:tab/>
        <w:t>L0 = length of above (i.e. 0x00 0x17).</w:t>
      </w:r>
    </w:p>
    <w:p w14:paraId="5645990E" w14:textId="77777777" w:rsidR="000F70E6" w:rsidRPr="00EA26B3" w:rsidRDefault="000F70E6" w:rsidP="000F70E6">
      <w:r w:rsidRPr="00EA26B3">
        <w:t xml:space="preserve">The GMK and </w:t>
      </w:r>
      <w:r w:rsidRPr="00EA26B3">
        <w:rPr>
          <w:lang w:eastAsia="x-none"/>
        </w:rPr>
        <w:t>MC</w:t>
      </w:r>
      <w:r w:rsidR="006A2309">
        <w:rPr>
          <w:lang w:eastAsia="x-none"/>
        </w:rPr>
        <w:t xml:space="preserve"> Service user </w:t>
      </w:r>
      <w:r w:rsidRPr="00EA26B3">
        <w:rPr>
          <w:lang w:eastAsia="x-none"/>
        </w:rPr>
        <w:t>ID</w:t>
      </w:r>
      <w:r w:rsidRPr="00EA26B3">
        <w:t xml:space="preserve"> follow the encoding also specified in </w:t>
      </w:r>
      <w:r w:rsidR="00552DE4" w:rsidRPr="00EA26B3">
        <w:t>annex</w:t>
      </w:r>
      <w:r w:rsidRPr="00EA26B3">
        <w:t xml:space="preserve"> B of </w:t>
      </w:r>
      <w:r w:rsidR="003400C1" w:rsidRPr="00EA26B3">
        <w:t xml:space="preserve">3GPP </w:t>
      </w:r>
      <w:r w:rsidRPr="00EA26B3">
        <w:t>TS 33.220 [17]. The 28 least significant bits of the 256 bits of the KDF output shall be used as the User Salt.</w:t>
      </w:r>
    </w:p>
    <w:p w14:paraId="470D81EE" w14:textId="77777777" w:rsidR="000F70E6" w:rsidRPr="00EA26B3" w:rsidRDefault="00CB2BBF" w:rsidP="00ED51E6">
      <w:pPr>
        <w:pStyle w:val="Heading2"/>
      </w:pPr>
      <w:bookmarkStart w:id="2020" w:name="_Toc3886447"/>
      <w:bookmarkStart w:id="2021" w:name="_Toc26797814"/>
      <w:bookmarkStart w:id="2022" w:name="_Toc35353660"/>
      <w:bookmarkStart w:id="2023" w:name="_Toc44939633"/>
      <w:bookmarkStart w:id="2024" w:name="_Toc218692410"/>
      <w:r w:rsidRPr="00EA26B3">
        <w:t>F.</w:t>
      </w:r>
      <w:r w:rsidR="000F70E6" w:rsidRPr="00EA26B3">
        <w:t>1.4</w:t>
      </w:r>
      <w:r w:rsidR="000F70E6" w:rsidRPr="00EA26B3">
        <w:tab/>
        <w:t>Calculation of keys for application data protection</w:t>
      </w:r>
      <w:bookmarkEnd w:id="2020"/>
      <w:bookmarkEnd w:id="2021"/>
      <w:bookmarkEnd w:id="2022"/>
      <w:bookmarkEnd w:id="2023"/>
      <w:bookmarkEnd w:id="2024"/>
    </w:p>
    <w:p w14:paraId="6C3E6B1D" w14:textId="77777777" w:rsidR="000F70E6" w:rsidRPr="00EA26B3" w:rsidRDefault="000F70E6" w:rsidP="000F70E6">
      <w:r w:rsidRPr="00EA26B3">
        <w:t xml:space="preserve">The two keys used to protect either signalling plane confidentiality, or signalling plane integrity are derived from the XPK, using the KDF that is specified in </w:t>
      </w:r>
      <w:r w:rsidR="00552DE4" w:rsidRPr="00EA26B3">
        <w:t>annex</w:t>
      </w:r>
      <w:r w:rsidRPr="00EA26B3">
        <w:t xml:space="preserve"> B of </w:t>
      </w:r>
      <w:r w:rsidR="003400C1" w:rsidRPr="00EA26B3">
        <w:t xml:space="preserve">3GPP </w:t>
      </w:r>
      <w:r w:rsidRPr="00EA26B3">
        <w:t>TS 33.220 [</w:t>
      </w:r>
      <w:r w:rsidR="005961D7">
        <w:t>1</w:t>
      </w:r>
      <w:r w:rsidRPr="00EA26B3">
        <w:t>7]</w:t>
      </w:r>
      <w:r w:rsidR="003400C1" w:rsidRPr="00EA26B3">
        <w:t>.</w:t>
      </w:r>
    </w:p>
    <w:p w14:paraId="31A027B4" w14:textId="77777777" w:rsidR="000F70E6" w:rsidRPr="00EA26B3" w:rsidRDefault="000F70E6" w:rsidP="000F70E6">
      <w:r w:rsidRPr="00EA26B3">
        <w:t xml:space="preserve">The following parameters shall be used to form the input S to the KDF that is specified in </w:t>
      </w:r>
      <w:r w:rsidR="00552DE4" w:rsidRPr="00EA26B3">
        <w:t>annex</w:t>
      </w:r>
      <w:r w:rsidRPr="00EA26B3">
        <w:t xml:space="preserve"> B of </w:t>
      </w:r>
      <w:r w:rsidR="003400C1" w:rsidRPr="00EA26B3">
        <w:t>3GPP TS 33.220 </w:t>
      </w:r>
      <w:r w:rsidRPr="00EA26B3">
        <w:t>[27]. The key used by the KDF shall be the XPK:</w:t>
      </w:r>
    </w:p>
    <w:p w14:paraId="681FFB15" w14:textId="77777777" w:rsidR="0085709B" w:rsidRDefault="000F70E6" w:rsidP="003400C1">
      <w:pPr>
        <w:pStyle w:val="B1"/>
      </w:pPr>
      <w:r w:rsidRPr="00EA26B3">
        <w:rPr>
          <w:lang w:eastAsia="x-none"/>
        </w:rPr>
        <w:t>-</w:t>
      </w:r>
      <w:r w:rsidRPr="00EA26B3">
        <w:rPr>
          <w:lang w:eastAsia="x-none"/>
        </w:rPr>
        <w:tab/>
        <w:t xml:space="preserve">FC = </w:t>
      </w:r>
      <w:r w:rsidR="0085709B" w:rsidRPr="00E66EBC">
        <w:rPr>
          <w:lang w:eastAsia="x-none"/>
        </w:rPr>
        <w:t>0x</w:t>
      </w:r>
      <w:r w:rsidR="0085709B">
        <w:rPr>
          <w:lang w:eastAsia="x-none"/>
        </w:rPr>
        <w:t>51</w:t>
      </w:r>
      <w:r w:rsidRPr="00CD6349">
        <w:rPr>
          <w:lang w:eastAsia="x-none"/>
        </w:rPr>
        <w:t xml:space="preserve">, </w:t>
      </w:r>
      <w:r w:rsidRPr="00EA26B3">
        <w:rPr>
          <w:lang w:eastAsia="x-none"/>
        </w:rPr>
        <w:t>(</w:t>
      </w:r>
      <w:r w:rsidR="0085709B">
        <w:rPr>
          <w:lang w:eastAsia="x-none"/>
        </w:rPr>
        <w:t xml:space="preserve">for </w:t>
      </w:r>
      <w:r w:rsidRPr="00EA26B3">
        <w:t>signalling plane confidentiality</w:t>
      </w:r>
      <w:r w:rsidR="0085709B">
        <w:t>),</w:t>
      </w:r>
      <w:r w:rsidRPr="00EA26B3">
        <w:t xml:space="preserve"> or </w:t>
      </w:r>
    </w:p>
    <w:p w14:paraId="2DF0348A" w14:textId="77777777" w:rsidR="000F70E6" w:rsidRPr="00EA26B3" w:rsidRDefault="0085709B" w:rsidP="003400C1">
      <w:pPr>
        <w:pStyle w:val="B1"/>
        <w:rPr>
          <w:lang w:eastAsia="x-none"/>
        </w:rPr>
      </w:pPr>
      <w:r>
        <w:t>-</w:t>
      </w:r>
      <w:r>
        <w:tab/>
      </w:r>
      <w:r w:rsidRPr="00E66EBC">
        <w:rPr>
          <w:lang w:eastAsia="x-none"/>
        </w:rPr>
        <w:t xml:space="preserve">FC = </w:t>
      </w:r>
      <w:r>
        <w:t xml:space="preserve">0x52 (for </w:t>
      </w:r>
      <w:r w:rsidR="000F70E6" w:rsidRPr="00EA26B3">
        <w:t>signalling plane integrity</w:t>
      </w:r>
      <w:r w:rsidR="003400C1" w:rsidRPr="00EA26B3">
        <w:rPr>
          <w:lang w:eastAsia="x-none"/>
        </w:rPr>
        <w:t>).</w:t>
      </w:r>
    </w:p>
    <w:p w14:paraId="731C58CA" w14:textId="77777777" w:rsidR="000F70E6" w:rsidRPr="00EA26B3" w:rsidRDefault="000F70E6" w:rsidP="003400C1">
      <w:pPr>
        <w:pStyle w:val="B1"/>
        <w:rPr>
          <w:lang w:eastAsia="x-none"/>
        </w:rPr>
      </w:pPr>
      <w:r w:rsidRPr="00EA26B3">
        <w:rPr>
          <w:lang w:eastAsia="x-none"/>
        </w:rPr>
        <w:t>-</w:t>
      </w:r>
      <w:r w:rsidRPr="00EA26B3">
        <w:rPr>
          <w:lang w:eastAsia="x-none"/>
        </w:rPr>
        <w:tab/>
        <w:t>P0 = MC</w:t>
      </w:r>
      <w:r w:rsidR="006A2309">
        <w:rPr>
          <w:lang w:eastAsia="x-none"/>
        </w:rPr>
        <w:t xml:space="preserve"> Service user</w:t>
      </w:r>
      <w:r w:rsidRPr="00EA26B3">
        <w:rPr>
          <w:lang w:eastAsia="x-none"/>
        </w:rPr>
        <w:t xml:space="preserve"> ID</w:t>
      </w:r>
      <w:r w:rsidR="003400C1" w:rsidRPr="00EA26B3">
        <w:rPr>
          <w:lang w:eastAsia="x-none"/>
        </w:rPr>
        <w:t>.</w:t>
      </w:r>
    </w:p>
    <w:p w14:paraId="2187223D" w14:textId="77777777" w:rsidR="000F70E6" w:rsidRPr="00EA26B3" w:rsidRDefault="000F70E6" w:rsidP="003400C1">
      <w:pPr>
        <w:pStyle w:val="B1"/>
        <w:rPr>
          <w:lang w:eastAsia="x-none"/>
        </w:rPr>
      </w:pPr>
      <w:r w:rsidRPr="00EA26B3">
        <w:rPr>
          <w:lang w:eastAsia="x-none"/>
        </w:rPr>
        <w:t>-</w:t>
      </w:r>
      <w:r w:rsidRPr="00EA26B3">
        <w:rPr>
          <w:lang w:eastAsia="x-none"/>
        </w:rPr>
        <w:tab/>
        <w:t>L0 = length of above, expressed in number of bytes (i.e. 0x00 0x17).</w:t>
      </w:r>
    </w:p>
    <w:p w14:paraId="58394484" w14:textId="77777777" w:rsidR="000F70E6" w:rsidRPr="00EA26B3" w:rsidRDefault="000F70E6" w:rsidP="003400C1">
      <w:pPr>
        <w:pStyle w:val="B1"/>
        <w:rPr>
          <w:lang w:eastAsia="x-none"/>
        </w:rPr>
      </w:pPr>
      <w:r w:rsidRPr="00EA26B3">
        <w:rPr>
          <w:lang w:eastAsia="x-none"/>
        </w:rPr>
        <w:t>-</w:t>
      </w:r>
      <w:r w:rsidRPr="00EA26B3">
        <w:rPr>
          <w:lang w:eastAsia="x-none"/>
        </w:rPr>
        <w:tab/>
        <w:t>P1 = XPK-ID</w:t>
      </w:r>
      <w:r w:rsidR="003400C1" w:rsidRPr="00EA26B3">
        <w:rPr>
          <w:lang w:eastAsia="x-none"/>
        </w:rPr>
        <w:t>.</w:t>
      </w:r>
    </w:p>
    <w:p w14:paraId="28066B4C" w14:textId="77777777" w:rsidR="000F70E6" w:rsidRPr="00EA26B3" w:rsidRDefault="000F70E6" w:rsidP="003400C1">
      <w:pPr>
        <w:pStyle w:val="B1"/>
        <w:rPr>
          <w:lang w:eastAsia="x-none"/>
        </w:rPr>
      </w:pPr>
      <w:r w:rsidRPr="00EA26B3">
        <w:rPr>
          <w:lang w:eastAsia="x-none"/>
        </w:rPr>
        <w:t>-</w:t>
      </w:r>
      <w:r w:rsidRPr="00EA26B3">
        <w:rPr>
          <w:lang w:eastAsia="x-none"/>
        </w:rPr>
        <w:tab/>
        <w:t>L1 = length of above, expressed in number of bytes (i.e. 0x00 0x17).</w:t>
      </w:r>
    </w:p>
    <w:p w14:paraId="194F194E" w14:textId="77777777" w:rsidR="000F70E6" w:rsidRPr="00EA26B3" w:rsidRDefault="000F70E6" w:rsidP="000F70E6">
      <w:r w:rsidRPr="00EA26B3">
        <w:t xml:space="preserve">The </w:t>
      </w:r>
      <w:r w:rsidRPr="00EA26B3">
        <w:rPr>
          <w:lang w:eastAsia="x-none"/>
        </w:rPr>
        <w:t>MC</w:t>
      </w:r>
      <w:r w:rsidR="006A2309">
        <w:rPr>
          <w:lang w:eastAsia="x-none"/>
        </w:rPr>
        <w:t xml:space="preserve"> Service user </w:t>
      </w:r>
      <w:r w:rsidRPr="00EA26B3">
        <w:rPr>
          <w:lang w:eastAsia="x-none"/>
        </w:rPr>
        <w:t>ID and XPK-ID</w:t>
      </w:r>
      <w:r w:rsidRPr="00EA26B3">
        <w:t xml:space="preserve"> follow the encoding also specified in </w:t>
      </w:r>
      <w:r w:rsidR="00552DE4" w:rsidRPr="00EA26B3">
        <w:t>annex</w:t>
      </w:r>
      <w:r w:rsidR="003400C1" w:rsidRPr="00EA26B3">
        <w:t xml:space="preserve"> B of 3GPP TS 33.220 [</w:t>
      </w:r>
      <w:r w:rsidR="005961D7">
        <w:t>1</w:t>
      </w:r>
      <w:r w:rsidR="003400C1" w:rsidRPr="00EA26B3">
        <w:t>7].</w:t>
      </w:r>
    </w:p>
    <w:p w14:paraId="0A8A7EE2" w14:textId="77777777" w:rsidR="000F70E6" w:rsidRDefault="007F4735" w:rsidP="000F70E6">
      <w:r>
        <w:t>Where the XPK is 128-bits, the output keys shall be 128-bits and hence t</w:t>
      </w:r>
      <w:r w:rsidR="000F70E6" w:rsidRPr="00EA26B3">
        <w:t>he 128 least significant bits of the 256 bits of the KDF output shall be used as the signalling protection key.</w:t>
      </w:r>
      <w:r>
        <w:t xml:space="preserve"> Where the XPK is 256-bits, the output keys shall be 256-bits and hence the entire output of the KDF shall be used.</w:t>
      </w:r>
    </w:p>
    <w:p w14:paraId="7E326AC1" w14:textId="77777777" w:rsidR="00A00F13" w:rsidRDefault="00A00F13" w:rsidP="00A00F13">
      <w:pPr>
        <w:pStyle w:val="Heading3"/>
      </w:pPr>
      <w:bookmarkStart w:id="2025" w:name="_Toc3886448"/>
      <w:bookmarkStart w:id="2026" w:name="_Toc26797815"/>
      <w:bookmarkStart w:id="2027" w:name="_Toc35353661"/>
      <w:bookmarkStart w:id="2028" w:name="_Toc44939634"/>
      <w:bookmarkStart w:id="2029" w:name="_Toc218692411"/>
      <w:r>
        <w:t>F.1.5</w:t>
      </w:r>
      <w:r>
        <w:tab/>
        <w:t>Calculation of keys for MCData payload protection</w:t>
      </w:r>
      <w:bookmarkEnd w:id="2025"/>
      <w:bookmarkEnd w:id="2026"/>
      <w:bookmarkEnd w:id="2027"/>
      <w:bookmarkEnd w:id="2028"/>
      <w:bookmarkEnd w:id="2029"/>
    </w:p>
    <w:p w14:paraId="6F367954" w14:textId="77777777" w:rsidR="00A00F13" w:rsidRPr="00EA26B3" w:rsidRDefault="00A00F13" w:rsidP="00A00F13">
      <w:r w:rsidRPr="00EA26B3">
        <w:t xml:space="preserve">The following parameters shall be used to form the input S to the KDF that is specified in annex B of 3GPP TS 33.220 [27]. The key used by the KDF shall be the </w:t>
      </w:r>
      <w:r>
        <w:t>DPPK</w:t>
      </w:r>
      <w:r w:rsidRPr="00EA26B3">
        <w:t>:</w:t>
      </w:r>
    </w:p>
    <w:p w14:paraId="17D9783D" w14:textId="77777777" w:rsidR="00A00F13" w:rsidRDefault="00A00F13" w:rsidP="00A00F13">
      <w:pPr>
        <w:pStyle w:val="B1"/>
      </w:pPr>
      <w:r w:rsidRPr="00EA26B3">
        <w:rPr>
          <w:lang w:eastAsia="x-none"/>
        </w:rPr>
        <w:t>-</w:t>
      </w:r>
      <w:r w:rsidRPr="00EA26B3">
        <w:rPr>
          <w:lang w:eastAsia="x-none"/>
        </w:rPr>
        <w:tab/>
        <w:t xml:space="preserve">FC = </w:t>
      </w:r>
      <w:r w:rsidR="00F268AF" w:rsidRPr="00E66EBC">
        <w:t>0</w:t>
      </w:r>
      <w:r w:rsidR="00F268AF" w:rsidRPr="00813893">
        <w:t>x</w:t>
      </w:r>
      <w:r w:rsidR="00F268AF">
        <w:t>53</w:t>
      </w:r>
      <w:r w:rsidRPr="00CD6349">
        <w:rPr>
          <w:lang w:eastAsia="x-none"/>
        </w:rPr>
        <w:t xml:space="preserve">, </w:t>
      </w:r>
      <w:r w:rsidRPr="00EA26B3">
        <w:rPr>
          <w:lang w:eastAsia="x-none"/>
        </w:rPr>
        <w:t>(</w:t>
      </w:r>
      <w:r>
        <w:rPr>
          <w:lang w:eastAsia="x-none"/>
        </w:rPr>
        <w:t xml:space="preserve">for </w:t>
      </w:r>
      <w:r>
        <w:t>MCData Payload Protection),</w:t>
      </w:r>
      <w:r w:rsidRPr="00EA26B3">
        <w:t xml:space="preserve"> </w:t>
      </w:r>
    </w:p>
    <w:p w14:paraId="0CE68538" w14:textId="77777777" w:rsidR="00A00F13" w:rsidRPr="00EA26B3" w:rsidRDefault="00A00F13" w:rsidP="00A00F13">
      <w:pPr>
        <w:pStyle w:val="B1"/>
        <w:rPr>
          <w:lang w:eastAsia="x-none"/>
        </w:rPr>
      </w:pPr>
      <w:r>
        <w:rPr>
          <w:lang w:eastAsia="x-none"/>
        </w:rPr>
        <w:t>-</w:t>
      </w:r>
      <w:r>
        <w:rPr>
          <w:lang w:eastAsia="x-none"/>
        </w:rPr>
        <w:tab/>
        <w:t>P0</w:t>
      </w:r>
      <w:r w:rsidRPr="00EA26B3">
        <w:rPr>
          <w:lang w:eastAsia="x-none"/>
        </w:rPr>
        <w:t xml:space="preserve"> = </w:t>
      </w:r>
      <w:r>
        <w:rPr>
          <w:lang w:eastAsia="x-none"/>
        </w:rPr>
        <w:t>DPPK</w:t>
      </w:r>
      <w:r w:rsidRPr="00EA26B3">
        <w:rPr>
          <w:lang w:eastAsia="x-none"/>
        </w:rPr>
        <w:t>-ID.</w:t>
      </w:r>
    </w:p>
    <w:p w14:paraId="02916CA5" w14:textId="77777777" w:rsidR="00A00F13" w:rsidRPr="00EA26B3" w:rsidRDefault="00A00F13" w:rsidP="00A00F13">
      <w:pPr>
        <w:pStyle w:val="B1"/>
        <w:rPr>
          <w:lang w:eastAsia="x-none"/>
        </w:rPr>
      </w:pPr>
      <w:r>
        <w:rPr>
          <w:lang w:eastAsia="x-none"/>
        </w:rPr>
        <w:t>-</w:t>
      </w:r>
      <w:r>
        <w:rPr>
          <w:lang w:eastAsia="x-none"/>
        </w:rPr>
        <w:tab/>
        <w:t>L0</w:t>
      </w:r>
      <w:r w:rsidRPr="00EA26B3">
        <w:rPr>
          <w:lang w:eastAsia="x-none"/>
        </w:rPr>
        <w:t xml:space="preserve"> = length of above, expressed in number of bytes (i.e. 0x00 0x17).</w:t>
      </w:r>
    </w:p>
    <w:p w14:paraId="2001AB5E" w14:textId="77777777" w:rsidR="00A00F13" w:rsidRPr="00EA26B3" w:rsidRDefault="00A00F13" w:rsidP="00A00F13">
      <w:r w:rsidRPr="00EA26B3">
        <w:t xml:space="preserve">The </w:t>
      </w:r>
      <w:r>
        <w:rPr>
          <w:lang w:eastAsia="x-none"/>
        </w:rPr>
        <w:t>DPPK</w:t>
      </w:r>
      <w:r w:rsidRPr="00EA26B3">
        <w:rPr>
          <w:lang w:eastAsia="x-none"/>
        </w:rPr>
        <w:t>-ID</w:t>
      </w:r>
      <w:r w:rsidRPr="00EA26B3">
        <w:t xml:space="preserve"> follow the encoding also specified in annex B of 3GPP TS 33.220 [</w:t>
      </w:r>
      <w:r>
        <w:t>1</w:t>
      </w:r>
      <w:r w:rsidRPr="00EA26B3">
        <w:t>7].</w:t>
      </w:r>
    </w:p>
    <w:p w14:paraId="7B17FC2E" w14:textId="77777777" w:rsidR="00A00F13" w:rsidRDefault="00A00F13" w:rsidP="00A00F13">
      <w:r>
        <w:t>Where the DPPK is 128-bits, the DPCK shall be 128-bits and hence t</w:t>
      </w:r>
      <w:r w:rsidRPr="00EA26B3">
        <w:t>he 128 least significant bits of the 256 bits of the KDF output shall be used as the signalling protection key.</w:t>
      </w:r>
      <w:r>
        <w:t xml:space="preserve"> Where the DPPK is 256-bits, the output DPCK shall be 256-bits and hence the entire output of the KDF shall be used.</w:t>
      </w:r>
    </w:p>
    <w:p w14:paraId="6232690B" w14:textId="77777777" w:rsidR="00A00F13" w:rsidRPr="00EA26B3" w:rsidRDefault="002B443A" w:rsidP="000F70E6">
      <w:r w:rsidRPr="002E4DAB">
        <w:t xml:space="preserve">For </w:t>
      </w:r>
      <w:r w:rsidRPr="002E4DAB">
        <w:rPr>
          <w:lang w:val="en-US"/>
        </w:rPr>
        <w:t>MCData signalling parameters</w:t>
      </w:r>
      <w:r>
        <w:rPr>
          <w:lang w:val="en-US"/>
        </w:rPr>
        <w:t>,</w:t>
      </w:r>
      <w:r w:rsidRPr="002E4DAB">
        <w:rPr>
          <w:lang w:val="en-US"/>
        </w:rPr>
        <w:t xml:space="preserve"> Data signaling payload</w:t>
      </w:r>
      <w:r>
        <w:rPr>
          <w:lang w:val="en-US"/>
        </w:rPr>
        <w:t>, and End to end security parameter</w:t>
      </w:r>
      <w:r w:rsidRPr="002E4DAB">
        <w:rPr>
          <w:lang w:val="en-US"/>
        </w:rPr>
        <w:t xml:space="preserve"> protection between </w:t>
      </w:r>
      <w:r>
        <w:rPr>
          <w:lang w:val="en-US"/>
        </w:rPr>
        <w:t xml:space="preserve">the MCData </w:t>
      </w:r>
      <w:r w:rsidRPr="002E4DAB">
        <w:rPr>
          <w:lang w:val="en-US"/>
        </w:rPr>
        <w:t xml:space="preserve">client and </w:t>
      </w:r>
      <w:r>
        <w:rPr>
          <w:lang w:val="en-US"/>
        </w:rPr>
        <w:t xml:space="preserve">MCData </w:t>
      </w:r>
      <w:r w:rsidRPr="002E4DAB">
        <w:rPr>
          <w:lang w:val="en-US"/>
        </w:rPr>
        <w:t>server</w:t>
      </w:r>
      <w:r>
        <w:rPr>
          <w:lang w:val="en-US"/>
        </w:rPr>
        <w:t xml:space="preserve">, </w:t>
      </w:r>
      <w:r w:rsidRPr="002E4DAB">
        <w:rPr>
          <w:lang w:val="en-US"/>
        </w:rPr>
        <w:t xml:space="preserve">the </w:t>
      </w:r>
      <w:r>
        <w:rPr>
          <w:lang w:val="en-US"/>
        </w:rPr>
        <w:t xml:space="preserve">CSK is used as the </w:t>
      </w:r>
      <w:r w:rsidRPr="002E4DAB">
        <w:rPr>
          <w:lang w:val="en-US"/>
        </w:rPr>
        <w:t>DPPK</w:t>
      </w:r>
      <w:r>
        <w:rPr>
          <w:lang w:val="en-US"/>
        </w:rPr>
        <w:t>.</w:t>
      </w:r>
      <w:r>
        <w:t xml:space="preserve"> W</w:t>
      </w:r>
      <w:r w:rsidRPr="002E4DAB">
        <w:t>he</w:t>
      </w:r>
      <w:r>
        <w:t>n</w:t>
      </w:r>
      <w:r w:rsidRPr="002E4DAB">
        <w:t xml:space="preserve"> the selected algorithm is </w:t>
      </w:r>
      <w:r w:rsidRPr="002E4DAB">
        <w:rPr>
          <w:lang w:eastAsia="zh-CN"/>
        </w:rPr>
        <w:t>DP_AES_128_GCM</w:t>
      </w:r>
      <w:r w:rsidR="00D00044">
        <w:rPr>
          <w:lang w:eastAsia="zh-CN"/>
        </w:rPr>
        <w:t xml:space="preserve"> </w:t>
      </w:r>
      <w:r w:rsidR="00D00044">
        <w:t>(see clause 5.8.1)</w:t>
      </w:r>
      <w:r w:rsidRPr="002E4DAB">
        <w:t>, the DPCK shall be 128-bits and hence the 128 least significant bits of the 256 bits of the KDF output shall be used as the signalling protection key. Whe</w:t>
      </w:r>
      <w:r>
        <w:t>n</w:t>
      </w:r>
      <w:r w:rsidRPr="002E4DAB">
        <w:t xml:space="preserve"> the selected algorithm is </w:t>
      </w:r>
      <w:r w:rsidRPr="002E4DAB">
        <w:rPr>
          <w:lang w:eastAsia="zh-CN"/>
        </w:rPr>
        <w:t>DP_AES_256_GCM</w:t>
      </w:r>
      <w:r w:rsidR="00D00044">
        <w:rPr>
          <w:lang w:eastAsia="zh-CN"/>
        </w:rPr>
        <w:t xml:space="preserve"> </w:t>
      </w:r>
      <w:r w:rsidR="00D00044">
        <w:t>(see clause 5.8.1)</w:t>
      </w:r>
      <w:r w:rsidRPr="002E4DAB">
        <w:t>, the output DPCK shall be 256-bits and hence the entire output of the KDF shall be used.</w:t>
      </w:r>
    </w:p>
    <w:p w14:paraId="42F4C069" w14:textId="77777777" w:rsidR="000F70E6" w:rsidRPr="00EA26B3" w:rsidRDefault="000F70E6" w:rsidP="00ED51E6">
      <w:pPr>
        <w:pStyle w:val="Heading1"/>
        <w:rPr>
          <w:lang w:eastAsia="en-GB"/>
        </w:rPr>
      </w:pPr>
      <w:bookmarkStart w:id="2030" w:name="_Toc3886449"/>
      <w:bookmarkStart w:id="2031" w:name="_Toc26797816"/>
      <w:bookmarkStart w:id="2032" w:name="_Toc35353662"/>
      <w:bookmarkStart w:id="2033" w:name="_Toc44939635"/>
      <w:bookmarkStart w:id="2034" w:name="_Toc218692412"/>
      <w:r w:rsidRPr="00EA26B3">
        <w:t>F.2</w:t>
      </w:r>
      <w:r w:rsidRPr="00EA26B3">
        <w:rPr>
          <w:lang w:eastAsia="en-GB"/>
        </w:rPr>
        <w:tab/>
        <w:t xml:space="preserve">Hash </w:t>
      </w:r>
      <w:r w:rsidR="00DF6E54">
        <w:rPr>
          <w:lang w:eastAsia="en-GB"/>
        </w:rPr>
        <w:t>f</w:t>
      </w:r>
      <w:r w:rsidRPr="00EA26B3">
        <w:rPr>
          <w:lang w:eastAsia="en-GB"/>
        </w:rPr>
        <w:t>unctions</w:t>
      </w:r>
      <w:bookmarkEnd w:id="2030"/>
      <w:bookmarkEnd w:id="2031"/>
      <w:bookmarkEnd w:id="2032"/>
      <w:bookmarkEnd w:id="2033"/>
      <w:bookmarkEnd w:id="2034"/>
    </w:p>
    <w:p w14:paraId="428647D3" w14:textId="77777777" w:rsidR="00B65675" w:rsidRDefault="000F70E6" w:rsidP="00B65675">
      <w:pPr>
        <w:pStyle w:val="Heading2"/>
      </w:pPr>
      <w:bookmarkStart w:id="2035" w:name="_Toc3886450"/>
      <w:bookmarkStart w:id="2036" w:name="_Toc26797817"/>
      <w:bookmarkStart w:id="2037" w:name="_Toc35353663"/>
      <w:bookmarkStart w:id="2038" w:name="_Toc44939636"/>
      <w:bookmarkStart w:id="2039" w:name="_Toc218692413"/>
      <w:r w:rsidRPr="00EA26B3">
        <w:t>F.2.1</w:t>
      </w:r>
      <w:r w:rsidRPr="00EA26B3">
        <w:tab/>
        <w:t>Generation of MIKEY-SAKKE UID</w:t>
      </w:r>
      <w:bookmarkEnd w:id="2035"/>
      <w:bookmarkEnd w:id="2036"/>
      <w:bookmarkEnd w:id="2037"/>
      <w:bookmarkEnd w:id="2038"/>
      <w:bookmarkEnd w:id="2039"/>
      <w:r w:rsidR="00B65675" w:rsidRPr="00B65675">
        <w:t xml:space="preserve"> </w:t>
      </w:r>
    </w:p>
    <w:p w14:paraId="347E2EAA" w14:textId="77777777" w:rsidR="003400C1" w:rsidRPr="00EA26B3" w:rsidRDefault="00B65675" w:rsidP="00B65675">
      <w:pPr>
        <w:pStyle w:val="Heading3"/>
      </w:pPr>
      <w:bookmarkStart w:id="2040" w:name="_Toc3886451"/>
      <w:bookmarkStart w:id="2041" w:name="_Toc26797818"/>
      <w:bookmarkStart w:id="2042" w:name="_Toc35353664"/>
      <w:bookmarkStart w:id="2043" w:name="_Toc44939637"/>
      <w:bookmarkStart w:id="2044" w:name="_Toc218692414"/>
      <w:r>
        <w:t>F.2.1.1</w:t>
      </w:r>
      <w:r>
        <w:tab/>
        <w:t>Overview</w:t>
      </w:r>
      <w:bookmarkEnd w:id="2040"/>
      <w:bookmarkEnd w:id="2041"/>
      <w:bookmarkEnd w:id="2042"/>
      <w:bookmarkEnd w:id="2043"/>
      <w:bookmarkEnd w:id="2044"/>
    </w:p>
    <w:p w14:paraId="67D0EE65" w14:textId="77777777" w:rsidR="000F70E6" w:rsidRPr="00EA26B3" w:rsidRDefault="000F70E6" w:rsidP="003400C1">
      <w:r w:rsidRPr="00EA26B3">
        <w:t xml:space="preserve">Section 3.2 of </w:t>
      </w:r>
      <w:r w:rsidR="003400C1" w:rsidRPr="00EA26B3">
        <w:t xml:space="preserve">IETF </w:t>
      </w:r>
      <w:r w:rsidRPr="00EA26B3">
        <w:t>RFC 6509 [11] defines an identi</w:t>
      </w:r>
      <w:r w:rsidR="003400C1" w:rsidRPr="00EA26B3">
        <w:t>fier for use in MIKEY SAKKE</w:t>
      </w:r>
      <w:r w:rsidRPr="00EA26B3">
        <w:t xml:space="preserve">, referred to as the UID in </w:t>
      </w:r>
      <w:r w:rsidR="006824D2" w:rsidRPr="00EA26B3">
        <w:t>the present document</w:t>
      </w:r>
      <w:r w:rsidRPr="00EA26B3">
        <w:t>. This requires a Tel-URI as the user's URI and monthly key periods. As MC</w:t>
      </w:r>
      <w:r w:rsidR="006A2309">
        <w:t xml:space="preserve"> Service user</w:t>
      </w:r>
      <w:r w:rsidRPr="00EA26B3">
        <w:t xml:space="preserve"> IDs may not be Tel-URIs, this UID format cannot be used within MC</w:t>
      </w:r>
      <w:r w:rsidR="006A2309">
        <w:t xml:space="preserve"> applications</w:t>
      </w:r>
      <w:r w:rsidR="000E6B98">
        <w:t>.</w:t>
      </w:r>
      <w:r w:rsidRPr="00EA26B3">
        <w:t xml:space="preserve"> This </w:t>
      </w:r>
      <w:r w:rsidR="00BE0E79" w:rsidRPr="00EA26B3">
        <w:t>clause</w:t>
      </w:r>
      <w:r w:rsidRPr="00EA26B3">
        <w:t xml:space="preserve"> defines how the 256-bit MIKEY-SAKKE UID is generated using a generic identifier and generic key period.</w:t>
      </w:r>
    </w:p>
    <w:p w14:paraId="55569333" w14:textId="77777777" w:rsidR="000F70E6" w:rsidRPr="00EA26B3" w:rsidRDefault="000F70E6" w:rsidP="003400C1">
      <w:r w:rsidRPr="00EA26B3">
        <w:t>The MIKEY-SAKKE UID is generated by hashing a fixed string, the identifier of the user, the identifier of the KMS, the key period length, the current key period number and their respective lengths.</w:t>
      </w:r>
      <w:r w:rsidR="000E6B98">
        <w:t xml:space="preserve"> Key periods are a repeating sequence of fixed time</w:t>
      </w:r>
      <w:r w:rsidR="000E6B98" w:rsidRPr="000E6B98">
        <w:t xml:space="preserve"> </w:t>
      </w:r>
      <w:r w:rsidR="000E6B98">
        <w:t>periods, where the first key period commences at an offset in time following 0h on 1 January 1900.</w:t>
      </w:r>
    </w:p>
    <w:p w14:paraId="7559E4B0" w14:textId="77777777" w:rsidR="000F70E6" w:rsidRPr="00EA26B3" w:rsidRDefault="000F70E6" w:rsidP="003400C1">
      <w:r w:rsidRPr="00EA26B3">
        <w:t xml:space="preserve">The input to the hash function shall be encoded as specified in </w:t>
      </w:r>
      <w:r w:rsidR="003400C1" w:rsidRPr="00EA26B3">
        <w:t>clause</w:t>
      </w:r>
      <w:r w:rsidRPr="00EA26B3">
        <w:t xml:space="preserve"> </w:t>
      </w:r>
      <w:r w:rsidR="00A915E6">
        <w:t>B.2</w:t>
      </w:r>
      <w:r w:rsidRPr="00EA26B3">
        <w:t xml:space="preserve"> of </w:t>
      </w:r>
      <w:r w:rsidR="003400C1" w:rsidRPr="00EA26B3">
        <w:t xml:space="preserve">3GPP </w:t>
      </w:r>
      <w:r w:rsidRPr="00EA26B3">
        <w:t xml:space="preserve">TS 33.220 [17]. The hash function shall be SHA-256 as specified in [18]. The full 256-bit output shall be used as the identifier within MIKEY-SAKKE (referred to as 'ID' </w:t>
      </w:r>
      <w:r w:rsidR="006D7C39" w:rsidRPr="00EA26B3">
        <w:t>in IETF RFC</w:t>
      </w:r>
      <w:r w:rsidRPr="00EA26B3">
        <w:t xml:space="preserve"> 6507 [9] and 'a' or 'b' with</w:t>
      </w:r>
      <w:r w:rsidR="006D7C39" w:rsidRPr="00EA26B3">
        <w:t>in IETF RFC</w:t>
      </w:r>
      <w:r w:rsidRPr="00EA26B3">
        <w:t xml:space="preserve"> 6508 [10].</w:t>
      </w:r>
      <w:r w:rsidR="006C1CEB">
        <w:t xml:space="preserve"> The resulting UID shall be base64 encoded.</w:t>
      </w:r>
    </w:p>
    <w:p w14:paraId="14A739FD" w14:textId="77777777" w:rsidR="000F70E6" w:rsidRPr="00EA26B3" w:rsidRDefault="000F70E6" w:rsidP="003400C1">
      <w:pPr>
        <w:pStyle w:val="B1"/>
      </w:pPr>
      <w:r w:rsidRPr="00EA26B3">
        <w:t>FC = 0x00</w:t>
      </w:r>
    </w:p>
    <w:p w14:paraId="6E6850BC" w14:textId="77777777" w:rsidR="000F70E6" w:rsidRPr="00EA26B3" w:rsidRDefault="000F70E6" w:rsidP="003400C1">
      <w:pPr>
        <w:pStyle w:val="B1"/>
      </w:pPr>
      <w:r w:rsidRPr="00EA26B3">
        <w:t>P0 = The fixed string: ''MIKEY-SAKKE-UID''</w:t>
      </w:r>
    </w:p>
    <w:p w14:paraId="32EE347C" w14:textId="77777777" w:rsidR="000F70E6" w:rsidRPr="00EA26B3" w:rsidRDefault="000F70E6" w:rsidP="003400C1">
      <w:pPr>
        <w:pStyle w:val="B1"/>
      </w:pPr>
      <w:r w:rsidRPr="00EA26B3">
        <w:t>L0 = Length of P0 value</w:t>
      </w:r>
    </w:p>
    <w:p w14:paraId="77603A02" w14:textId="77777777" w:rsidR="000F70E6" w:rsidRPr="00EA26B3" w:rsidRDefault="000F70E6" w:rsidP="003400C1">
      <w:pPr>
        <w:pStyle w:val="B1"/>
      </w:pPr>
      <w:r w:rsidRPr="00EA26B3">
        <w:t>P1 = Identifier (e.g. MCPTT ID</w:t>
      </w:r>
      <w:r w:rsidR="006A2309">
        <w:t>, MCVideo ID or MCData ID</w:t>
      </w:r>
      <w:r w:rsidRPr="00EA26B3">
        <w:t>)</w:t>
      </w:r>
    </w:p>
    <w:p w14:paraId="419E4B13" w14:textId="77777777" w:rsidR="000F70E6" w:rsidRPr="00EA26B3" w:rsidRDefault="000F70E6" w:rsidP="003400C1">
      <w:pPr>
        <w:pStyle w:val="B1"/>
      </w:pPr>
      <w:r w:rsidRPr="00EA26B3">
        <w:t>L1 = Length of P1 value</w:t>
      </w:r>
    </w:p>
    <w:p w14:paraId="70B2E48D" w14:textId="77777777" w:rsidR="000F70E6" w:rsidRPr="00EA26B3" w:rsidRDefault="000F70E6" w:rsidP="003400C1">
      <w:pPr>
        <w:pStyle w:val="B1"/>
      </w:pPr>
      <w:r w:rsidRPr="00EA26B3">
        <w:t>P2 = KMS Identifier (e.g. secgroup1.kms.example.org)</w:t>
      </w:r>
    </w:p>
    <w:p w14:paraId="19F6EE76" w14:textId="77777777" w:rsidR="000F70E6" w:rsidRPr="00EA26B3" w:rsidRDefault="000F70E6" w:rsidP="003400C1">
      <w:pPr>
        <w:pStyle w:val="B1"/>
      </w:pPr>
      <w:r w:rsidRPr="00EA26B3">
        <w:t>L2 = Length of P2 value</w:t>
      </w:r>
    </w:p>
    <w:p w14:paraId="3126D473" w14:textId="77777777" w:rsidR="000F70E6" w:rsidRPr="00EA26B3" w:rsidRDefault="000F70E6" w:rsidP="003400C1">
      <w:pPr>
        <w:pStyle w:val="B1"/>
      </w:pPr>
      <w:r w:rsidRPr="00EA26B3">
        <w:t>P3 = Key Period length in seconds (e.g. 2592000)</w:t>
      </w:r>
    </w:p>
    <w:p w14:paraId="39B1005E" w14:textId="77777777" w:rsidR="000F70E6" w:rsidRPr="00EA26B3" w:rsidRDefault="000F70E6" w:rsidP="003400C1">
      <w:pPr>
        <w:pStyle w:val="B1"/>
      </w:pPr>
      <w:r w:rsidRPr="00EA26B3">
        <w:t>L3 = Length of P3 value</w:t>
      </w:r>
    </w:p>
    <w:p w14:paraId="5667DFA7" w14:textId="77777777" w:rsidR="000F70E6" w:rsidRPr="00EA26B3" w:rsidRDefault="000F70E6" w:rsidP="003400C1">
      <w:pPr>
        <w:pStyle w:val="B1"/>
      </w:pPr>
      <w:r w:rsidRPr="00EA26B3">
        <w:t>P4 = Key Period offset in seconds (e.g. 0)</w:t>
      </w:r>
    </w:p>
    <w:p w14:paraId="69FBEAC6" w14:textId="77777777" w:rsidR="000F70E6" w:rsidRPr="00EA26B3" w:rsidRDefault="000F70E6" w:rsidP="003400C1">
      <w:pPr>
        <w:pStyle w:val="B1"/>
      </w:pPr>
      <w:r w:rsidRPr="00EA26B3">
        <w:t>L4 = Length of P4 value</w:t>
      </w:r>
    </w:p>
    <w:p w14:paraId="006A975C" w14:textId="77777777" w:rsidR="000F70E6" w:rsidRPr="00EA26B3" w:rsidRDefault="000F70E6" w:rsidP="003400C1">
      <w:pPr>
        <w:pStyle w:val="B1"/>
      </w:pPr>
      <w:r w:rsidRPr="00EA26B3">
        <w:t>P5 = Current Key Period No. since 0h on 1 January 1900 (e.g. 553)</w:t>
      </w:r>
    </w:p>
    <w:p w14:paraId="143D4757" w14:textId="77777777" w:rsidR="000F70E6" w:rsidRPr="00EA26B3" w:rsidRDefault="000F70E6" w:rsidP="003400C1">
      <w:pPr>
        <w:pStyle w:val="B1"/>
        <w:rPr>
          <w:lang w:eastAsia="zh-CN"/>
        </w:rPr>
      </w:pPr>
      <w:r w:rsidRPr="00EA26B3">
        <w:t>L5 = Length of P5 value</w:t>
      </w:r>
      <w:r w:rsidRPr="00EA26B3">
        <w:rPr>
          <w:rFonts w:hint="eastAsia"/>
          <w:lang w:eastAsia="zh-CN"/>
        </w:rPr>
        <w:t xml:space="preserve"> </w:t>
      </w:r>
    </w:p>
    <w:p w14:paraId="0DE6A0D0" w14:textId="77777777" w:rsidR="000F70E6" w:rsidRPr="00EA26B3" w:rsidRDefault="000F70E6" w:rsidP="000E6B98">
      <w:pPr>
        <w:pStyle w:val="NO"/>
      </w:pPr>
      <w:r w:rsidRPr="00EA26B3">
        <w:t>NOTE</w:t>
      </w:r>
      <w:r w:rsidR="00AF3DB7">
        <w:t xml:space="preserve"> 1</w:t>
      </w:r>
      <w:r w:rsidRPr="00EA26B3">
        <w:t>:</w:t>
      </w:r>
      <w:r w:rsidRPr="00EA26B3">
        <w:tab/>
        <w:t xml:space="preserve">The key derivation function defined in </w:t>
      </w:r>
      <w:r w:rsidR="003400C1" w:rsidRPr="00EA26B3">
        <w:t>clause</w:t>
      </w:r>
      <w:r w:rsidRPr="00EA26B3">
        <w:t xml:space="preserve"> </w:t>
      </w:r>
      <w:r w:rsidR="00A915E6">
        <w:t>B.2</w:t>
      </w:r>
      <w:r w:rsidRPr="00EA26B3">
        <w:t xml:space="preserve"> of </w:t>
      </w:r>
      <w:r w:rsidR="003400C1" w:rsidRPr="00EA26B3">
        <w:t xml:space="preserve">3GPP </w:t>
      </w:r>
      <w:r w:rsidRPr="00EA26B3">
        <w:t xml:space="preserve">TS 33.220 [17] is not used, therefore the FC value should only </w:t>
      </w:r>
      <w:r w:rsidR="003400C1" w:rsidRPr="00EA26B3">
        <w:t>be considered as a dummy value.</w:t>
      </w:r>
    </w:p>
    <w:p w14:paraId="63B4001F" w14:textId="77777777" w:rsidR="000F70E6" w:rsidRPr="00EA26B3" w:rsidRDefault="000F70E6" w:rsidP="003400C1">
      <w:r w:rsidRPr="00EA26B3">
        <w:rPr>
          <w:lang w:eastAsia="x-none"/>
        </w:rPr>
        <w:t>P0 is a fixed 1</w:t>
      </w:r>
      <w:r w:rsidR="003F1548">
        <w:rPr>
          <w:lang w:eastAsia="x-none"/>
        </w:rPr>
        <w:t>5</w:t>
      </w:r>
      <w:r w:rsidRPr="00EA26B3">
        <w:rPr>
          <w:lang w:eastAsia="x-none"/>
        </w:rPr>
        <w:t xml:space="preserve"> character string encoded as described in </w:t>
      </w:r>
      <w:r w:rsidR="00552DE4" w:rsidRPr="00EA26B3">
        <w:t>annex</w:t>
      </w:r>
      <w:r w:rsidRPr="00EA26B3">
        <w:t xml:space="preserve"> B of </w:t>
      </w:r>
      <w:r w:rsidR="003400C1" w:rsidRPr="00EA26B3">
        <w:t xml:space="preserve">3GPP </w:t>
      </w:r>
      <w:r w:rsidRPr="00EA26B3">
        <w:t xml:space="preserve">TS 33.220 [17]. P1 is the identifier, which for MCPTT would be the MCPTT ID. P2 is the identifier of the KMS, and uniquely identifies the public key used for encryption and signing. P3 is the integer representing the number of seconds in </w:t>
      </w:r>
      <w:r w:rsidR="00FC767D">
        <w:t>every</w:t>
      </w:r>
      <w:r w:rsidR="00FC767D" w:rsidRPr="00EA26B3">
        <w:t xml:space="preserve"> key</w:t>
      </w:r>
      <w:r w:rsidRPr="00EA26B3">
        <w:t xml:space="preserve"> period. P4 is the offset </w:t>
      </w:r>
      <w:r w:rsidR="000E6B98">
        <w:t xml:space="preserve">of the start time of the first key period </w:t>
      </w:r>
      <w:r w:rsidRPr="00EA26B3">
        <w:t xml:space="preserve">from 0h on 1 January 1900 and shall be less than P3. </w:t>
      </w:r>
      <w:r w:rsidR="000E6B98" w:rsidRPr="000E6B98">
        <w:t xml:space="preserve"> </w:t>
      </w:r>
      <w:r w:rsidR="000E6B98">
        <w:t>The combination of P4</w:t>
      </w:r>
      <w:r w:rsidR="000E6B98" w:rsidRPr="000E6B98">
        <w:t xml:space="preserve"> </w:t>
      </w:r>
      <w:r w:rsidR="000E6B98">
        <w:t>and multiples of P3</w:t>
      </w:r>
      <w:r w:rsidRPr="00EA26B3">
        <w:t xml:space="preserve"> set the time at which keys are changed over</w:t>
      </w:r>
      <w:r w:rsidR="000E6B98">
        <w:t xml:space="preserve"> at the end of every key period</w:t>
      </w:r>
      <w:r w:rsidRPr="00EA26B3">
        <w:t xml:space="preserve">. Both P3 and P4 are extracted from the KMS certificate </w:t>
      </w:r>
      <w:r w:rsidR="000E6B98" w:rsidRPr="00280468">
        <w:t xml:space="preserve">(UserKeyPeriod and UserKeyOffset from table D.3.2.2-1, respectively) </w:t>
      </w:r>
      <w:r w:rsidRPr="00EA26B3">
        <w:t xml:space="preserve">and encoded as integers as described in </w:t>
      </w:r>
      <w:r w:rsidR="00552DE4" w:rsidRPr="00EA26B3">
        <w:t>annex</w:t>
      </w:r>
      <w:r w:rsidRPr="00EA26B3">
        <w:t xml:space="preserve"> B of </w:t>
      </w:r>
      <w:r w:rsidR="003400C1" w:rsidRPr="00EA26B3">
        <w:t xml:space="preserve">3GPP </w:t>
      </w:r>
      <w:r w:rsidRPr="00EA26B3">
        <w:t>TS 33.220 [17]. P5 is the integer representing the current key period number since 0h on 1 January 1900, which may be calculated as:</w:t>
      </w:r>
    </w:p>
    <w:p w14:paraId="0B75A26F" w14:textId="77777777" w:rsidR="000F70E6" w:rsidRPr="00EA26B3" w:rsidRDefault="000F70E6" w:rsidP="003400C1">
      <w:pPr>
        <w:pStyle w:val="B1"/>
      </w:pPr>
      <w:r w:rsidRPr="00EA26B3">
        <w:t>P5</w:t>
      </w:r>
      <w:r w:rsidR="003400C1" w:rsidRPr="00EA26B3">
        <w:t xml:space="preserve"> = Floor ( ( TIME - P4 ) / P3 )</w:t>
      </w:r>
    </w:p>
    <w:p w14:paraId="3AE52D2E" w14:textId="77777777" w:rsidR="000F70E6" w:rsidRPr="00EA26B3" w:rsidRDefault="000F70E6" w:rsidP="000F70E6">
      <w:pPr>
        <w:keepLines/>
      </w:pPr>
      <w:r w:rsidRPr="00EA26B3">
        <w:t xml:space="preserve">Where TIME is a NTP timestamp, i.e., a number in seconds relative to 0h on 1 January 1900. P4 is encoded as described in </w:t>
      </w:r>
      <w:r w:rsidR="00552DE4" w:rsidRPr="00EA26B3">
        <w:t>annex</w:t>
      </w:r>
      <w:r w:rsidRPr="00EA26B3">
        <w:t xml:space="preserve"> B of </w:t>
      </w:r>
      <w:r w:rsidR="003400C1" w:rsidRPr="00EA26B3">
        <w:t xml:space="preserve">3GPP </w:t>
      </w:r>
      <w:r w:rsidRPr="00EA26B3">
        <w:t>TS 33.220 [17].</w:t>
      </w:r>
    </w:p>
    <w:p w14:paraId="050301AD" w14:textId="77777777" w:rsidR="000F70E6" w:rsidRPr="00EA26B3" w:rsidRDefault="000F70E6" w:rsidP="000F70E6">
      <w:pPr>
        <w:pStyle w:val="NO"/>
      </w:pPr>
      <w:r w:rsidRPr="00EA26B3">
        <w:t>NOTE</w:t>
      </w:r>
      <w:r w:rsidR="00AF3DB7">
        <w:t xml:space="preserve"> 2</w:t>
      </w:r>
      <w:r w:rsidRPr="00EA26B3">
        <w:t>:</w:t>
      </w:r>
      <w:r w:rsidRPr="00EA26B3">
        <w:tab/>
        <w:t>When used to generate a UID for encrypting using a MIKEY payload, P1 will commonly be the 'ID Data' from the IDRr payload, P2 will be the encoded 'ID Data' from the IDRkmsr payload, and TIME will be the NTP timestamp within the MIKEY payload.</w:t>
      </w:r>
    </w:p>
    <w:p w14:paraId="5F63F3A8" w14:textId="77777777" w:rsidR="00080512" w:rsidRDefault="000F70E6" w:rsidP="00262106">
      <w:pPr>
        <w:pStyle w:val="NO"/>
        <w:spacing w:after="0"/>
      </w:pPr>
      <w:r w:rsidRPr="00EA26B3">
        <w:t>NOTE</w:t>
      </w:r>
      <w:r w:rsidR="00AF3DB7">
        <w:t xml:space="preserve"> 3</w:t>
      </w:r>
      <w:r w:rsidRPr="00EA26B3">
        <w:t>:</w:t>
      </w:r>
      <w:r w:rsidRPr="00EA26B3">
        <w:tab/>
        <w:t>When used to generate a UID for signing a MIKEY payload, P1 will commonly be the 'ID Data' from the IDRi payload, P2 will commonly be the 'ID Data' from the IDRkmsi payload, and TIME will be the NTP timestamp within the MIKEY payload.</w:t>
      </w:r>
    </w:p>
    <w:p w14:paraId="18875B83" w14:textId="77777777" w:rsidR="00B65675" w:rsidRDefault="00B65675" w:rsidP="00B65675">
      <w:pPr>
        <w:pStyle w:val="Heading3"/>
      </w:pPr>
      <w:bookmarkStart w:id="2045" w:name="_Toc3886452"/>
      <w:bookmarkStart w:id="2046" w:name="_Toc26797819"/>
      <w:bookmarkStart w:id="2047" w:name="_Toc35353665"/>
      <w:bookmarkStart w:id="2048" w:name="_Toc44939638"/>
      <w:bookmarkStart w:id="2049" w:name="_Toc218692415"/>
      <w:r>
        <w:t>F.2.1.2</w:t>
      </w:r>
      <w:r>
        <w:tab/>
        <w:t>Example UID</w:t>
      </w:r>
      <w:bookmarkEnd w:id="2045"/>
      <w:bookmarkEnd w:id="2046"/>
      <w:bookmarkEnd w:id="2047"/>
      <w:bookmarkEnd w:id="2048"/>
      <w:bookmarkEnd w:id="2049"/>
    </w:p>
    <w:p w14:paraId="1BCE5E26" w14:textId="77777777" w:rsidR="00B65675" w:rsidRDefault="00B65675" w:rsidP="00B65675">
      <w:r>
        <w:t>This clause calculates an example UID demonstrating the hash defined in clause F.2.1.1.</w:t>
      </w:r>
    </w:p>
    <w:p w14:paraId="56FE9C10" w14:textId="77777777" w:rsidR="00B65675" w:rsidRDefault="00B65675" w:rsidP="00B65675">
      <w:r>
        <w:t>In this example:</w:t>
      </w:r>
    </w:p>
    <w:p w14:paraId="00B5FDDD" w14:textId="77777777" w:rsidR="00B65675" w:rsidRDefault="00B65675" w:rsidP="00B65675">
      <w:pPr>
        <w:pStyle w:val="B1"/>
      </w:pPr>
      <w:r>
        <w:t>-</w:t>
      </w:r>
      <w:r>
        <w:tab/>
        <w:t xml:space="preserve">The identifier, P1, is </w:t>
      </w:r>
      <w:r w:rsidR="00AB6AB7">
        <w:t>sip:</w:t>
      </w:r>
      <w:r w:rsidR="00AB6AB7" w:rsidRPr="001A7A76">
        <w:t>user@example.org</w:t>
      </w:r>
      <w:r>
        <w:t>.</w:t>
      </w:r>
    </w:p>
    <w:p w14:paraId="60D8B7E9" w14:textId="77777777" w:rsidR="00B65675" w:rsidRPr="000F6C17" w:rsidRDefault="00B65675" w:rsidP="00B65675">
      <w:pPr>
        <w:pStyle w:val="B1"/>
      </w:pPr>
      <w:r>
        <w:t>-</w:t>
      </w:r>
      <w:r>
        <w:tab/>
        <w:t>The KMS identifier, P2, is kms.example.org.</w:t>
      </w:r>
    </w:p>
    <w:p w14:paraId="7514616D" w14:textId="77777777" w:rsidR="00B65675" w:rsidRDefault="00B65675" w:rsidP="00B65675">
      <w:pPr>
        <w:pStyle w:val="B1"/>
      </w:pPr>
      <w:r>
        <w:t>-</w:t>
      </w:r>
      <w:r>
        <w:tab/>
        <w:t>The key period is 4 weeks, hence P3 is 2592000.</w:t>
      </w:r>
    </w:p>
    <w:p w14:paraId="29EA7A9A" w14:textId="77777777" w:rsidR="00B65675" w:rsidRDefault="00B65675" w:rsidP="00B65675">
      <w:pPr>
        <w:pStyle w:val="B1"/>
      </w:pPr>
      <w:r>
        <w:t>-</w:t>
      </w:r>
      <w:r>
        <w:tab/>
        <w:t>The offset, P4, is 0.</w:t>
      </w:r>
    </w:p>
    <w:p w14:paraId="236E1DEB" w14:textId="77777777" w:rsidR="00B65675" w:rsidRPr="000F6C17" w:rsidRDefault="00B65675" w:rsidP="00B65675">
      <w:r>
        <w:t>-</w:t>
      </w:r>
      <w:r>
        <w:tab/>
        <w:t>the calculation time is: &lt;2014:01:26T10:07:14Z&gt;, hence TIME is 3599719634.</w:t>
      </w:r>
    </w:p>
    <w:p w14:paraId="527E8E25" w14:textId="77777777" w:rsidR="00B65675" w:rsidRDefault="00B65675" w:rsidP="00B65675">
      <w:r>
        <w:t>Based on these details:</w:t>
      </w:r>
    </w:p>
    <w:p w14:paraId="5C20101C" w14:textId="77777777" w:rsidR="00B65675" w:rsidRDefault="00B65675" w:rsidP="00B65675">
      <w:pPr>
        <w:pStyle w:val="B1"/>
      </w:pPr>
      <w:r>
        <w:t>P5 = Floor ( (3599719634 – 0) / 2592000 ) = 1388.</w:t>
      </w:r>
    </w:p>
    <w:p w14:paraId="5516E6E0" w14:textId="77777777" w:rsidR="00B65675" w:rsidRPr="000F6C17" w:rsidRDefault="00B65675" w:rsidP="00B65675">
      <w:r>
        <w:t>Consequently, S is constructed from the concatenation of:</w:t>
      </w:r>
    </w:p>
    <w:p w14:paraId="6AA3FE02" w14:textId="77777777" w:rsidR="00B65675" w:rsidRDefault="00B65675" w:rsidP="00B65675">
      <w:pPr>
        <w:pStyle w:val="B1"/>
      </w:pPr>
      <w:r>
        <w:t>FC = 0x00</w:t>
      </w:r>
    </w:p>
    <w:p w14:paraId="30547C60" w14:textId="77777777" w:rsidR="00B65675" w:rsidRDefault="00B65675" w:rsidP="00B65675">
      <w:pPr>
        <w:pStyle w:val="B1"/>
      </w:pPr>
      <w:r>
        <w:t>P0 = MIKEY-SAKKE-UID</w:t>
      </w:r>
    </w:p>
    <w:p w14:paraId="34344D10" w14:textId="77777777" w:rsidR="00B65675" w:rsidRDefault="00B65675" w:rsidP="00B65675">
      <w:pPr>
        <w:pStyle w:val="B1"/>
      </w:pPr>
      <w:r>
        <w:t>L0 = 15</w:t>
      </w:r>
    </w:p>
    <w:p w14:paraId="557D1EA7" w14:textId="77777777" w:rsidR="00B65675" w:rsidRDefault="00B65675" w:rsidP="00B65675">
      <w:pPr>
        <w:pStyle w:val="B1"/>
      </w:pPr>
      <w:r>
        <w:t xml:space="preserve">P1 = </w:t>
      </w:r>
      <w:r w:rsidR="00AB6AB7">
        <w:t>sip:</w:t>
      </w:r>
      <w:r>
        <w:t>user@example.org</w:t>
      </w:r>
    </w:p>
    <w:p w14:paraId="3C0DBD37" w14:textId="77777777" w:rsidR="00B65675" w:rsidRPr="001A7A76" w:rsidRDefault="00B65675" w:rsidP="00B65675">
      <w:pPr>
        <w:pStyle w:val="B1"/>
      </w:pPr>
      <w:r>
        <w:t xml:space="preserve">L1 = </w:t>
      </w:r>
      <w:r w:rsidR="00AB6AB7">
        <w:t>20</w:t>
      </w:r>
    </w:p>
    <w:p w14:paraId="7620CAEF" w14:textId="77777777" w:rsidR="00B65675" w:rsidRDefault="00B65675" w:rsidP="00B65675">
      <w:pPr>
        <w:pStyle w:val="B1"/>
      </w:pPr>
      <w:r>
        <w:t>P2 = kms.example.org</w:t>
      </w:r>
    </w:p>
    <w:p w14:paraId="63161880" w14:textId="77777777" w:rsidR="00B65675" w:rsidRDefault="00B65675" w:rsidP="00B65675">
      <w:pPr>
        <w:pStyle w:val="B1"/>
      </w:pPr>
      <w:r>
        <w:t>L2 = 15</w:t>
      </w:r>
    </w:p>
    <w:p w14:paraId="61B6D312" w14:textId="77777777" w:rsidR="00B65675" w:rsidRDefault="00B65675" w:rsidP="00B65675">
      <w:pPr>
        <w:pStyle w:val="B1"/>
      </w:pPr>
      <w:r>
        <w:t>P3 = 2592000</w:t>
      </w:r>
    </w:p>
    <w:p w14:paraId="3DCC3AF2" w14:textId="77777777" w:rsidR="00B65675" w:rsidRDefault="00B65675" w:rsidP="00B65675">
      <w:pPr>
        <w:pStyle w:val="B1"/>
      </w:pPr>
      <w:r>
        <w:t>L3 = 3</w:t>
      </w:r>
    </w:p>
    <w:p w14:paraId="5EFE34D9" w14:textId="77777777" w:rsidR="00B65675" w:rsidRDefault="00B65675" w:rsidP="00B65675">
      <w:pPr>
        <w:pStyle w:val="B1"/>
      </w:pPr>
      <w:r>
        <w:t>P4 = 0</w:t>
      </w:r>
    </w:p>
    <w:p w14:paraId="593E47FD" w14:textId="77777777" w:rsidR="00B65675" w:rsidRDefault="00B65675" w:rsidP="00B65675">
      <w:pPr>
        <w:pStyle w:val="B1"/>
      </w:pPr>
      <w:r>
        <w:t>L4 = 1</w:t>
      </w:r>
    </w:p>
    <w:p w14:paraId="455CA8F9" w14:textId="77777777" w:rsidR="00B65675" w:rsidRDefault="00B65675" w:rsidP="00B65675">
      <w:pPr>
        <w:pStyle w:val="B1"/>
      </w:pPr>
      <w:r>
        <w:t>P5 = 1388</w:t>
      </w:r>
    </w:p>
    <w:p w14:paraId="0ECB4029" w14:textId="77777777" w:rsidR="00B65675" w:rsidRDefault="00B65675" w:rsidP="00B65675">
      <w:pPr>
        <w:pStyle w:val="B1"/>
      </w:pPr>
      <w:r>
        <w:t>L5 = 2</w:t>
      </w:r>
    </w:p>
    <w:p w14:paraId="2669275C" w14:textId="77777777" w:rsidR="00B65675" w:rsidRPr="000F6C17" w:rsidRDefault="00B65675" w:rsidP="00B65675">
      <w:r>
        <w:t>Using the conversion in Clause B.2 of TS 33.220 [17]:</w:t>
      </w:r>
    </w:p>
    <w:p w14:paraId="2B17AC52" w14:textId="77777777" w:rsidR="00B65675" w:rsidRDefault="00B65675" w:rsidP="00B65675">
      <w:pPr>
        <w:pStyle w:val="B1"/>
      </w:pPr>
      <w:r>
        <w:t xml:space="preserve">S   = </w:t>
      </w:r>
      <w:r>
        <w:tab/>
        <w:t>0x00 ||</w:t>
      </w:r>
    </w:p>
    <w:p w14:paraId="463A8C99" w14:textId="77777777" w:rsidR="00B65675" w:rsidRDefault="00B65675" w:rsidP="00B65675">
      <w:pPr>
        <w:pStyle w:val="B1"/>
        <w:ind w:firstLine="284"/>
      </w:pPr>
      <w:r>
        <w:t>0x4d 0x49 0x4b 0x45 0x59 0x2d 0x53 0x41 0x4b 0x4b 0x45 0x2d 0x55 0x49 0x44 || 0x00 0x0f ||</w:t>
      </w:r>
    </w:p>
    <w:p w14:paraId="4F309602" w14:textId="77777777" w:rsidR="00B65675" w:rsidRPr="00240A3E" w:rsidRDefault="00AB6AB7" w:rsidP="00B65675">
      <w:pPr>
        <w:pStyle w:val="B1"/>
        <w:ind w:firstLine="284"/>
        <w:rPr>
          <w:lang w:val="es-ES"/>
        </w:rPr>
      </w:pPr>
      <w:r w:rsidRPr="001A7A76">
        <w:rPr>
          <w:lang w:val="es-ES"/>
        </w:rPr>
        <w:t>0x</w:t>
      </w:r>
      <w:r>
        <w:rPr>
          <w:lang w:val="es-ES"/>
        </w:rPr>
        <w:t xml:space="preserve">73 0x69 0x70 0x3a </w:t>
      </w:r>
      <w:r w:rsidR="00B65675" w:rsidRPr="00240A3E">
        <w:rPr>
          <w:lang w:val="es-ES"/>
        </w:rPr>
        <w:t xml:space="preserve">0x75 0x73 0x65 0x72 0x40 0x65 0x78 0x61 0x6d 0x70 0x6c 0x65 0x2e 0x6f 0x72 0x67 || 0x00 </w:t>
      </w:r>
      <w:r w:rsidRPr="001A7A76">
        <w:rPr>
          <w:lang w:val="es-ES"/>
        </w:rPr>
        <w:t>0x1</w:t>
      </w:r>
      <w:r>
        <w:rPr>
          <w:lang w:val="es-ES"/>
        </w:rPr>
        <w:t>4</w:t>
      </w:r>
      <w:r w:rsidR="00B65675" w:rsidRPr="00240A3E">
        <w:rPr>
          <w:lang w:val="es-ES"/>
        </w:rPr>
        <w:t xml:space="preserve"> ||</w:t>
      </w:r>
    </w:p>
    <w:p w14:paraId="15F7AF0F" w14:textId="77777777" w:rsidR="00B65675" w:rsidRPr="00240A3E" w:rsidRDefault="00B65675" w:rsidP="00B65675">
      <w:pPr>
        <w:pStyle w:val="B1"/>
        <w:ind w:firstLine="284"/>
        <w:rPr>
          <w:lang w:val="es-ES"/>
        </w:rPr>
      </w:pPr>
      <w:r w:rsidRPr="00240A3E">
        <w:rPr>
          <w:lang w:val="es-ES"/>
        </w:rPr>
        <w:t>0x6b 0x6d 0x73 0x2e 0x65 0x78 0x61 0x6d 0x70 0x6c 0x65 0x2e 0x6f 0x72 0x67 || 0x00 0x0f ||</w:t>
      </w:r>
    </w:p>
    <w:p w14:paraId="5A038E3E" w14:textId="77777777" w:rsidR="00B65675" w:rsidRPr="00240A3E" w:rsidRDefault="00B65675" w:rsidP="00B65675">
      <w:pPr>
        <w:pStyle w:val="B1"/>
        <w:ind w:firstLine="284"/>
        <w:rPr>
          <w:lang w:val="es-ES"/>
        </w:rPr>
      </w:pPr>
      <w:r w:rsidRPr="00240A3E">
        <w:rPr>
          <w:lang w:val="es-ES"/>
        </w:rPr>
        <w:t>0x27 0x8d 0x00 || 0x00 0x03 ||</w:t>
      </w:r>
    </w:p>
    <w:p w14:paraId="5574B86A" w14:textId="77777777" w:rsidR="00B65675" w:rsidRPr="00240A3E" w:rsidRDefault="00B65675" w:rsidP="00B65675">
      <w:pPr>
        <w:pStyle w:val="B1"/>
        <w:ind w:firstLine="284"/>
        <w:rPr>
          <w:lang w:val="es-ES"/>
        </w:rPr>
      </w:pPr>
      <w:r w:rsidRPr="00240A3E">
        <w:rPr>
          <w:lang w:val="es-ES"/>
        </w:rPr>
        <w:t>0x00 || 0x00 0x01 ||</w:t>
      </w:r>
    </w:p>
    <w:p w14:paraId="79D396D1" w14:textId="77777777" w:rsidR="00B65675" w:rsidRPr="00240A3E" w:rsidRDefault="00B65675" w:rsidP="00B65675">
      <w:pPr>
        <w:pStyle w:val="B1"/>
        <w:ind w:firstLine="284"/>
        <w:rPr>
          <w:lang w:val="es-ES"/>
        </w:rPr>
      </w:pPr>
      <w:r w:rsidRPr="00240A3E">
        <w:rPr>
          <w:lang w:val="es-ES"/>
        </w:rPr>
        <w:t>0x05 0x6c || 0x00 0x02</w:t>
      </w:r>
    </w:p>
    <w:p w14:paraId="454DC7BC" w14:textId="77777777" w:rsidR="00B65675" w:rsidRPr="00240A3E" w:rsidRDefault="00B65675" w:rsidP="00B65675">
      <w:pPr>
        <w:rPr>
          <w:lang w:val="es-ES"/>
        </w:rPr>
      </w:pPr>
      <w:r w:rsidRPr="00240A3E">
        <w:rPr>
          <w:lang w:val="es-ES"/>
        </w:rPr>
        <w:t>Consequently:</w:t>
      </w:r>
    </w:p>
    <w:p w14:paraId="53F46238" w14:textId="77777777" w:rsidR="00B65675" w:rsidRPr="00240A3E" w:rsidRDefault="00B65675" w:rsidP="00B65675">
      <w:pPr>
        <w:pStyle w:val="B1"/>
        <w:rPr>
          <w:lang w:val="es-ES"/>
        </w:rPr>
      </w:pPr>
      <w:r w:rsidRPr="00240A3E">
        <w:rPr>
          <w:lang w:val="es-ES"/>
        </w:rPr>
        <w:t>UID</w:t>
      </w:r>
      <w:r w:rsidR="006C1CEB" w:rsidRPr="00240A3E">
        <w:rPr>
          <w:lang w:val="es-ES"/>
        </w:rPr>
        <w:t>  =  </w:t>
      </w:r>
      <w:r w:rsidRPr="00240A3E">
        <w:rPr>
          <w:lang w:val="es-ES"/>
        </w:rPr>
        <w:t>SHA</w:t>
      </w:r>
      <w:r w:rsidR="006C1CEB" w:rsidRPr="00240A3E">
        <w:rPr>
          <w:lang w:val="es-ES"/>
        </w:rPr>
        <w:noBreakHyphen/>
      </w:r>
      <w:r w:rsidRPr="00240A3E">
        <w:rPr>
          <w:lang w:val="es-ES"/>
        </w:rPr>
        <w:t>256</w:t>
      </w:r>
      <w:r w:rsidR="006C1CEB" w:rsidRPr="00240A3E">
        <w:rPr>
          <w:lang w:val="es-ES"/>
        </w:rPr>
        <w:t> </w:t>
      </w:r>
      <w:r w:rsidRPr="00240A3E">
        <w:rPr>
          <w:lang w:val="es-ES"/>
        </w:rPr>
        <w:t>(</w:t>
      </w:r>
      <w:r w:rsidR="00AB6AB7" w:rsidRPr="00240A3E">
        <w:rPr>
          <w:lang w:val="es-ES"/>
        </w:rPr>
        <w:t>004d494b45592d53414b4b452d554944000f7369703a75736572406578616d706c652e6f726700146b6d732e6578616d706c652e6f7267000f278d000003000001056c0002</w:t>
      </w:r>
      <w:r w:rsidRPr="00240A3E">
        <w:rPr>
          <w:lang w:val="es-ES"/>
        </w:rPr>
        <w:t>)</w:t>
      </w:r>
    </w:p>
    <w:p w14:paraId="6168DFE6" w14:textId="77777777" w:rsidR="00AB6AB7" w:rsidRPr="00240A3E" w:rsidRDefault="00B65675" w:rsidP="006C1CEB">
      <w:pPr>
        <w:ind w:left="1135" w:hanging="284"/>
        <w:rPr>
          <w:lang w:val="es-ES"/>
        </w:rPr>
      </w:pPr>
      <w:r w:rsidRPr="00240A3E">
        <w:rPr>
          <w:lang w:val="es-ES"/>
        </w:rPr>
        <w:t xml:space="preserve">= </w:t>
      </w:r>
      <w:r w:rsidR="006C1CEB" w:rsidRPr="00240A3E">
        <w:rPr>
          <w:lang w:val="es-ES"/>
        </w:rPr>
        <w:t>OoH7FMOx0P5DycV3EE1VptgXiL/S8JdDxFV3RqWgNTs=</w:t>
      </w:r>
    </w:p>
    <w:p w14:paraId="0F62676E" w14:textId="77777777" w:rsidR="00B65675" w:rsidRPr="00240A3E" w:rsidRDefault="00B65675" w:rsidP="00B65675">
      <w:pPr>
        <w:pStyle w:val="B3"/>
        <w:rPr>
          <w:lang w:val="es-ES"/>
        </w:rPr>
      </w:pPr>
    </w:p>
    <w:p w14:paraId="4D269784" w14:textId="77777777" w:rsidR="009F70EA" w:rsidRDefault="00080512" w:rsidP="009F70EA">
      <w:pPr>
        <w:pStyle w:val="Heading8"/>
      </w:pPr>
      <w:bookmarkStart w:id="2050" w:name="historyclause"/>
      <w:r w:rsidRPr="009F452F">
        <w:br w:type="page"/>
      </w:r>
      <w:bookmarkStart w:id="2051" w:name="_Toc3886453"/>
      <w:bookmarkStart w:id="2052" w:name="_Toc26797820"/>
      <w:bookmarkStart w:id="2053" w:name="_Toc35353666"/>
      <w:bookmarkStart w:id="2054" w:name="_Toc44939639"/>
      <w:bookmarkStart w:id="2055" w:name="_Toc218692416"/>
      <w:r w:rsidR="009F70EA">
        <w:t>Annex G (normative):</w:t>
      </w:r>
      <w:r w:rsidR="009F70EA">
        <w:br/>
        <w:t>Key identifiers</w:t>
      </w:r>
      <w:bookmarkEnd w:id="2051"/>
      <w:bookmarkEnd w:id="2052"/>
      <w:bookmarkEnd w:id="2053"/>
      <w:bookmarkEnd w:id="2054"/>
      <w:bookmarkEnd w:id="2055"/>
    </w:p>
    <w:p w14:paraId="5C8F7167" w14:textId="77777777" w:rsidR="009F70EA" w:rsidRDefault="009F70EA" w:rsidP="009F70EA">
      <w:r>
        <w:t>The 'purpose tag' within the key identifier (e.g. GMK-ID) shall be the most significant four bits of the key and shall be used to indicate the use of the key.</w:t>
      </w:r>
      <w:r w:rsidR="002E257C">
        <w:t xml:space="preserve"> The use of key and application of key diversity are specified in Table G-1.</w:t>
      </w:r>
    </w:p>
    <w:p w14:paraId="05FE5D14" w14:textId="77777777" w:rsidR="002E257C" w:rsidRDefault="002E257C" w:rsidP="002E257C">
      <w:pPr>
        <w:pStyle w:val="TH"/>
      </w:pPr>
      <w:r>
        <w:t>Table G-1: Key usage according to purpose tag</w:t>
      </w:r>
    </w:p>
    <w:tbl>
      <w:tblPr>
        <w:tblW w:w="0" w:type="auto"/>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7"/>
        <w:gridCol w:w="1321"/>
        <w:gridCol w:w="4725"/>
        <w:gridCol w:w="1664"/>
        <w:tblGridChange w:id="2056">
          <w:tblGrid>
            <w:gridCol w:w="1577"/>
            <w:gridCol w:w="1321"/>
            <w:gridCol w:w="4725"/>
            <w:gridCol w:w="1664"/>
          </w:tblGrid>
        </w:tblGridChange>
      </w:tblGrid>
      <w:tr w:rsidR="002E257C" w:rsidRPr="00672F85" w14:paraId="50601097" w14:textId="77777777" w:rsidTr="00691BBD">
        <w:tc>
          <w:tcPr>
            <w:tcW w:w="1577" w:type="dxa"/>
          </w:tcPr>
          <w:p w14:paraId="0A4587E2" w14:textId="77777777" w:rsidR="002E257C" w:rsidRDefault="002E257C" w:rsidP="00691BBD">
            <w:pPr>
              <w:pStyle w:val="TAH"/>
            </w:pPr>
            <w:r>
              <w:t>Purpose tag value</w:t>
            </w:r>
          </w:p>
        </w:tc>
        <w:tc>
          <w:tcPr>
            <w:tcW w:w="1321" w:type="dxa"/>
          </w:tcPr>
          <w:p w14:paraId="287AA4BF" w14:textId="77777777" w:rsidR="002E257C" w:rsidRDefault="002E257C" w:rsidP="00691BBD">
            <w:pPr>
              <w:pStyle w:val="TAH"/>
            </w:pPr>
            <w:r>
              <w:t>Key type</w:t>
            </w:r>
          </w:p>
        </w:tc>
        <w:tc>
          <w:tcPr>
            <w:tcW w:w="4725" w:type="dxa"/>
          </w:tcPr>
          <w:p w14:paraId="040EFD58" w14:textId="77777777" w:rsidR="002E257C" w:rsidRDefault="002E257C" w:rsidP="00691BBD">
            <w:pPr>
              <w:pStyle w:val="TAH"/>
            </w:pPr>
            <w:r>
              <w:t>Key usage</w:t>
            </w:r>
          </w:p>
        </w:tc>
        <w:tc>
          <w:tcPr>
            <w:tcW w:w="1664" w:type="dxa"/>
          </w:tcPr>
          <w:p w14:paraId="4E19D729" w14:textId="77777777" w:rsidR="002E257C" w:rsidRDefault="002E257C" w:rsidP="00691BBD">
            <w:pPr>
              <w:pStyle w:val="TAH"/>
            </w:pPr>
            <w:r>
              <w:t>Application of key diversity through UK-ID</w:t>
            </w:r>
          </w:p>
        </w:tc>
      </w:tr>
      <w:tr w:rsidR="002E257C" w:rsidRPr="00672F85" w14:paraId="1245F58B" w14:textId="77777777" w:rsidTr="00691BBD">
        <w:tc>
          <w:tcPr>
            <w:tcW w:w="1577" w:type="dxa"/>
          </w:tcPr>
          <w:p w14:paraId="106962C0" w14:textId="77777777" w:rsidR="002E257C" w:rsidRDefault="002E257C" w:rsidP="00691BBD">
            <w:pPr>
              <w:pStyle w:val="TAL"/>
            </w:pPr>
            <w:r>
              <w:t>0</w:t>
            </w:r>
          </w:p>
        </w:tc>
        <w:tc>
          <w:tcPr>
            <w:tcW w:w="1321" w:type="dxa"/>
          </w:tcPr>
          <w:p w14:paraId="35FE16D3" w14:textId="77777777" w:rsidR="002E257C" w:rsidRDefault="002E257C" w:rsidP="00691BBD">
            <w:pPr>
              <w:pStyle w:val="TAL"/>
            </w:pPr>
            <w:r w:rsidRPr="006D3EB8">
              <w:t xml:space="preserve">GMK </w:t>
            </w:r>
          </w:p>
        </w:tc>
        <w:tc>
          <w:tcPr>
            <w:tcW w:w="4725" w:type="dxa"/>
          </w:tcPr>
          <w:p w14:paraId="6FBE6388" w14:textId="77777777" w:rsidR="002E257C" w:rsidRDefault="002E257C" w:rsidP="00691BBD">
            <w:pPr>
              <w:pStyle w:val="TAL"/>
            </w:pPr>
            <w:r>
              <w:t xml:space="preserve">Protection of group </w:t>
            </w:r>
            <w:r w:rsidRPr="006D3EB8">
              <w:t>communications.</w:t>
            </w:r>
          </w:p>
        </w:tc>
        <w:tc>
          <w:tcPr>
            <w:tcW w:w="1664" w:type="dxa"/>
          </w:tcPr>
          <w:p w14:paraId="75FD5229" w14:textId="77777777" w:rsidR="002E257C" w:rsidRDefault="002E257C" w:rsidP="00691BBD">
            <w:pPr>
              <w:pStyle w:val="TAL"/>
            </w:pPr>
            <w:r>
              <w:t>Yes</w:t>
            </w:r>
          </w:p>
        </w:tc>
      </w:tr>
      <w:tr w:rsidR="002E257C" w:rsidRPr="00672F85" w14:paraId="58A9FC79" w14:textId="77777777" w:rsidTr="00691BBD">
        <w:tc>
          <w:tcPr>
            <w:tcW w:w="1577" w:type="dxa"/>
          </w:tcPr>
          <w:p w14:paraId="20E998B6" w14:textId="77777777" w:rsidR="002E257C" w:rsidRDefault="002E257C" w:rsidP="00691BBD">
            <w:pPr>
              <w:pStyle w:val="TAL"/>
            </w:pPr>
            <w:r>
              <w:t>1</w:t>
            </w:r>
          </w:p>
        </w:tc>
        <w:tc>
          <w:tcPr>
            <w:tcW w:w="1321" w:type="dxa"/>
          </w:tcPr>
          <w:p w14:paraId="3C942EF9" w14:textId="77777777" w:rsidR="002E257C" w:rsidRDefault="002E257C" w:rsidP="00691BBD">
            <w:pPr>
              <w:pStyle w:val="TAL"/>
            </w:pPr>
            <w:r w:rsidRPr="006D3EB8">
              <w:t>PCK</w:t>
            </w:r>
          </w:p>
        </w:tc>
        <w:tc>
          <w:tcPr>
            <w:tcW w:w="4725" w:type="dxa"/>
          </w:tcPr>
          <w:p w14:paraId="1BDACA6B" w14:textId="77777777" w:rsidR="002E257C" w:rsidRDefault="002E257C" w:rsidP="00691BBD">
            <w:pPr>
              <w:pStyle w:val="TAL"/>
            </w:pPr>
            <w:r>
              <w:t>Protection of</w:t>
            </w:r>
            <w:r w:rsidRPr="006D3EB8">
              <w:t xml:space="preserve"> Private Call communications.</w:t>
            </w:r>
          </w:p>
        </w:tc>
        <w:tc>
          <w:tcPr>
            <w:tcW w:w="1664" w:type="dxa"/>
          </w:tcPr>
          <w:p w14:paraId="33943B0C" w14:textId="77777777" w:rsidR="002E257C" w:rsidRDefault="002E257C" w:rsidP="00691BBD">
            <w:pPr>
              <w:pStyle w:val="TAL"/>
            </w:pPr>
            <w:r>
              <w:t>No</w:t>
            </w:r>
          </w:p>
        </w:tc>
      </w:tr>
      <w:tr w:rsidR="002E257C" w:rsidRPr="00672F85" w14:paraId="623ACA18" w14:textId="77777777" w:rsidTr="00691BBD">
        <w:tc>
          <w:tcPr>
            <w:tcW w:w="1577" w:type="dxa"/>
          </w:tcPr>
          <w:p w14:paraId="0C4781E1" w14:textId="77777777" w:rsidR="002E257C" w:rsidRDefault="002E257C" w:rsidP="00691BBD">
            <w:pPr>
              <w:pStyle w:val="TAL"/>
            </w:pPr>
            <w:r>
              <w:t>2</w:t>
            </w:r>
          </w:p>
        </w:tc>
        <w:tc>
          <w:tcPr>
            <w:tcW w:w="1321" w:type="dxa"/>
          </w:tcPr>
          <w:p w14:paraId="2E4E5900" w14:textId="77777777" w:rsidR="002E257C" w:rsidRDefault="002E257C" w:rsidP="00691BBD">
            <w:pPr>
              <w:pStyle w:val="TAL"/>
            </w:pPr>
            <w:r w:rsidRPr="006D3EB8">
              <w:t>CSK</w:t>
            </w:r>
          </w:p>
        </w:tc>
        <w:tc>
          <w:tcPr>
            <w:tcW w:w="4725" w:type="dxa"/>
          </w:tcPr>
          <w:p w14:paraId="0EB91AB0" w14:textId="77777777" w:rsidR="002E257C" w:rsidRDefault="002E257C" w:rsidP="00691BBD">
            <w:pPr>
              <w:pStyle w:val="TAL"/>
            </w:pPr>
            <w:r>
              <w:t>P</w:t>
            </w:r>
            <w:r w:rsidRPr="006D3EB8">
              <w:t>rotect</w:t>
            </w:r>
            <w:r>
              <w:t>ion of</w:t>
            </w:r>
            <w:r w:rsidRPr="006D3EB8">
              <w:t xml:space="preserve"> application signalling (XML and SRTCP) between the MC client and MC domain.</w:t>
            </w:r>
          </w:p>
        </w:tc>
        <w:tc>
          <w:tcPr>
            <w:tcW w:w="1664" w:type="dxa"/>
          </w:tcPr>
          <w:p w14:paraId="6E418290" w14:textId="77777777" w:rsidR="002E257C" w:rsidRDefault="002E257C" w:rsidP="00691BBD">
            <w:pPr>
              <w:pStyle w:val="TAL"/>
            </w:pPr>
            <w:r>
              <w:t>No</w:t>
            </w:r>
          </w:p>
        </w:tc>
      </w:tr>
      <w:tr w:rsidR="002E257C" w:rsidRPr="00672F85" w14:paraId="2F9CA9BB" w14:textId="77777777" w:rsidTr="00691BBD">
        <w:tc>
          <w:tcPr>
            <w:tcW w:w="1577" w:type="dxa"/>
          </w:tcPr>
          <w:p w14:paraId="0467D742" w14:textId="77777777" w:rsidR="002E257C" w:rsidRDefault="002E257C" w:rsidP="00691BBD">
            <w:pPr>
              <w:pStyle w:val="TAL"/>
            </w:pPr>
            <w:r>
              <w:t>3</w:t>
            </w:r>
          </w:p>
        </w:tc>
        <w:tc>
          <w:tcPr>
            <w:tcW w:w="1321" w:type="dxa"/>
          </w:tcPr>
          <w:p w14:paraId="1EB9BEF8" w14:textId="77777777" w:rsidR="002E257C" w:rsidRDefault="002E257C" w:rsidP="00691BBD">
            <w:pPr>
              <w:pStyle w:val="TAL"/>
            </w:pPr>
            <w:r w:rsidRPr="006D3EB8">
              <w:t>SPK</w:t>
            </w:r>
          </w:p>
        </w:tc>
        <w:tc>
          <w:tcPr>
            <w:tcW w:w="4725" w:type="dxa"/>
          </w:tcPr>
          <w:p w14:paraId="56DFE837" w14:textId="77777777" w:rsidR="002E257C" w:rsidRDefault="002E257C" w:rsidP="00691BBD">
            <w:pPr>
              <w:pStyle w:val="TAL"/>
            </w:pPr>
            <w:r>
              <w:t>Protection of</w:t>
            </w:r>
            <w:r w:rsidRPr="006D3EB8">
              <w:t xml:space="preserve"> application signalling (XML and SRTCP) between servers in MC domain(s).</w:t>
            </w:r>
          </w:p>
        </w:tc>
        <w:tc>
          <w:tcPr>
            <w:tcW w:w="1664" w:type="dxa"/>
          </w:tcPr>
          <w:p w14:paraId="66DC61B1" w14:textId="77777777" w:rsidR="002E257C" w:rsidRDefault="002E257C" w:rsidP="00691BBD">
            <w:pPr>
              <w:pStyle w:val="TAL"/>
            </w:pPr>
            <w:r>
              <w:t>No</w:t>
            </w:r>
          </w:p>
        </w:tc>
      </w:tr>
      <w:tr w:rsidR="002E257C" w:rsidRPr="00672F85" w14:paraId="6A53C7B0" w14:textId="77777777" w:rsidTr="00691BBD">
        <w:tc>
          <w:tcPr>
            <w:tcW w:w="1577" w:type="dxa"/>
          </w:tcPr>
          <w:p w14:paraId="28282A06" w14:textId="77777777" w:rsidR="002E257C" w:rsidRDefault="002E257C" w:rsidP="00691BBD">
            <w:pPr>
              <w:pStyle w:val="TAL"/>
            </w:pPr>
            <w:r>
              <w:t>4</w:t>
            </w:r>
          </w:p>
        </w:tc>
        <w:tc>
          <w:tcPr>
            <w:tcW w:w="1321" w:type="dxa"/>
          </w:tcPr>
          <w:p w14:paraId="27E0FFC6" w14:textId="77777777" w:rsidR="002E257C" w:rsidRPr="006D3EB8" w:rsidRDefault="002E257C" w:rsidP="00691BBD">
            <w:pPr>
              <w:pStyle w:val="TAL"/>
            </w:pPr>
            <w:r w:rsidRPr="006D3EB8">
              <w:t>MKFC</w:t>
            </w:r>
          </w:p>
        </w:tc>
        <w:tc>
          <w:tcPr>
            <w:tcW w:w="4725" w:type="dxa"/>
          </w:tcPr>
          <w:p w14:paraId="7DC10F5D" w14:textId="77777777" w:rsidR="002E257C" w:rsidRDefault="002E257C" w:rsidP="00691BBD">
            <w:pPr>
              <w:pStyle w:val="TAL"/>
            </w:pPr>
            <w:r>
              <w:t>Used as defined in Annex H.</w:t>
            </w:r>
          </w:p>
        </w:tc>
        <w:tc>
          <w:tcPr>
            <w:tcW w:w="1664" w:type="dxa"/>
          </w:tcPr>
          <w:p w14:paraId="72776B14" w14:textId="77777777" w:rsidR="002E257C" w:rsidRDefault="002E257C" w:rsidP="00691BBD">
            <w:pPr>
              <w:pStyle w:val="TAL"/>
            </w:pPr>
            <w:r>
              <w:t>No</w:t>
            </w:r>
          </w:p>
        </w:tc>
      </w:tr>
      <w:tr w:rsidR="002E257C" w:rsidRPr="00672F85" w14:paraId="1F226DE9" w14:textId="77777777" w:rsidTr="00691BBD">
        <w:tc>
          <w:tcPr>
            <w:tcW w:w="1577" w:type="dxa"/>
          </w:tcPr>
          <w:p w14:paraId="2B209AA8" w14:textId="77777777" w:rsidR="002E257C" w:rsidRDefault="002E257C" w:rsidP="00691BBD">
            <w:pPr>
              <w:pStyle w:val="TAL"/>
            </w:pPr>
            <w:r>
              <w:t>5</w:t>
            </w:r>
          </w:p>
        </w:tc>
        <w:tc>
          <w:tcPr>
            <w:tcW w:w="1321" w:type="dxa"/>
          </w:tcPr>
          <w:p w14:paraId="1CD9F234" w14:textId="77777777" w:rsidR="002E257C" w:rsidRDefault="002E257C" w:rsidP="00691BBD">
            <w:pPr>
              <w:pStyle w:val="TAL"/>
            </w:pPr>
            <w:r>
              <w:t>MSCCK</w:t>
            </w:r>
          </w:p>
        </w:tc>
        <w:tc>
          <w:tcPr>
            <w:tcW w:w="4725" w:type="dxa"/>
          </w:tcPr>
          <w:p w14:paraId="702D8031" w14:textId="77777777" w:rsidR="002E257C" w:rsidRDefault="002E257C" w:rsidP="00691BBD">
            <w:pPr>
              <w:pStyle w:val="TAL"/>
            </w:pPr>
            <w:r w:rsidRPr="006D3EB8">
              <w:t>Used as defined in Annex H.</w:t>
            </w:r>
          </w:p>
        </w:tc>
        <w:tc>
          <w:tcPr>
            <w:tcW w:w="1664" w:type="dxa"/>
          </w:tcPr>
          <w:p w14:paraId="1C9BC6B2" w14:textId="77777777" w:rsidR="002E257C" w:rsidRDefault="002E257C" w:rsidP="00691BBD">
            <w:pPr>
              <w:pStyle w:val="TAL"/>
            </w:pPr>
            <w:r>
              <w:t>No</w:t>
            </w:r>
          </w:p>
        </w:tc>
      </w:tr>
      <w:tr w:rsidR="002E257C" w:rsidRPr="00672F85" w14:paraId="0B578CAB" w14:textId="77777777" w:rsidTr="00691BBD">
        <w:tc>
          <w:tcPr>
            <w:tcW w:w="1577" w:type="dxa"/>
          </w:tcPr>
          <w:p w14:paraId="06DF55EB" w14:textId="77777777" w:rsidR="002E257C" w:rsidRDefault="002E257C" w:rsidP="00691BBD">
            <w:pPr>
              <w:pStyle w:val="TAL"/>
            </w:pPr>
            <w:r>
              <w:t>6</w:t>
            </w:r>
          </w:p>
        </w:tc>
        <w:tc>
          <w:tcPr>
            <w:tcW w:w="1321" w:type="dxa"/>
          </w:tcPr>
          <w:p w14:paraId="40EFDCC8" w14:textId="77777777" w:rsidR="002E257C" w:rsidRDefault="002E257C" w:rsidP="00691BBD">
            <w:pPr>
              <w:pStyle w:val="TAL"/>
            </w:pPr>
            <w:r>
              <w:t>MuSiK</w:t>
            </w:r>
          </w:p>
        </w:tc>
        <w:tc>
          <w:tcPr>
            <w:tcW w:w="4725" w:type="dxa"/>
          </w:tcPr>
          <w:p w14:paraId="4CF5B847" w14:textId="77777777" w:rsidR="002E257C" w:rsidRDefault="002E257C" w:rsidP="00691BBD">
            <w:pPr>
              <w:pStyle w:val="TAL"/>
            </w:pPr>
            <w:r>
              <w:t xml:space="preserve">Protection of </w:t>
            </w:r>
            <w:r w:rsidRPr="006D3EB8">
              <w:t>multicast signalling between the MCX Server and the MC Client.</w:t>
            </w:r>
          </w:p>
        </w:tc>
        <w:tc>
          <w:tcPr>
            <w:tcW w:w="1664" w:type="dxa"/>
          </w:tcPr>
          <w:p w14:paraId="09AB4A8C" w14:textId="77777777" w:rsidR="002E257C" w:rsidRDefault="002E257C" w:rsidP="00691BBD">
            <w:pPr>
              <w:pStyle w:val="TAL"/>
            </w:pPr>
            <w:r>
              <w:t>No</w:t>
            </w:r>
          </w:p>
        </w:tc>
      </w:tr>
      <w:tr w:rsidR="002E257C" w:rsidRPr="00672F85" w14:paraId="404CEE35" w14:textId="77777777" w:rsidTr="00691BBD">
        <w:tc>
          <w:tcPr>
            <w:tcW w:w="1577" w:type="dxa"/>
          </w:tcPr>
          <w:p w14:paraId="38BC2B40" w14:textId="77777777" w:rsidR="002E257C" w:rsidRDefault="002E257C" w:rsidP="00691BBD">
            <w:pPr>
              <w:pStyle w:val="TAL"/>
            </w:pPr>
            <w:r>
              <w:t>7-15</w:t>
            </w:r>
          </w:p>
        </w:tc>
        <w:tc>
          <w:tcPr>
            <w:tcW w:w="1321" w:type="dxa"/>
          </w:tcPr>
          <w:p w14:paraId="25D419C2" w14:textId="77777777" w:rsidR="002E257C" w:rsidRDefault="002E257C" w:rsidP="00691BBD">
            <w:pPr>
              <w:pStyle w:val="TAL"/>
            </w:pPr>
            <w:r>
              <w:t>Not defined</w:t>
            </w:r>
          </w:p>
        </w:tc>
        <w:tc>
          <w:tcPr>
            <w:tcW w:w="4725" w:type="dxa"/>
          </w:tcPr>
          <w:p w14:paraId="54ECE358" w14:textId="77777777" w:rsidR="002E257C" w:rsidRDefault="002E257C" w:rsidP="00691BBD">
            <w:pPr>
              <w:pStyle w:val="TAL"/>
            </w:pPr>
          </w:p>
        </w:tc>
        <w:tc>
          <w:tcPr>
            <w:tcW w:w="1664" w:type="dxa"/>
          </w:tcPr>
          <w:p w14:paraId="1EDA85D5" w14:textId="77777777" w:rsidR="002E257C" w:rsidRDefault="002E257C" w:rsidP="00691BBD">
            <w:pPr>
              <w:pStyle w:val="TAL"/>
            </w:pPr>
          </w:p>
        </w:tc>
      </w:tr>
    </w:tbl>
    <w:p w14:paraId="625B3913" w14:textId="77777777" w:rsidR="002E257C" w:rsidRDefault="002E257C" w:rsidP="009F70EA">
      <w:pPr>
        <w:pStyle w:val="B1"/>
        <w:ind w:left="0" w:firstLine="0"/>
      </w:pPr>
    </w:p>
    <w:p w14:paraId="60A9753A" w14:textId="77777777" w:rsidR="009F70EA" w:rsidRDefault="009F70EA" w:rsidP="009F70EA">
      <w:pPr>
        <w:pStyle w:val="B1"/>
        <w:ind w:left="0" w:firstLine="0"/>
      </w:pPr>
      <w:r>
        <w:t>In this way, the MC UE is able to identify the purpose of the key.</w:t>
      </w:r>
    </w:p>
    <w:p w14:paraId="60031E6A" w14:textId="77777777" w:rsidR="00DE0DD7" w:rsidRDefault="0087689E" w:rsidP="00DE0DD7">
      <w:pPr>
        <w:pStyle w:val="Heading8"/>
      </w:pPr>
      <w:r>
        <w:br w:type="page"/>
      </w:r>
      <w:bookmarkStart w:id="2057" w:name="_Toc3886454"/>
      <w:bookmarkStart w:id="2058" w:name="_Toc26797821"/>
      <w:bookmarkStart w:id="2059" w:name="_Toc35353667"/>
      <w:bookmarkStart w:id="2060" w:name="_Toc44939640"/>
      <w:bookmarkStart w:id="2061" w:name="_Toc218692417"/>
      <w:r w:rsidR="00DE0DD7">
        <w:t>Annex H (normative):</w:t>
      </w:r>
      <w:r w:rsidR="00DE0DD7">
        <w:br/>
        <w:t>Support for legacy multicast key (MKFC</w:t>
      </w:r>
      <w:r w:rsidR="002972D9">
        <w:t>)</w:t>
      </w:r>
      <w:r w:rsidR="00DE0DD7">
        <w:t xml:space="preserve"> and </w:t>
      </w:r>
      <w:r w:rsidR="002972D9">
        <w:t xml:space="preserve">for </w:t>
      </w:r>
      <w:r w:rsidR="00DE0DD7">
        <w:t>MSCCK</w:t>
      </w:r>
      <w:bookmarkEnd w:id="2057"/>
      <w:bookmarkEnd w:id="2058"/>
      <w:bookmarkEnd w:id="2059"/>
      <w:bookmarkEnd w:id="2060"/>
      <w:bookmarkEnd w:id="2061"/>
    </w:p>
    <w:p w14:paraId="72B2BB5F" w14:textId="77777777" w:rsidR="00DE0DD7" w:rsidRDefault="00DE0DD7" w:rsidP="00DE0DD7">
      <w:pPr>
        <w:pStyle w:val="Heading2"/>
      </w:pPr>
      <w:bookmarkStart w:id="2062" w:name="_Toc3886455"/>
      <w:bookmarkStart w:id="2063" w:name="_Toc26797822"/>
      <w:bookmarkStart w:id="2064" w:name="_Toc35353668"/>
      <w:bookmarkStart w:id="2065" w:name="_Toc44939641"/>
      <w:bookmarkStart w:id="2066" w:name="_Toc218692418"/>
      <w:r>
        <w:t>H.1</w:t>
      </w:r>
      <w:r>
        <w:tab/>
        <w:t>General</w:t>
      </w:r>
      <w:bookmarkEnd w:id="2062"/>
      <w:bookmarkEnd w:id="2063"/>
      <w:bookmarkEnd w:id="2064"/>
      <w:bookmarkEnd w:id="2065"/>
      <w:bookmarkEnd w:id="2066"/>
    </w:p>
    <w:p w14:paraId="4DCB16CF" w14:textId="77777777" w:rsidR="00DE0DD7" w:rsidRDefault="00DE0DD7" w:rsidP="00DE0DD7">
      <w:r>
        <w:t xml:space="preserve">TS 33.179 [7] specified a different key distribution mechanism for the distribution of group multicast keys (MKFC). To allow MCPTT clients to operate with legacy MCPTT servers (as defined by the functionality in TS 33.179 [7]), MCPTT clients shall support the MKFC key distribution mechanisms defined in clause </w:t>
      </w:r>
      <w:r w:rsidR="00133052">
        <w:t>H</w:t>
      </w:r>
      <w:r>
        <w:t>.2 with the following constraints:</w:t>
      </w:r>
    </w:p>
    <w:p w14:paraId="0336E13D" w14:textId="77777777" w:rsidR="00DE0DD7" w:rsidRDefault="00DE0DD7" w:rsidP="00DE0DD7">
      <w:pPr>
        <w:pStyle w:val="B1"/>
      </w:pPr>
      <w:r>
        <w:t>-</w:t>
      </w:r>
      <w:r>
        <w:tab/>
        <w:t>The MCPTT client shall reject MKFCs received from other MC systems (based upon the GMS identity).</w:t>
      </w:r>
    </w:p>
    <w:p w14:paraId="6B6B930F" w14:textId="77777777" w:rsidR="00DE0DD7" w:rsidRDefault="00DE0DD7" w:rsidP="00DE0DD7">
      <w:pPr>
        <w:pStyle w:val="B1"/>
      </w:pPr>
      <w:r>
        <w:t>-</w:t>
      </w:r>
      <w:r>
        <w:tab/>
        <w:t>The MCPTT client shall d</w:t>
      </w:r>
      <w:r w:rsidRPr="00FF53DA">
        <w:t>iscard previously received MKFCs upon attaching to a new MC system.</w:t>
      </w:r>
      <w:r>
        <w:t xml:space="preserve"> </w:t>
      </w:r>
    </w:p>
    <w:p w14:paraId="18F5A59C" w14:textId="77777777" w:rsidR="00DE0DD7" w:rsidRDefault="00DE0DD7" w:rsidP="00DE0DD7">
      <w:r>
        <w:t xml:space="preserve">MCPTT Servers shall not support MKFC distribution. </w:t>
      </w:r>
      <w:r w:rsidR="002972D9">
        <w:t>T</w:t>
      </w:r>
      <w:r>
        <w:t>he MCPTT Server shall only support transmission of signalling over a unicast bearer to a legacy MCPTT client (as defined by the functionality TS 33.179 [7</w:t>
      </w:r>
      <w:r w:rsidR="002972D9">
        <w:t xml:space="preserve">]). </w:t>
      </w:r>
      <w:r>
        <w:t>This shall be detected by the MCPTT Server on the rejection of the MuSiK.</w:t>
      </w:r>
    </w:p>
    <w:p w14:paraId="22DEFF28" w14:textId="77777777" w:rsidR="00DE0DD7" w:rsidRDefault="00DE0DD7" w:rsidP="00DE0DD7">
      <w:r>
        <w:t xml:space="preserve">MCPTT Servers and MCPTT clients shall support distribution of the MSCCK. The mechanism for the distribution of </w:t>
      </w:r>
      <w:r w:rsidR="00133052">
        <w:t>the MSCCK is defined in clause H</w:t>
      </w:r>
      <w:r>
        <w:t>.3.</w:t>
      </w:r>
    </w:p>
    <w:p w14:paraId="5FEF5ED2" w14:textId="77777777" w:rsidR="00DE0DD7" w:rsidRDefault="00DE0DD7" w:rsidP="00DE0DD7">
      <w:pPr>
        <w:pStyle w:val="NO"/>
      </w:pPr>
      <w:r>
        <w:t>NOTE:</w:t>
      </w:r>
      <w:r>
        <w:tab/>
      </w:r>
      <w:r w:rsidR="002972D9">
        <w:t>Void</w:t>
      </w:r>
      <w:r>
        <w:t xml:space="preserve">. </w:t>
      </w:r>
    </w:p>
    <w:p w14:paraId="7D158E74" w14:textId="77777777" w:rsidR="00DE0DD7" w:rsidRPr="00AB0972" w:rsidRDefault="00DE0DD7" w:rsidP="00DE0DD7">
      <w:r>
        <w:t>MSCCK and MKFC</w:t>
      </w:r>
      <w:r w:rsidR="00133052">
        <w:t xml:space="preserve"> are used as defined in clause H</w:t>
      </w:r>
      <w:r>
        <w:t>.4.</w:t>
      </w:r>
    </w:p>
    <w:p w14:paraId="3F06F51F" w14:textId="77777777" w:rsidR="00DE0DD7" w:rsidRDefault="00DE0DD7" w:rsidP="00DE0DD7">
      <w:pPr>
        <w:pStyle w:val="Heading2"/>
      </w:pPr>
      <w:bookmarkStart w:id="2067" w:name="_Toc3886456"/>
      <w:bookmarkStart w:id="2068" w:name="_Toc26797823"/>
      <w:bookmarkStart w:id="2069" w:name="_Toc35353669"/>
      <w:bookmarkStart w:id="2070" w:name="_Toc44939642"/>
      <w:bookmarkStart w:id="2071" w:name="_Toc218692419"/>
      <w:r>
        <w:t>H.2</w:t>
      </w:r>
      <w:r>
        <w:tab/>
        <w:t>MKFC Receipt</w:t>
      </w:r>
      <w:bookmarkEnd w:id="2067"/>
      <w:bookmarkEnd w:id="2068"/>
      <w:bookmarkEnd w:id="2069"/>
      <w:bookmarkEnd w:id="2070"/>
      <w:bookmarkEnd w:id="2071"/>
    </w:p>
    <w:p w14:paraId="08F67F35" w14:textId="77777777" w:rsidR="00DE0DD7" w:rsidRDefault="00DE0DD7" w:rsidP="00DE0DD7">
      <w:r>
        <w:t xml:space="preserve">MKFCs are distributed using the same procedures as for GMK distribution. The client receives an MKFC from the MCPTT server using the procedures in clause 7.3, with the exception that the MKFC and MKFC-ID is distributed in the place of the GMK and GMK-ID, and the user salt is zero (meaning that the GUK-ID is the MKFC-ID). </w:t>
      </w:r>
    </w:p>
    <w:p w14:paraId="737AB8AB" w14:textId="77777777" w:rsidR="00DE0DD7" w:rsidRPr="00652E5E" w:rsidRDefault="00DE0DD7" w:rsidP="00DE0DD7">
      <w:pPr>
        <w:rPr>
          <w:color w:val="000000"/>
          <w:lang w:eastAsia="zh-CN"/>
        </w:rPr>
      </w:pPr>
      <w:r>
        <w:t xml:space="preserve">MKFCs are either distributed in their own group key distribution message (separate from the GMK distribution message), or in the same distribution message as the GMK. </w:t>
      </w:r>
      <w:r>
        <w:rPr>
          <w:color w:val="000000"/>
          <w:lang w:eastAsia="zh-CN"/>
        </w:rPr>
        <w:t xml:space="preserve">Distributing the </w:t>
      </w:r>
      <w:r>
        <w:t>MKFC in the same message as the GMK is</w:t>
      </w:r>
      <w:r>
        <w:rPr>
          <w:color w:val="000000"/>
          <w:lang w:eastAsia="zh-CN"/>
        </w:rPr>
        <w:t xml:space="preserve"> achieved by embedding two MIKEY payloads in one distribution message.</w:t>
      </w:r>
    </w:p>
    <w:p w14:paraId="460B5C9A" w14:textId="77777777" w:rsidR="00DE0DD7" w:rsidRDefault="00DE0DD7" w:rsidP="00DE0DD7">
      <w:pPr>
        <w:pStyle w:val="Heading2"/>
      </w:pPr>
      <w:bookmarkStart w:id="2072" w:name="_Toc3886457"/>
      <w:bookmarkStart w:id="2073" w:name="_Toc26797824"/>
      <w:bookmarkStart w:id="2074" w:name="_Toc35353670"/>
      <w:bookmarkStart w:id="2075" w:name="_Toc44939643"/>
      <w:bookmarkStart w:id="2076" w:name="_Toc218692420"/>
      <w:r>
        <w:t>H.3</w:t>
      </w:r>
      <w:r>
        <w:tab/>
        <w:t>MSCCK Distribution</w:t>
      </w:r>
      <w:bookmarkEnd w:id="2072"/>
      <w:bookmarkEnd w:id="2073"/>
      <w:bookmarkEnd w:id="2074"/>
      <w:bookmarkEnd w:id="2075"/>
      <w:bookmarkEnd w:id="2076"/>
    </w:p>
    <w:p w14:paraId="3CEC49C0" w14:textId="77777777" w:rsidR="00DE0DD7" w:rsidRDefault="00DE0DD7" w:rsidP="00DE0DD7">
      <w:r>
        <w:t>MSCCK and MSCCK-ID are distributed within MBMS bearer announcement messages. The procedures are identical to those for distribution of the MuSiK, as defined in clause 5.9, with the exception that the MSCCK and MSCCK-ID are distributed instead of the MuSiK and MuSiK-ID.</w:t>
      </w:r>
    </w:p>
    <w:p w14:paraId="4FD6215E" w14:textId="77777777" w:rsidR="00DE0DD7" w:rsidRDefault="00DE0DD7" w:rsidP="00DE0DD7">
      <w:pPr>
        <w:pStyle w:val="Heading2"/>
      </w:pPr>
      <w:bookmarkStart w:id="2077" w:name="_Toc3886458"/>
      <w:bookmarkStart w:id="2078" w:name="_Toc26797825"/>
      <w:bookmarkStart w:id="2079" w:name="_Toc35353671"/>
      <w:bookmarkStart w:id="2080" w:name="_Toc44939644"/>
      <w:bookmarkStart w:id="2081" w:name="_Toc218692421"/>
      <w:r>
        <w:t>H.4</w:t>
      </w:r>
      <w:r w:rsidR="000C3501">
        <w:tab/>
      </w:r>
      <w:r>
        <w:t>Use of multicast signalling keys (MKFC and MSCCK)</w:t>
      </w:r>
      <w:bookmarkEnd w:id="2077"/>
      <w:bookmarkEnd w:id="2078"/>
      <w:bookmarkEnd w:id="2079"/>
      <w:bookmarkEnd w:id="2080"/>
      <w:bookmarkEnd w:id="2081"/>
    </w:p>
    <w:p w14:paraId="64CAEC16" w14:textId="77777777" w:rsidR="00DE0DD7" w:rsidRPr="00386C53" w:rsidRDefault="00DE0DD7" w:rsidP="00DE0DD7">
      <w:r>
        <w:t>For the protection of multicast floor and media control received from legacy MCPTT servers, the KFC shall be the MKFC and the KFC-ID shall be the MKFC-ID. KFC-RAND shall be the MIKEY RAND value transmitted in the MIKEY message used to distribute the KFC. The KFC is used as defined in clause 9.4.6 and 9.4.7.</w:t>
      </w:r>
    </w:p>
    <w:p w14:paraId="57CFF922" w14:textId="77777777" w:rsidR="00DE0DD7" w:rsidRDefault="00DE0DD7" w:rsidP="00DE0DD7">
      <w:r>
        <w:t>For the protection of MBMS subchannel control messages, the KFC shall be the MSCCK and the KFC-ID shall be the MSCCK-ID. KFC-RAND shall be the MIKEY RAND value transmitted in the MIKEY message used to distribute the KFC. The KFC is used as defined in clause 9.4.6 and 9.4.7.</w:t>
      </w:r>
    </w:p>
    <w:p w14:paraId="609571D4" w14:textId="77777777" w:rsidR="000B0DA3" w:rsidRDefault="000B0DA3" w:rsidP="000B0DA3">
      <w:pPr>
        <w:pStyle w:val="Heading8"/>
        <w:rPr>
          <w:lang w:eastAsia="ko-KR"/>
        </w:rPr>
      </w:pPr>
      <w:bookmarkStart w:id="2082" w:name="_Toc3886459"/>
      <w:bookmarkStart w:id="2083" w:name="_Toc26797826"/>
      <w:bookmarkStart w:id="2084" w:name="_Toc35353672"/>
      <w:bookmarkStart w:id="2085" w:name="_Toc44939645"/>
      <w:bookmarkStart w:id="2086" w:name="_Toc218692422"/>
      <w:r>
        <w:rPr>
          <w:lang w:eastAsia="ko-KR"/>
        </w:rPr>
        <w:t>Annex I (normative):</w:t>
      </w:r>
      <w:r>
        <w:rPr>
          <w:lang w:eastAsia="ko-KR"/>
        </w:rPr>
        <w:br/>
      </w:r>
      <w:r>
        <w:t>Signalling Proxies</w:t>
      </w:r>
      <w:bookmarkEnd w:id="2082"/>
      <w:bookmarkEnd w:id="2083"/>
      <w:bookmarkEnd w:id="2084"/>
      <w:bookmarkEnd w:id="2085"/>
      <w:bookmarkEnd w:id="2086"/>
    </w:p>
    <w:p w14:paraId="603CC21B" w14:textId="77777777" w:rsidR="000B0DA3" w:rsidRDefault="000B0DA3" w:rsidP="000B0DA3">
      <w:pPr>
        <w:pStyle w:val="Heading2"/>
      </w:pPr>
      <w:bookmarkStart w:id="2087" w:name="_Toc3886460"/>
      <w:bookmarkStart w:id="2088" w:name="_Toc26797827"/>
      <w:bookmarkStart w:id="2089" w:name="_Toc35353673"/>
      <w:bookmarkStart w:id="2090" w:name="_Toc44939646"/>
      <w:bookmarkStart w:id="2091" w:name="_Toc218692423"/>
      <w:r>
        <w:t>I.1</w:t>
      </w:r>
      <w:r>
        <w:tab/>
        <w:t>Overview</w:t>
      </w:r>
      <w:bookmarkEnd w:id="2087"/>
      <w:bookmarkEnd w:id="2088"/>
      <w:bookmarkEnd w:id="2089"/>
      <w:bookmarkEnd w:id="2090"/>
      <w:bookmarkEnd w:id="2091"/>
    </w:p>
    <w:p w14:paraId="15EF7BD3" w14:textId="77777777" w:rsidR="000B0DA3" w:rsidRDefault="000B0DA3" w:rsidP="000B0DA3">
      <w:r>
        <w:t>This solution defines the role of a Signalling Proxy within the Mission Critical System. Signalling Proxies are optional elements providing a deployment option to allow security enforcement at the edge of the MC Doman. Using the functionality defined in this document, Signalling Proxies can be used transparently to MC clients. When Signalling Proxies are used, the MCX Servers within the domain may not need to support security functionality.</w:t>
      </w:r>
    </w:p>
    <w:p w14:paraId="1F6E045A" w14:textId="77777777" w:rsidR="000B0DA3" w:rsidRDefault="000B0DA3" w:rsidP="000B0DA3">
      <w:r>
        <w:t>The primary function of the signalling proxy is to perform key management of signalling keys, and encryption/decryption of application signalling transiting the edge of the mission critical domain.</w:t>
      </w:r>
    </w:p>
    <w:p w14:paraId="5AA9BB19" w14:textId="77777777" w:rsidR="000B0DA3" w:rsidRDefault="000B0DA3" w:rsidP="000B0DA3">
      <w:r>
        <w:t>This solution defines two types of signalling proxy:</w:t>
      </w:r>
    </w:p>
    <w:p w14:paraId="3C7B9615" w14:textId="77777777" w:rsidR="000B0DA3" w:rsidRDefault="000B0DA3" w:rsidP="000B0DA3">
      <w:pPr>
        <w:pStyle w:val="B1"/>
      </w:pPr>
      <w:r>
        <w:t>-</w:t>
      </w:r>
      <w:r>
        <w:tab/>
        <w:t>Client Signalling proxy (CS Proxy)</w:t>
      </w:r>
    </w:p>
    <w:p w14:paraId="6C3981F6" w14:textId="77777777" w:rsidR="000B0DA3" w:rsidRDefault="000B0DA3" w:rsidP="000B0DA3">
      <w:pPr>
        <w:pStyle w:val="B1"/>
      </w:pPr>
      <w:r>
        <w:t>-</w:t>
      </w:r>
      <w:r>
        <w:tab/>
        <w:t>Interconnection Signalling Proxy (IS Proxy)</w:t>
      </w:r>
    </w:p>
    <w:p w14:paraId="753BAE81" w14:textId="77777777" w:rsidR="000B0DA3" w:rsidRDefault="000B0DA3" w:rsidP="000B0DA3">
      <w:pPr>
        <w:pStyle w:val="B1"/>
        <w:ind w:left="0" w:firstLine="0"/>
      </w:pPr>
      <w:r>
        <w:t>The Client Signalling Proxy may perform security operations towards the client on behalf of the mission critical domain. This includes:</w:t>
      </w:r>
    </w:p>
    <w:p w14:paraId="0DA279B0" w14:textId="77777777" w:rsidR="000B0DA3" w:rsidRDefault="000B0DA3" w:rsidP="000B0DA3">
      <w:pPr>
        <w:pStyle w:val="B1"/>
      </w:pPr>
      <w:r>
        <w:t>-</w:t>
      </w:r>
      <w:r>
        <w:tab/>
        <w:t>Topology hiding</w:t>
      </w:r>
    </w:p>
    <w:p w14:paraId="2D22FAED" w14:textId="77777777" w:rsidR="000B0DA3" w:rsidRDefault="000B0DA3" w:rsidP="000B0DA3">
      <w:pPr>
        <w:pStyle w:val="B1"/>
      </w:pPr>
      <w:r>
        <w:t>-</w:t>
      </w:r>
      <w:r>
        <w:tab/>
        <w:t>Resilience against signalling storm</w:t>
      </w:r>
    </w:p>
    <w:p w14:paraId="32013376" w14:textId="77777777" w:rsidR="000B0DA3" w:rsidRDefault="000B0DA3" w:rsidP="000B0DA3">
      <w:pPr>
        <w:pStyle w:val="B1"/>
      </w:pPr>
      <w:r>
        <w:t>-</w:t>
      </w:r>
      <w:r>
        <w:tab/>
        <w:t>CSK key management (per client);</w:t>
      </w:r>
    </w:p>
    <w:p w14:paraId="731FF5C7" w14:textId="77777777" w:rsidR="000B0DA3" w:rsidRDefault="000B0DA3" w:rsidP="000B0DA3">
      <w:pPr>
        <w:pStyle w:val="B1"/>
      </w:pPr>
      <w:r>
        <w:t>-</w:t>
      </w:r>
      <w:r>
        <w:tab/>
        <w:t>MuSiK key management (where protection of multicast signalling is required);</w:t>
      </w:r>
    </w:p>
    <w:p w14:paraId="2C24D12D" w14:textId="77777777" w:rsidR="000B0DA3" w:rsidRDefault="000B0DA3" w:rsidP="000B0DA3">
      <w:pPr>
        <w:pStyle w:val="B1"/>
      </w:pPr>
      <w:r>
        <w:t>-</w:t>
      </w:r>
      <w:r>
        <w:tab/>
        <w:t>Protection of application layer signalling (XML in SIP);</w:t>
      </w:r>
    </w:p>
    <w:p w14:paraId="1B7964D2" w14:textId="77777777" w:rsidR="000B0DA3" w:rsidRDefault="000B0DA3" w:rsidP="000B0DA3">
      <w:pPr>
        <w:pStyle w:val="B1"/>
      </w:pPr>
      <w:r>
        <w:t>-</w:t>
      </w:r>
      <w:r w:rsidR="000C3501">
        <w:tab/>
      </w:r>
      <w:r>
        <w:t>Protection of floor control signalling, transmission control signalling and media signalling (SRTCP);</w:t>
      </w:r>
    </w:p>
    <w:p w14:paraId="1B1D8BFB" w14:textId="77777777" w:rsidR="000B0DA3" w:rsidRDefault="000B0DA3" w:rsidP="000B0DA3">
      <w:pPr>
        <w:pStyle w:val="B1"/>
      </w:pPr>
      <w:r>
        <w:t>-</w:t>
      </w:r>
      <w:r>
        <w:tab/>
        <w:t>Protection of MCData signalling payloads.</w:t>
      </w:r>
    </w:p>
    <w:p w14:paraId="578FDECB" w14:textId="77777777" w:rsidR="000B0DA3" w:rsidRDefault="000B0DA3" w:rsidP="000B0DA3">
      <w:pPr>
        <w:pStyle w:val="B1"/>
      </w:pPr>
      <w:r>
        <w:t>-</w:t>
      </w:r>
      <w:r>
        <w:tab/>
        <w:t>Creation of KMS Redirect Responses (KRRs).</w:t>
      </w:r>
    </w:p>
    <w:p w14:paraId="4562FDF1" w14:textId="77777777" w:rsidR="000B0DA3" w:rsidRDefault="000B0DA3" w:rsidP="000B0DA3">
      <w:pPr>
        <w:pStyle w:val="B1"/>
        <w:ind w:left="0" w:firstLine="0"/>
      </w:pPr>
      <w:r>
        <w:t>The Interconnection Signalling Proxy may perform security operations towards other mission critical domains. This includes:</w:t>
      </w:r>
    </w:p>
    <w:p w14:paraId="01B4EB7C" w14:textId="77777777" w:rsidR="000B0DA3" w:rsidRDefault="000B0DA3" w:rsidP="000B0DA3">
      <w:pPr>
        <w:pStyle w:val="B1"/>
      </w:pPr>
      <w:r>
        <w:t>-</w:t>
      </w:r>
      <w:r>
        <w:tab/>
        <w:t>Topology hiding</w:t>
      </w:r>
    </w:p>
    <w:p w14:paraId="14BA9ADD" w14:textId="77777777" w:rsidR="000B0DA3" w:rsidRDefault="000B0DA3" w:rsidP="000B0DA3">
      <w:pPr>
        <w:pStyle w:val="B1"/>
      </w:pPr>
      <w:r>
        <w:t>-</w:t>
      </w:r>
      <w:r>
        <w:tab/>
        <w:t>Resilience against signalling storm</w:t>
      </w:r>
    </w:p>
    <w:p w14:paraId="55D3C735" w14:textId="77777777" w:rsidR="000B0DA3" w:rsidRDefault="000B0DA3" w:rsidP="000B0DA3">
      <w:pPr>
        <w:pStyle w:val="B1"/>
      </w:pPr>
      <w:r>
        <w:t>-</w:t>
      </w:r>
      <w:r>
        <w:tab/>
        <w:t>Storage of SPK(s);</w:t>
      </w:r>
    </w:p>
    <w:p w14:paraId="388E3291" w14:textId="77777777" w:rsidR="000B0DA3" w:rsidRDefault="000B0DA3" w:rsidP="000B0DA3">
      <w:pPr>
        <w:pStyle w:val="B1"/>
      </w:pPr>
      <w:r>
        <w:t>-</w:t>
      </w:r>
      <w:r>
        <w:tab/>
        <w:t>Protection of application layer signalling (XML in SIP);</w:t>
      </w:r>
    </w:p>
    <w:p w14:paraId="4236B73F" w14:textId="77777777" w:rsidR="000B0DA3" w:rsidRDefault="000B0DA3" w:rsidP="000B0DA3">
      <w:pPr>
        <w:pStyle w:val="B1"/>
      </w:pPr>
      <w:r>
        <w:t>-</w:t>
      </w:r>
      <w:r w:rsidR="000C3501">
        <w:tab/>
      </w:r>
      <w:r>
        <w:t>Protection of floor control signalling, transmission control signalling and media signalling (SRTCP);</w:t>
      </w:r>
    </w:p>
    <w:p w14:paraId="4820CC2B" w14:textId="77777777" w:rsidR="000B0DA3" w:rsidRDefault="000B0DA3" w:rsidP="000B0DA3">
      <w:pPr>
        <w:pStyle w:val="B1"/>
      </w:pPr>
      <w:r>
        <w:t>-</w:t>
      </w:r>
      <w:r>
        <w:tab/>
        <w:t>Protection of MCData signalling payloads.</w:t>
      </w:r>
    </w:p>
    <w:p w14:paraId="2D45771F" w14:textId="77777777" w:rsidR="000B0DA3" w:rsidRDefault="000B0DA3" w:rsidP="000B0DA3">
      <w:pPr>
        <w:pStyle w:val="B1"/>
      </w:pPr>
      <w:r>
        <w:t>-</w:t>
      </w:r>
      <w:r>
        <w:tab/>
        <w:t>Creation of KMS Redirect Responses (KRRs).</w:t>
      </w:r>
    </w:p>
    <w:p w14:paraId="5CF7B082" w14:textId="77777777" w:rsidR="000B0DA3" w:rsidRDefault="000B0DA3" w:rsidP="000B0DA3">
      <w:r>
        <w:t xml:space="preserve">Signalling proxies may present one or multiple identifiers externally. A CS proxy requires keying by the Key Management Server (KMS) to receive key material associated with the identifiers that it represents externally. </w:t>
      </w:r>
    </w:p>
    <w:p w14:paraId="253B59AC" w14:textId="77777777" w:rsidR="000B0DA3" w:rsidRDefault="000B0DA3" w:rsidP="000B0DA3">
      <w:pPr>
        <w:pStyle w:val="NO"/>
      </w:pPr>
      <w:r>
        <w:rPr>
          <w:rStyle w:val="msoins0"/>
        </w:rPr>
        <w:t>NOTE:</w:t>
      </w:r>
      <w:r w:rsidR="000C3501">
        <w:rPr>
          <w:rStyle w:val="msoins0"/>
        </w:rPr>
        <w:tab/>
      </w:r>
      <w:r>
        <w:rPr>
          <w:rStyle w:val="msoins0"/>
        </w:rPr>
        <w:t>Where signalling proxies are used, MCX Servers may not require keying by the KMS as they may not perform any security functionality.</w:t>
      </w:r>
    </w:p>
    <w:p w14:paraId="70EBEB48" w14:textId="77777777" w:rsidR="000B0DA3" w:rsidRDefault="000B0DA3" w:rsidP="000B0DA3">
      <w:pPr>
        <w:pStyle w:val="Heading2"/>
      </w:pPr>
      <w:bookmarkStart w:id="2092" w:name="_Toc3886461"/>
      <w:bookmarkStart w:id="2093" w:name="_Toc26797828"/>
      <w:bookmarkStart w:id="2094" w:name="_Toc35353674"/>
      <w:bookmarkStart w:id="2095" w:name="_Toc44939647"/>
      <w:bookmarkStart w:id="2096" w:name="_Toc218692424"/>
      <w:r>
        <w:t>I.2</w:t>
      </w:r>
      <w:r>
        <w:tab/>
        <w:t>Location of a signalling proxy</w:t>
      </w:r>
      <w:bookmarkEnd w:id="2092"/>
      <w:bookmarkEnd w:id="2093"/>
      <w:bookmarkEnd w:id="2094"/>
      <w:bookmarkEnd w:id="2095"/>
      <w:bookmarkEnd w:id="2096"/>
    </w:p>
    <w:p w14:paraId="25AE1428" w14:textId="77777777" w:rsidR="000B0DA3" w:rsidRDefault="000B0DA3" w:rsidP="000B0DA3">
      <w:pPr>
        <w:pStyle w:val="Heading3"/>
      </w:pPr>
      <w:bookmarkStart w:id="2097" w:name="_Toc3886462"/>
      <w:bookmarkStart w:id="2098" w:name="_Toc26797829"/>
      <w:bookmarkStart w:id="2099" w:name="_Toc35353675"/>
      <w:bookmarkStart w:id="2100" w:name="_Toc44939648"/>
      <w:bookmarkStart w:id="2101" w:name="_Toc218692425"/>
      <w:r>
        <w:t>I.2.1</w:t>
      </w:r>
      <w:r>
        <w:tab/>
        <w:t>Overview</w:t>
      </w:r>
      <w:bookmarkEnd w:id="2097"/>
      <w:bookmarkEnd w:id="2098"/>
      <w:bookmarkEnd w:id="2099"/>
      <w:bookmarkEnd w:id="2100"/>
      <w:bookmarkEnd w:id="2101"/>
    </w:p>
    <w:p w14:paraId="224804B2" w14:textId="77777777" w:rsidR="000B0DA3" w:rsidRDefault="000B0DA3" w:rsidP="000B0DA3">
      <w:pPr>
        <w:pStyle w:val="B1"/>
        <w:ind w:left="0" w:firstLine="0"/>
      </w:pPr>
      <w:r>
        <w:t>A signalling proxy should be located at the logical edge of the MC Domain. Signalling routed via the SIP Core should be routed via the signalling proxy on entry or exit of the MC Domain. This includes RTCP signalling such as transmission and floor control.</w:t>
      </w:r>
    </w:p>
    <w:p w14:paraId="3FE8E30D" w14:textId="77777777" w:rsidR="000B0DA3" w:rsidRDefault="000B0DA3" w:rsidP="000B0DA3">
      <w:pPr>
        <w:pStyle w:val="Heading3"/>
      </w:pPr>
      <w:bookmarkStart w:id="2102" w:name="_Toc3886463"/>
      <w:bookmarkStart w:id="2103" w:name="_Toc26797830"/>
      <w:bookmarkStart w:id="2104" w:name="_Toc35353676"/>
      <w:bookmarkStart w:id="2105" w:name="_Toc44939649"/>
      <w:bookmarkStart w:id="2106" w:name="_Toc218692426"/>
      <w:r>
        <w:t>I.2.2</w:t>
      </w:r>
      <w:r>
        <w:tab/>
        <w:t>Deployment with an untrusted SIP Core</w:t>
      </w:r>
      <w:bookmarkEnd w:id="2102"/>
      <w:bookmarkEnd w:id="2103"/>
      <w:bookmarkEnd w:id="2104"/>
      <w:bookmarkEnd w:id="2105"/>
      <w:bookmarkEnd w:id="2106"/>
    </w:p>
    <w:p w14:paraId="645B4103" w14:textId="77777777" w:rsidR="000B0DA3" w:rsidRDefault="000B0DA3" w:rsidP="000B0DA3">
      <w:pPr>
        <w:pStyle w:val="B1"/>
        <w:ind w:left="0" w:firstLine="0"/>
      </w:pPr>
      <w:r>
        <w:t>Where the SIP Core is not trusted by the Mission Critical provider, the Signalling Proxy should be located between Mission Critical Functions (MCX Server, GMS, etc.) and the external SIP Core. The use of Signalling Proxies within a MC System where the SIP Core is untrusted is shown in Figure I.2.2-1.</w:t>
      </w:r>
    </w:p>
    <w:p w14:paraId="1BDA0162" w14:textId="77777777" w:rsidR="000B0DA3" w:rsidRDefault="000B0DA3" w:rsidP="000B0DA3">
      <w:pPr>
        <w:pStyle w:val="TH"/>
      </w:pPr>
      <w:r>
        <w:object w:dxaOrig="7700" w:dyaOrig="7860" w14:anchorId="4A830C53">
          <v:shape id="_x0000_i1099" type="#_x0000_t75" style="width:385pt;height:393pt" o:ole="">
            <v:imagedata r:id="rId165" o:title=""/>
          </v:shape>
          <o:OLEObject Type="Embed" ProgID="Visio.Drawing.15" ShapeID="_x0000_i1099" DrawAspect="Content" ObjectID="_1829305599" r:id="rId166"/>
        </w:object>
      </w:r>
    </w:p>
    <w:p w14:paraId="1573D8A8" w14:textId="77777777" w:rsidR="000B0DA3" w:rsidRDefault="000B0DA3" w:rsidP="000B0DA3">
      <w:pPr>
        <w:pStyle w:val="TF"/>
      </w:pPr>
      <w:r>
        <w:t>Figure I.2.2-1: Signalling proxies (with untrusted SIP Core)</w:t>
      </w:r>
    </w:p>
    <w:p w14:paraId="184B6685" w14:textId="77777777" w:rsidR="000B0DA3" w:rsidRDefault="000B0DA3" w:rsidP="000B0DA3">
      <w:r>
        <w:t xml:space="preserve">Internal signalling within the MC Domain (between MCX Server(s) and GMS(s)) routes via the SIP Core. Consequently, in this scenario, the IS Proxy will route all internal signalling to/from itself via the SIP core. Each time it receives an internal signalling message, the IS Proxy should apply an SPK for protection and it should perform topology hiding towards the SIP Core. </w:t>
      </w:r>
    </w:p>
    <w:p w14:paraId="1FA8CCB7" w14:textId="77777777" w:rsidR="000B0DA3" w:rsidRDefault="000B0DA3" w:rsidP="000B0DA3">
      <w:pPr>
        <w:pStyle w:val="NO"/>
      </w:pPr>
      <w:r>
        <w:t>NOTE:</w:t>
      </w:r>
      <w:r w:rsidR="000C3501">
        <w:tab/>
      </w:r>
      <w:r>
        <w:t>There may be a performance impact of locating the SIP Core outside of the MC Domain due to the increased load on the IS Proxy.</w:t>
      </w:r>
    </w:p>
    <w:p w14:paraId="29C25E80" w14:textId="77777777" w:rsidR="000B0DA3" w:rsidRDefault="000B0DA3" w:rsidP="000B0DA3">
      <w:pPr>
        <w:rPr>
          <w:rFonts w:cs="Arial"/>
        </w:rPr>
      </w:pPr>
      <w:r>
        <w:t xml:space="preserve">The use of the signalling proxy at the edge of the Mission Critical network does not remove the need to deploy a SIP Session Border Controller (as defined in RFC 5853 [24]), or IMS IBCF (as defined in </w:t>
      </w:r>
      <w:r>
        <w:rPr>
          <w:rFonts w:cs="Arial"/>
        </w:rPr>
        <w:t>Annex I of 3GPP TS 23.228 [23]), to protect the SIP core.</w:t>
      </w:r>
    </w:p>
    <w:p w14:paraId="20B01C0F" w14:textId="77777777" w:rsidR="000B0DA3" w:rsidRDefault="000B0DA3" w:rsidP="000B0DA3">
      <w:pPr>
        <w:pStyle w:val="Heading3"/>
      </w:pPr>
      <w:bookmarkStart w:id="2107" w:name="_Toc3886464"/>
      <w:bookmarkStart w:id="2108" w:name="_Toc26797831"/>
      <w:bookmarkStart w:id="2109" w:name="_Toc35353677"/>
      <w:bookmarkStart w:id="2110" w:name="_Toc44939650"/>
      <w:bookmarkStart w:id="2111" w:name="_Toc218692427"/>
      <w:r>
        <w:t>I.2.3</w:t>
      </w:r>
      <w:r>
        <w:tab/>
        <w:t>Deployment with a trusted SIP Core</w:t>
      </w:r>
      <w:bookmarkEnd w:id="2107"/>
      <w:bookmarkEnd w:id="2108"/>
      <w:bookmarkEnd w:id="2109"/>
      <w:bookmarkEnd w:id="2110"/>
      <w:bookmarkEnd w:id="2111"/>
    </w:p>
    <w:p w14:paraId="1F3130D6" w14:textId="77777777" w:rsidR="000B0DA3" w:rsidRDefault="000B0DA3" w:rsidP="000B0DA3">
      <w:pPr>
        <w:pStyle w:val="B1"/>
        <w:ind w:left="0" w:firstLine="0"/>
      </w:pPr>
      <w:r>
        <w:t>Where the SIP Core is trusted by the Mission Critical provider, the Signalling Proxy should be located at the edge of the external SIP Core, allowing data transiting the SIP core to be unencrypted. The use of Signalling Proxies within a MC System where the SIP Core is trusted is shown in Figure I.2.3-1.</w:t>
      </w:r>
    </w:p>
    <w:p w14:paraId="3D2B3CDC" w14:textId="77777777" w:rsidR="000B0DA3" w:rsidRDefault="000B0DA3" w:rsidP="000B0DA3">
      <w:pPr>
        <w:pStyle w:val="TH"/>
      </w:pPr>
      <w:r>
        <w:object w:dxaOrig="7700" w:dyaOrig="7860" w14:anchorId="207CBA60">
          <v:shape id="_x0000_i1100" type="#_x0000_t75" style="width:385pt;height:393pt" o:ole="">
            <v:imagedata r:id="rId167" o:title=""/>
          </v:shape>
          <o:OLEObject Type="Embed" ProgID="Visio.Drawing.15" ShapeID="_x0000_i1100" DrawAspect="Content" ObjectID="_1829305600" r:id="rId168"/>
        </w:object>
      </w:r>
    </w:p>
    <w:p w14:paraId="3ECAA9D3" w14:textId="77777777" w:rsidR="000B0DA3" w:rsidRDefault="000B0DA3" w:rsidP="000B0DA3">
      <w:pPr>
        <w:pStyle w:val="TF"/>
      </w:pPr>
      <w:r>
        <w:t>Figure I.2.3-1: Signalling proxies (with trusted SIP Core)</w:t>
      </w:r>
    </w:p>
    <w:p w14:paraId="7FE1DEB0" w14:textId="77777777" w:rsidR="000B0DA3" w:rsidRDefault="000B0DA3" w:rsidP="000B0DA3">
      <w:pPr>
        <w:rPr>
          <w:rFonts w:cs="Arial"/>
        </w:rPr>
      </w:pPr>
      <w:r>
        <w:t>In this deployment scenario, the MC Signalling Proxy may be co-located with the SIP Core</w:t>
      </w:r>
      <w:r w:rsidR="000C3501">
        <w:t>'</w:t>
      </w:r>
      <w:r>
        <w:t xml:space="preserve">s Session Border Controller (as defined in RFC 5853 [24]), or IMS IBCF (as defined in </w:t>
      </w:r>
      <w:r>
        <w:rPr>
          <w:rFonts w:cs="Arial"/>
        </w:rPr>
        <w:t>Annex I of 3GPP TS 23.228 [23]). This has the security benefit that the SIP identities and the Mission Critical identities can be correlated at the edge, increasing the system</w:t>
      </w:r>
      <w:r w:rsidR="000C3501">
        <w:rPr>
          <w:rFonts w:cs="Arial"/>
        </w:rPr>
        <w:t>'</w:t>
      </w:r>
      <w:r>
        <w:rPr>
          <w:rFonts w:cs="Arial"/>
        </w:rPr>
        <w:t>s ability to detect misuse, associate signalling and media and apply system policies.</w:t>
      </w:r>
    </w:p>
    <w:p w14:paraId="1728FA61" w14:textId="77777777" w:rsidR="000B0DA3" w:rsidRDefault="000B0DA3" w:rsidP="000B0DA3">
      <w:pPr>
        <w:pStyle w:val="NO"/>
      </w:pPr>
      <w:r>
        <w:t>NOTE 1:</w:t>
      </w:r>
      <w:r w:rsidR="000C3501">
        <w:tab/>
      </w:r>
      <w:r>
        <w:t>In this deployment scenario, signalling security (e.g. XMLSec) and SIP security (e.g. TLS/IPSec) are performing the same function within the MC System. Consequently, the use of both signalling protection methods may not be necessary.</w:t>
      </w:r>
    </w:p>
    <w:p w14:paraId="1A1A1935" w14:textId="77777777" w:rsidR="000B0DA3" w:rsidRDefault="000B0DA3" w:rsidP="000B0DA3">
      <w:pPr>
        <w:pStyle w:val="NO"/>
      </w:pPr>
      <w:r>
        <w:t>NOTE 2:</w:t>
      </w:r>
      <w:r w:rsidR="000C3501">
        <w:tab/>
      </w:r>
      <w:r>
        <w:t>In this deployment scenario, the IS Proxy is not involved in the routing of internal signalling.</w:t>
      </w:r>
    </w:p>
    <w:p w14:paraId="7645C20B" w14:textId="77777777" w:rsidR="000B0DA3" w:rsidRDefault="000B0DA3" w:rsidP="000B0DA3">
      <w:pPr>
        <w:pStyle w:val="Heading2"/>
      </w:pPr>
      <w:bookmarkStart w:id="2112" w:name="_Toc3886465"/>
      <w:bookmarkStart w:id="2113" w:name="_Toc26797832"/>
      <w:bookmarkStart w:id="2114" w:name="_Toc35353678"/>
      <w:bookmarkStart w:id="2115" w:name="_Toc44939651"/>
      <w:bookmarkStart w:id="2116" w:name="_Toc218692428"/>
      <w:r>
        <w:t>I.3</w:t>
      </w:r>
      <w:r>
        <w:tab/>
        <w:t>Functions of a signalling proxy</w:t>
      </w:r>
      <w:bookmarkEnd w:id="2112"/>
      <w:bookmarkEnd w:id="2113"/>
      <w:bookmarkEnd w:id="2114"/>
      <w:bookmarkEnd w:id="2115"/>
      <w:bookmarkEnd w:id="2116"/>
    </w:p>
    <w:p w14:paraId="6D321E3F" w14:textId="77777777" w:rsidR="000B0DA3" w:rsidRDefault="000B0DA3" w:rsidP="000B0DA3">
      <w:pPr>
        <w:pStyle w:val="Heading3"/>
      </w:pPr>
      <w:bookmarkStart w:id="2117" w:name="_Toc3886466"/>
      <w:bookmarkStart w:id="2118" w:name="_Toc26797833"/>
      <w:bookmarkStart w:id="2119" w:name="_Toc35353679"/>
      <w:bookmarkStart w:id="2120" w:name="_Toc44939652"/>
      <w:bookmarkStart w:id="2121" w:name="_Toc218692429"/>
      <w:r>
        <w:t>I.3.1</w:t>
      </w:r>
      <w:r>
        <w:tab/>
        <w:t>Overview</w:t>
      </w:r>
      <w:bookmarkEnd w:id="2117"/>
      <w:bookmarkEnd w:id="2118"/>
      <w:bookmarkEnd w:id="2119"/>
      <w:bookmarkEnd w:id="2120"/>
      <w:bookmarkEnd w:id="2121"/>
    </w:p>
    <w:p w14:paraId="36BF59A3" w14:textId="77777777" w:rsidR="000B0DA3" w:rsidRDefault="000B0DA3" w:rsidP="000B0DA3">
      <w:r>
        <w:t>A signalling proxy may perform the functions specified in this clause.</w:t>
      </w:r>
    </w:p>
    <w:p w14:paraId="65DE9AB4" w14:textId="77777777" w:rsidR="000B0DA3" w:rsidRDefault="000B0DA3" w:rsidP="000B0DA3">
      <w:pPr>
        <w:pStyle w:val="Heading3"/>
      </w:pPr>
      <w:bookmarkStart w:id="2122" w:name="_Toc3886467"/>
      <w:bookmarkStart w:id="2123" w:name="_Toc26797834"/>
      <w:bookmarkStart w:id="2124" w:name="_Toc35353680"/>
      <w:bookmarkStart w:id="2125" w:name="_Toc44939653"/>
      <w:bookmarkStart w:id="2126" w:name="_Toc218692430"/>
      <w:r>
        <w:t>I.3.2</w:t>
      </w:r>
      <w:r>
        <w:tab/>
        <w:t>Identifier modification (topology hiding)</w:t>
      </w:r>
      <w:bookmarkEnd w:id="2122"/>
      <w:bookmarkEnd w:id="2123"/>
      <w:bookmarkEnd w:id="2124"/>
      <w:bookmarkEnd w:id="2125"/>
      <w:bookmarkEnd w:id="2126"/>
    </w:p>
    <w:p w14:paraId="27E1D916" w14:textId="77777777" w:rsidR="000B0DA3" w:rsidRDefault="000B0DA3" w:rsidP="000B0DA3">
      <w:r>
        <w:t xml:space="preserve">One function of a signalling proxy is to change the source and destination identifiers in signalling messages to prevent the network topology being exposed externally. </w:t>
      </w:r>
    </w:p>
    <w:p w14:paraId="1E51F7D6" w14:textId="77777777" w:rsidR="000B0DA3" w:rsidRDefault="000B0DA3" w:rsidP="000B0DA3">
      <w:pPr>
        <w:pStyle w:val="B1"/>
      </w:pPr>
      <w:r>
        <w:t>-</w:t>
      </w:r>
      <w:r>
        <w:tab/>
        <w:t xml:space="preserve">Messages received on the external interface will be forwarded to an appropriate MC Server based on the type of message and consequently the destination identifier of the message will be changed by the proxy. </w:t>
      </w:r>
    </w:p>
    <w:p w14:paraId="499D9439" w14:textId="77777777" w:rsidR="000B0DA3" w:rsidRDefault="000B0DA3" w:rsidP="000B0DA3">
      <w:pPr>
        <w:pStyle w:val="B1"/>
      </w:pPr>
      <w:r>
        <w:t>-</w:t>
      </w:r>
      <w:r>
        <w:tab/>
        <w:t>Messages received on the internal interface will have their source identifier replaced with the proxy</w:t>
      </w:r>
      <w:r w:rsidR="000C3501">
        <w:t>'</w:t>
      </w:r>
      <w:r>
        <w:t>s identifier.</w:t>
      </w:r>
    </w:p>
    <w:p w14:paraId="3D4C337C" w14:textId="77777777" w:rsidR="000B0DA3" w:rsidRDefault="000B0DA3" w:rsidP="000B0DA3">
      <w:pPr>
        <w:pStyle w:val="B1"/>
        <w:ind w:left="0" w:firstLine="0"/>
      </w:pPr>
      <w:r>
        <w:t>Modification of identifiers applies to all signalling handled by the proxy. Specifically:</w:t>
      </w:r>
    </w:p>
    <w:p w14:paraId="2F6001A7" w14:textId="77777777" w:rsidR="000B0DA3" w:rsidRDefault="000B0DA3" w:rsidP="000B0DA3">
      <w:pPr>
        <w:pStyle w:val="B1"/>
      </w:pPr>
      <w:r>
        <w:t>-</w:t>
      </w:r>
      <w:r>
        <w:tab/>
        <w:t>SIP;</w:t>
      </w:r>
    </w:p>
    <w:p w14:paraId="112C22D6" w14:textId="77777777" w:rsidR="000B0DA3" w:rsidRDefault="000B0DA3" w:rsidP="000B0DA3">
      <w:pPr>
        <w:pStyle w:val="B1"/>
      </w:pPr>
      <w:r>
        <w:t>-</w:t>
      </w:r>
      <w:r>
        <w:tab/>
        <w:t>Application layer signalling (XML in SIP);</w:t>
      </w:r>
    </w:p>
    <w:p w14:paraId="654123F0" w14:textId="77777777" w:rsidR="000B0DA3" w:rsidRDefault="000B0DA3" w:rsidP="000B0DA3">
      <w:pPr>
        <w:pStyle w:val="B1"/>
      </w:pPr>
      <w:r>
        <w:t>-</w:t>
      </w:r>
      <w:r w:rsidR="000C3501">
        <w:tab/>
      </w:r>
      <w:r>
        <w:t>Floor control signalling, transmission control signalling and media signalling (SRTCP);</w:t>
      </w:r>
    </w:p>
    <w:p w14:paraId="0F0C90DF" w14:textId="77777777" w:rsidR="000B0DA3" w:rsidRDefault="000B0DA3" w:rsidP="000B0DA3">
      <w:pPr>
        <w:pStyle w:val="B1"/>
      </w:pPr>
      <w:r>
        <w:t>-</w:t>
      </w:r>
      <w:r>
        <w:tab/>
        <w:t>MCData signalling payloads.</w:t>
      </w:r>
    </w:p>
    <w:p w14:paraId="701E76F4" w14:textId="77777777" w:rsidR="000B0DA3" w:rsidRDefault="000B0DA3" w:rsidP="000B0DA3">
      <w:pPr>
        <w:pStyle w:val="Heading3"/>
      </w:pPr>
      <w:bookmarkStart w:id="2127" w:name="_Toc3886468"/>
      <w:bookmarkStart w:id="2128" w:name="_Toc26797835"/>
      <w:bookmarkStart w:id="2129" w:name="_Toc35353681"/>
      <w:bookmarkStart w:id="2130" w:name="_Toc44939654"/>
      <w:bookmarkStart w:id="2131" w:name="_Toc218692431"/>
      <w:r>
        <w:t>I.3.3</w:t>
      </w:r>
      <w:r>
        <w:tab/>
        <w:t>Resilience against signalling storm</w:t>
      </w:r>
      <w:bookmarkEnd w:id="2127"/>
      <w:bookmarkEnd w:id="2128"/>
      <w:bookmarkEnd w:id="2129"/>
      <w:bookmarkEnd w:id="2130"/>
      <w:bookmarkEnd w:id="2131"/>
    </w:p>
    <w:p w14:paraId="5BC65478" w14:textId="77777777" w:rsidR="000B0DA3" w:rsidRDefault="000B0DA3" w:rsidP="000B0DA3">
      <w:r>
        <w:t xml:space="preserve">The signalling proxy is able to monitor the quantity and type of signalling entering the MC Domain. Signalling Proxy should be resilient to receiving a large amount of signalling, such as a high number of MCX Server registrations. The Signalling Proxy should be able to block, throttle or prioritise the signalling routed into the MC Domain to prevent overload of application signalling at the MCX Server, while maintaining the most critical MC services. Applying limits to signalling could be performed at a service-level or to a specific user's signalling. </w:t>
      </w:r>
    </w:p>
    <w:p w14:paraId="62A353BD" w14:textId="77777777" w:rsidR="000B0DA3" w:rsidRDefault="000B0DA3" w:rsidP="000B0DA3">
      <w:pPr>
        <w:pStyle w:val="Heading3"/>
      </w:pPr>
      <w:bookmarkStart w:id="2132" w:name="_Toc3886469"/>
      <w:bookmarkStart w:id="2133" w:name="_Toc26797836"/>
      <w:bookmarkStart w:id="2134" w:name="_Toc35353682"/>
      <w:bookmarkStart w:id="2135" w:name="_Toc44939655"/>
      <w:bookmarkStart w:id="2136" w:name="_Toc218692432"/>
      <w:r>
        <w:t>I.3.4</w:t>
      </w:r>
      <w:r>
        <w:tab/>
        <w:t>Client connection to a CS Proxy</w:t>
      </w:r>
      <w:bookmarkEnd w:id="2132"/>
      <w:bookmarkEnd w:id="2133"/>
      <w:bookmarkEnd w:id="2134"/>
      <w:bookmarkEnd w:id="2135"/>
      <w:bookmarkEnd w:id="2136"/>
    </w:p>
    <w:p w14:paraId="2ED052D4" w14:textId="77777777" w:rsidR="00BA5DE0" w:rsidRDefault="000B0DA3" w:rsidP="000B0DA3">
      <w:r>
        <w:t xml:space="preserve">When an MC client first connects to a CS Proxy, it will provide an encapsulated CSK along with an access token as part of a SIP SUBSCRIBE or SIP PUBLISH message. The CS Proxy should extract and store the CSK and decrypt the access token. </w:t>
      </w:r>
      <w:r w:rsidR="00BA5DE0">
        <w:t>The CS Proxy may verify that the message is properly constructed and applicable to this MC Domain (e.g. verify that the access token is applicable to the current MC domain). Verification failure should cause the CS Proxy to drop the message.</w:t>
      </w:r>
    </w:p>
    <w:p w14:paraId="09064857" w14:textId="77777777" w:rsidR="000B0DA3" w:rsidRDefault="000B0DA3" w:rsidP="00BA5DE0">
      <w:r>
        <w:t>The CS Proxy should then forward the SIP SUBSCRIBE or SIP PUBLISH message onto an appropriate MCX Server with an unencrypted access token and without the encapsulated CSK.</w:t>
      </w:r>
    </w:p>
    <w:p w14:paraId="5111E35B" w14:textId="77777777" w:rsidR="000B0DA3" w:rsidRDefault="000B0DA3" w:rsidP="000B0DA3">
      <w:r>
        <w:t>From this point onwards, signalling received from the client should be decrypted using the CSK, and signalling sent to the client should be encrypted using the CSK. This functionality is as currently defined for a MCX Server.</w:t>
      </w:r>
    </w:p>
    <w:p w14:paraId="364C0B47" w14:textId="77777777" w:rsidR="000B0DA3" w:rsidRDefault="000B0DA3" w:rsidP="000B0DA3">
      <w:pPr>
        <w:pStyle w:val="Heading3"/>
      </w:pPr>
      <w:bookmarkStart w:id="2137" w:name="_Toc3886470"/>
      <w:bookmarkStart w:id="2138" w:name="_Toc26797837"/>
      <w:bookmarkStart w:id="2139" w:name="_Toc35353683"/>
      <w:bookmarkStart w:id="2140" w:name="_Toc44939656"/>
      <w:bookmarkStart w:id="2141" w:name="_Toc218692433"/>
      <w:r>
        <w:t>I.3.5</w:t>
      </w:r>
      <w:r>
        <w:tab/>
        <w:t>CSK key download from a CS Proxy</w:t>
      </w:r>
      <w:bookmarkEnd w:id="2137"/>
      <w:bookmarkEnd w:id="2138"/>
      <w:bookmarkEnd w:id="2139"/>
      <w:bookmarkEnd w:id="2140"/>
      <w:bookmarkEnd w:id="2141"/>
    </w:p>
    <w:p w14:paraId="1E5967E1" w14:textId="77777777" w:rsidR="000B0DA3" w:rsidRDefault="000B0DA3" w:rsidP="000B0DA3">
      <w:r>
        <w:t>The CS Proxy is responsible for CSK key management. Hence, should the CSK require renewal, the CS Proxy should create and send a ‘key download</w:t>
      </w:r>
      <w:r w:rsidR="000C3501">
        <w:t>'</w:t>
      </w:r>
      <w:r>
        <w:t xml:space="preserve"> message to the MC client containing the new CSK. This functionality is as currently defined for a MCX Server.</w:t>
      </w:r>
    </w:p>
    <w:p w14:paraId="66F2E858" w14:textId="77777777" w:rsidR="000B0DA3" w:rsidRDefault="000B0DA3" w:rsidP="000B0DA3">
      <w:r>
        <w:t>As signalling proxies may present the one or multiple SIP URIs externally, the same client may attempt to connect to the same CS Proxy twice, using different URIs and different CSKs each time. In this scenario, the CS Proxy may remove CSK ambiguity by using the ‘CSK key download</w:t>
      </w:r>
      <w:r w:rsidR="000C3501">
        <w:t>'</w:t>
      </w:r>
      <w:r>
        <w:t xml:space="preserve"> procedure as follows:</w:t>
      </w:r>
    </w:p>
    <w:p w14:paraId="0FC86E5C" w14:textId="77777777" w:rsidR="000B0DA3" w:rsidRDefault="000C3501" w:rsidP="000C3501">
      <w:pPr>
        <w:pStyle w:val="B1"/>
      </w:pPr>
      <w:r>
        <w:t>1)</w:t>
      </w:r>
      <w:r>
        <w:tab/>
      </w:r>
      <w:r w:rsidR="000B0DA3">
        <w:t>The MC client connects to the CS Proxy using the URI ‘A</w:t>
      </w:r>
      <w:r>
        <w:t>'</w:t>
      </w:r>
      <w:r w:rsidR="000B0DA3">
        <w:t>. The MC client provides CSK</w:t>
      </w:r>
      <w:r w:rsidR="000B0DA3">
        <w:rPr>
          <w:vertAlign w:val="subscript"/>
        </w:rPr>
        <w:t>A</w:t>
      </w:r>
      <w:r w:rsidR="000B0DA3">
        <w:t xml:space="preserve">. </w:t>
      </w:r>
    </w:p>
    <w:p w14:paraId="173E729A" w14:textId="77777777" w:rsidR="000B0DA3" w:rsidRDefault="000C3501" w:rsidP="000C3501">
      <w:pPr>
        <w:pStyle w:val="B1"/>
      </w:pPr>
      <w:r>
        <w:t>2)</w:t>
      </w:r>
      <w:r>
        <w:tab/>
      </w:r>
      <w:r w:rsidR="000B0DA3">
        <w:t>The CS Proxy receives CSK</w:t>
      </w:r>
      <w:r w:rsidR="000B0DA3">
        <w:rPr>
          <w:vertAlign w:val="subscript"/>
        </w:rPr>
        <w:t>A</w:t>
      </w:r>
      <w:r w:rsidR="000B0DA3">
        <w:t xml:space="preserve"> and the MC client and CS Proxy use CSK</w:t>
      </w:r>
      <w:r w:rsidR="000B0DA3">
        <w:rPr>
          <w:vertAlign w:val="subscript"/>
        </w:rPr>
        <w:t>A</w:t>
      </w:r>
      <w:r w:rsidR="000B0DA3">
        <w:t xml:space="preserve"> to protect application signalling.</w:t>
      </w:r>
    </w:p>
    <w:p w14:paraId="51BF33BE" w14:textId="77777777" w:rsidR="000B0DA3" w:rsidRDefault="000C3501" w:rsidP="000C3501">
      <w:pPr>
        <w:pStyle w:val="B1"/>
      </w:pPr>
      <w:r>
        <w:t>3)</w:t>
      </w:r>
      <w:r>
        <w:tab/>
      </w:r>
      <w:r w:rsidR="000B0DA3">
        <w:t>The MC client connects to the CS Proxy using the URI ‘B</w:t>
      </w:r>
      <w:r>
        <w:t>'</w:t>
      </w:r>
      <w:r w:rsidR="000B0DA3">
        <w:t>. The MC client provides CSK</w:t>
      </w:r>
      <w:r w:rsidR="000B0DA3">
        <w:rPr>
          <w:vertAlign w:val="subscript"/>
        </w:rPr>
        <w:t>B</w:t>
      </w:r>
      <w:r w:rsidR="000B0DA3">
        <w:t xml:space="preserve">. </w:t>
      </w:r>
    </w:p>
    <w:p w14:paraId="2F30E9E6" w14:textId="77777777" w:rsidR="000B0DA3" w:rsidRDefault="000C3501" w:rsidP="000C3501">
      <w:pPr>
        <w:pStyle w:val="B1"/>
      </w:pPr>
      <w:r>
        <w:t>4)</w:t>
      </w:r>
      <w:r>
        <w:tab/>
      </w:r>
      <w:r w:rsidR="000B0DA3">
        <w:t>The CS Proxy observes that the same client has connected again using a different destination URI.</w:t>
      </w:r>
    </w:p>
    <w:p w14:paraId="0289E949" w14:textId="77777777" w:rsidR="000B0DA3" w:rsidRDefault="000C3501" w:rsidP="000C3501">
      <w:pPr>
        <w:pStyle w:val="B1"/>
      </w:pPr>
      <w:r>
        <w:t>5)</w:t>
      </w:r>
      <w:r>
        <w:tab/>
      </w:r>
      <w:r w:rsidR="000B0DA3">
        <w:t>The CS Proxy performs a ‘CSK key download</w:t>
      </w:r>
      <w:r>
        <w:t>'</w:t>
      </w:r>
      <w:r w:rsidR="000B0DA3">
        <w:t xml:space="preserve"> to update CSK</w:t>
      </w:r>
      <w:r w:rsidR="000B0DA3">
        <w:rPr>
          <w:vertAlign w:val="subscript"/>
        </w:rPr>
        <w:t>B</w:t>
      </w:r>
      <w:r w:rsidR="000B0DA3">
        <w:t>. The CS Proxy sets CSK</w:t>
      </w:r>
      <w:r w:rsidR="000B0DA3">
        <w:rPr>
          <w:vertAlign w:val="subscript"/>
        </w:rPr>
        <w:t>B</w:t>
      </w:r>
      <w:r w:rsidR="000B0DA3">
        <w:t xml:space="preserve"> to CSK</w:t>
      </w:r>
      <w:r w:rsidR="000B0DA3">
        <w:rPr>
          <w:vertAlign w:val="subscript"/>
        </w:rPr>
        <w:t>A</w:t>
      </w:r>
      <w:r w:rsidR="000B0DA3">
        <w:t>.</w:t>
      </w:r>
    </w:p>
    <w:p w14:paraId="7FC748FE" w14:textId="77777777" w:rsidR="000B0DA3" w:rsidRDefault="000C3501" w:rsidP="000C3501">
      <w:pPr>
        <w:pStyle w:val="B1"/>
      </w:pPr>
      <w:r>
        <w:t>6)</w:t>
      </w:r>
      <w:r>
        <w:tab/>
      </w:r>
      <w:r w:rsidR="000B0DA3">
        <w:t>The MC client and CS Proxy use CSK</w:t>
      </w:r>
      <w:r w:rsidR="000B0DA3">
        <w:rPr>
          <w:vertAlign w:val="subscript"/>
        </w:rPr>
        <w:t>A</w:t>
      </w:r>
      <w:r w:rsidR="000B0DA3">
        <w:t xml:space="preserve"> to protect application signalling (regardless of source URI).</w:t>
      </w:r>
    </w:p>
    <w:p w14:paraId="1B483050" w14:textId="77777777" w:rsidR="000B0DA3" w:rsidRDefault="000B0DA3" w:rsidP="000B0DA3">
      <w:pPr>
        <w:pStyle w:val="Heading3"/>
      </w:pPr>
      <w:bookmarkStart w:id="2142" w:name="_Toc3886471"/>
      <w:bookmarkStart w:id="2143" w:name="_Toc26797838"/>
      <w:bookmarkStart w:id="2144" w:name="_Toc35353684"/>
      <w:bookmarkStart w:id="2145" w:name="_Toc44939657"/>
      <w:bookmarkStart w:id="2146" w:name="_Toc218692434"/>
      <w:r>
        <w:t>I.3.6</w:t>
      </w:r>
      <w:r>
        <w:tab/>
        <w:t>MuSiK and MSCCK key download from a CS Proxy</w:t>
      </w:r>
      <w:bookmarkEnd w:id="2142"/>
      <w:bookmarkEnd w:id="2143"/>
      <w:bookmarkEnd w:id="2144"/>
      <w:bookmarkEnd w:id="2145"/>
      <w:bookmarkEnd w:id="2146"/>
    </w:p>
    <w:p w14:paraId="3B72372B" w14:textId="77777777" w:rsidR="000B0DA3" w:rsidRDefault="000B0DA3" w:rsidP="000B0DA3">
      <w:r>
        <w:t>Should multicast signalling be required, the CS Proxy should perform MuSiK key download from the CS Proxy to the MC client. To support this, the CS Proxy should perform a MuSiK key download procedure toward the MC clients that will receive multicast signalling. This functionality is as currently defined for a MCX Server.</w:t>
      </w:r>
    </w:p>
    <w:p w14:paraId="27BB38C0" w14:textId="77777777" w:rsidR="000B0DA3" w:rsidRDefault="000B0DA3" w:rsidP="000B0DA3">
      <w:r>
        <w:t>On receipt of signalling from the MC domain towards a multicast bearer, the CS Proxy should protect the signalling with a MuSiK and forwards the message externally. This functionality is as currently defined for a MCX Server.</w:t>
      </w:r>
    </w:p>
    <w:p w14:paraId="547CE634" w14:textId="77777777" w:rsidR="000B0DA3" w:rsidRDefault="000B0DA3" w:rsidP="000B0DA3">
      <w:pPr>
        <w:pStyle w:val="NO"/>
      </w:pPr>
      <w:r>
        <w:t>NOTE:</w:t>
      </w:r>
      <w:r w:rsidR="000C3501">
        <w:tab/>
      </w:r>
      <w:r>
        <w:t>As multiple MCX Servers can use the same CS Proxy for multicast signalling, this allows multiple MCX Servers to share multicast bearers.</w:t>
      </w:r>
    </w:p>
    <w:p w14:paraId="56984B88" w14:textId="77777777" w:rsidR="000B0DA3" w:rsidRDefault="000B0DA3" w:rsidP="000B0DA3">
      <w:r>
        <w:t>Similarly, the CS Proxy should attach a MSCCK to MBMS Bearer Annoucement messages, and encrypt MBMS subchannel control messages with the MSCCK.</w:t>
      </w:r>
    </w:p>
    <w:p w14:paraId="2B9676CD" w14:textId="77777777" w:rsidR="000B0DA3" w:rsidRDefault="000B0DA3" w:rsidP="000B0DA3">
      <w:pPr>
        <w:pStyle w:val="Heading3"/>
      </w:pPr>
      <w:bookmarkStart w:id="2147" w:name="_Toc3886472"/>
      <w:bookmarkStart w:id="2148" w:name="_Toc26797839"/>
      <w:bookmarkStart w:id="2149" w:name="_Toc35353685"/>
      <w:bookmarkStart w:id="2150" w:name="_Toc44939658"/>
      <w:bookmarkStart w:id="2151" w:name="_Toc218692435"/>
      <w:r>
        <w:t>I.3.7</w:t>
      </w:r>
      <w:r>
        <w:tab/>
        <w:t>Signalling protection by the IS Proxy</w:t>
      </w:r>
      <w:bookmarkEnd w:id="2147"/>
      <w:bookmarkEnd w:id="2148"/>
      <w:bookmarkEnd w:id="2149"/>
      <w:bookmarkEnd w:id="2150"/>
      <w:bookmarkEnd w:id="2151"/>
    </w:p>
    <w:p w14:paraId="46585A82" w14:textId="77777777" w:rsidR="000B0DA3" w:rsidRDefault="000B0DA3" w:rsidP="000B0DA3">
      <w:r>
        <w:t>The IS Proxy is configured with one, or more, SPKs for protection of signalling and each SPK will be associated with specific interconnection end-point(s). On receipt of signalling from the MC domain towards an interconnection end-point, the IS Proxy should encrypt the signalling using the appropriate SPK and forward the message externally. On receipt of signalling from an interconnection end-point towards the MC Domain, the IS Proxy should decrypt the signalling and forward the message internally.</w:t>
      </w:r>
    </w:p>
    <w:p w14:paraId="4695045E" w14:textId="77777777" w:rsidR="000B0DA3" w:rsidRDefault="000B0DA3" w:rsidP="000B0DA3">
      <w:pPr>
        <w:pStyle w:val="Heading3"/>
      </w:pPr>
      <w:bookmarkStart w:id="2152" w:name="_Toc3886473"/>
      <w:bookmarkStart w:id="2153" w:name="_Toc26797840"/>
      <w:bookmarkStart w:id="2154" w:name="_Toc35353686"/>
      <w:bookmarkStart w:id="2155" w:name="_Toc44939659"/>
      <w:bookmarkStart w:id="2156" w:name="_Toc218692436"/>
      <w:r>
        <w:t>I.3.8</w:t>
      </w:r>
      <w:r>
        <w:tab/>
        <w:t>Creation of KMS Redirect Responses (KRRs)</w:t>
      </w:r>
      <w:bookmarkEnd w:id="2152"/>
      <w:bookmarkEnd w:id="2153"/>
      <w:bookmarkEnd w:id="2154"/>
      <w:bookmarkEnd w:id="2155"/>
      <w:bookmarkEnd w:id="2156"/>
    </w:p>
    <w:p w14:paraId="5DD56D80" w14:textId="77777777" w:rsidR="000B0DA3" w:rsidRPr="00BF3FC3" w:rsidRDefault="000B0DA3" w:rsidP="000B0DA3">
      <w:r>
        <w:t>The Signalling Proxy may create KRRs to enforce local policy around the use of KMSs within the MC Domain. For example, should a MIKEY message be sent through the domain using a KMS that is unacceptable within the domain, the CS or IS Proxy may drop the MIKEY message, create a KRR and return the KRR to the sender of the MIKEY message.</w:t>
      </w:r>
    </w:p>
    <w:p w14:paraId="5FD6C228" w14:textId="77777777" w:rsidR="000B0DA3" w:rsidRDefault="000B0DA3" w:rsidP="000B0DA3">
      <w:pPr>
        <w:pStyle w:val="Heading3"/>
      </w:pPr>
      <w:bookmarkStart w:id="2157" w:name="_Toc3886474"/>
      <w:bookmarkStart w:id="2158" w:name="_Toc26797841"/>
      <w:bookmarkStart w:id="2159" w:name="_Toc35353687"/>
      <w:bookmarkStart w:id="2160" w:name="_Toc44939660"/>
      <w:bookmarkStart w:id="2161" w:name="_Toc218692437"/>
      <w:r>
        <w:t>I.3.9</w:t>
      </w:r>
      <w:r>
        <w:tab/>
        <w:t>Policy enforcement</w:t>
      </w:r>
      <w:bookmarkEnd w:id="2157"/>
      <w:bookmarkEnd w:id="2158"/>
      <w:bookmarkEnd w:id="2159"/>
      <w:bookmarkEnd w:id="2160"/>
      <w:bookmarkEnd w:id="2161"/>
    </w:p>
    <w:p w14:paraId="4CE35FA2" w14:textId="77777777" w:rsidR="000B0DA3" w:rsidRDefault="000B0DA3" w:rsidP="000B0DA3">
      <w:r>
        <w:t xml:space="preserve">As gateways to the MC domain, signalling proxies may also be appropriate locations to enforce policy within the MC domain. </w:t>
      </w:r>
    </w:p>
    <w:p w14:paraId="49D8A14B" w14:textId="77777777" w:rsidR="000B0DA3" w:rsidRDefault="000B0DA3" w:rsidP="000B0DA3">
      <w:pPr>
        <w:pStyle w:val="EditorsNote"/>
      </w:pPr>
      <w:r>
        <w:t>Editor</w:t>
      </w:r>
      <w:r w:rsidR="000C3501">
        <w:t>'</w:t>
      </w:r>
      <w:r>
        <w:t>s Note: Defining the policies that could be enforced at the signalling proxy is FFS.</w:t>
      </w:r>
    </w:p>
    <w:p w14:paraId="16B0931D" w14:textId="77777777" w:rsidR="004C62A3" w:rsidRDefault="004C62A3" w:rsidP="004C62A3">
      <w:pPr>
        <w:pStyle w:val="Heading8"/>
      </w:pPr>
      <w:bookmarkStart w:id="2162" w:name="_Toc3886475"/>
      <w:bookmarkStart w:id="2163" w:name="_Toc26797842"/>
      <w:bookmarkStart w:id="2164" w:name="_Toc35353688"/>
      <w:bookmarkStart w:id="2165" w:name="_Toc44939661"/>
      <w:bookmarkStart w:id="2166" w:name="_Toc218692438"/>
      <w:r>
        <w:rPr>
          <w:lang w:eastAsia="ko-KR"/>
        </w:rPr>
        <w:t>Annex J</w:t>
      </w:r>
      <w:r w:rsidR="003221A8">
        <w:rPr>
          <w:lang w:eastAsia="ko-KR"/>
        </w:rPr>
        <w:t xml:space="preserve"> (</w:t>
      </w:r>
      <w:r w:rsidR="00C00A0D">
        <w:rPr>
          <w:lang w:eastAsia="ko-KR"/>
        </w:rPr>
        <w:t>normative</w:t>
      </w:r>
      <w:r w:rsidR="003221A8">
        <w:rPr>
          <w:lang w:eastAsia="ko-KR"/>
        </w:rPr>
        <w:t>)</w:t>
      </w:r>
      <w:r>
        <w:rPr>
          <w:lang w:eastAsia="ko-KR"/>
        </w:rPr>
        <w:t>:</w:t>
      </w:r>
      <w:r>
        <w:rPr>
          <w:lang w:eastAsia="ko-KR"/>
        </w:rPr>
        <w:br/>
      </w:r>
      <w:r>
        <w:t>Authentication and authorisation formats</w:t>
      </w:r>
      <w:bookmarkEnd w:id="2162"/>
      <w:bookmarkEnd w:id="2163"/>
      <w:bookmarkEnd w:id="2164"/>
      <w:bookmarkEnd w:id="2165"/>
      <w:bookmarkEnd w:id="2166"/>
    </w:p>
    <w:p w14:paraId="0F088359" w14:textId="77777777" w:rsidR="004C62A3" w:rsidRDefault="004C62A3" w:rsidP="00480E14">
      <w:pPr>
        <w:pStyle w:val="Heading1"/>
      </w:pPr>
      <w:bookmarkStart w:id="2167" w:name="_Toc3886476"/>
      <w:bookmarkStart w:id="2168" w:name="_Toc26797843"/>
      <w:bookmarkStart w:id="2169" w:name="_Toc35353689"/>
      <w:bookmarkStart w:id="2170" w:name="_Toc44939662"/>
      <w:bookmarkStart w:id="2171" w:name="_Toc218692439"/>
      <w:r>
        <w:t>J.1</w:t>
      </w:r>
      <w:r>
        <w:tab/>
        <w:t>Elements for Authenticating Requests</w:t>
      </w:r>
      <w:bookmarkEnd w:id="2167"/>
      <w:bookmarkEnd w:id="2168"/>
      <w:bookmarkEnd w:id="2169"/>
      <w:bookmarkEnd w:id="2170"/>
      <w:bookmarkEnd w:id="2171"/>
    </w:p>
    <w:p w14:paraId="54A3AF91" w14:textId="77777777" w:rsidR="004C62A3" w:rsidRDefault="004C62A3" w:rsidP="00480E14">
      <w:pPr>
        <w:pStyle w:val="Heading2"/>
      </w:pPr>
      <w:bookmarkStart w:id="2172" w:name="_Toc3886477"/>
      <w:bookmarkStart w:id="2173" w:name="_Toc26797844"/>
      <w:bookmarkStart w:id="2174" w:name="_Toc35353690"/>
      <w:bookmarkStart w:id="2175" w:name="_Toc44939663"/>
      <w:bookmarkStart w:id="2176" w:name="_Toc218692440"/>
      <w:r>
        <w:t>J.1.1</w:t>
      </w:r>
      <w:r>
        <w:tab/>
        <w:t>General</w:t>
      </w:r>
      <w:bookmarkEnd w:id="2172"/>
      <w:bookmarkEnd w:id="2173"/>
      <w:bookmarkEnd w:id="2174"/>
      <w:bookmarkEnd w:id="2175"/>
      <w:bookmarkEnd w:id="2176"/>
    </w:p>
    <w:p w14:paraId="26933D65" w14:textId="77777777" w:rsidR="00480E14" w:rsidRDefault="00480E14" w:rsidP="00480E14">
      <w:pPr>
        <w:rPr>
          <w:noProof/>
        </w:rPr>
      </w:pPr>
      <w:r>
        <w:rPr>
          <w:noProof/>
        </w:rPr>
        <w:t>This clause describes the functional definitions and contents for the Element for Authenticating Requests (EARs). EARs may be used to authenticate and potentially authorise signalling requests within the MC System.</w:t>
      </w:r>
    </w:p>
    <w:p w14:paraId="79A71EDC" w14:textId="77777777" w:rsidR="00480E14" w:rsidRPr="00480E14" w:rsidRDefault="00480E14" w:rsidP="00480E14">
      <w:pPr>
        <w:rPr>
          <w:lang w:val="en-US"/>
        </w:rPr>
      </w:pPr>
      <w:r>
        <w:rPr>
          <w:noProof/>
        </w:rPr>
        <w:t>Each EAR consist of a series of information elements. The standard format of an EAR and the encoding rules for each type of information element follow that defined for the MCPTT Off-Network Protocol (MONP) as documented in Annex I of 3GPP TS 24.379 [49].</w:t>
      </w:r>
    </w:p>
    <w:p w14:paraId="1B57CF97" w14:textId="77777777" w:rsidR="004C62A3" w:rsidRDefault="004C62A3" w:rsidP="00480E14">
      <w:pPr>
        <w:pStyle w:val="Heading2"/>
      </w:pPr>
      <w:bookmarkStart w:id="2177" w:name="_Toc3886478"/>
      <w:bookmarkStart w:id="2178" w:name="_Toc26797845"/>
      <w:bookmarkStart w:id="2179" w:name="_Toc35353691"/>
      <w:bookmarkStart w:id="2180" w:name="_Toc44939664"/>
      <w:bookmarkStart w:id="2181" w:name="_Toc218692441"/>
      <w:r>
        <w:t>J.1.2</w:t>
      </w:r>
      <w:r>
        <w:tab/>
        <w:t>Format of an EAR</w:t>
      </w:r>
      <w:bookmarkEnd w:id="2177"/>
      <w:bookmarkEnd w:id="2178"/>
      <w:bookmarkEnd w:id="2179"/>
      <w:bookmarkEnd w:id="2180"/>
      <w:bookmarkEnd w:id="2181"/>
    </w:p>
    <w:p w14:paraId="12C39C77" w14:textId="77777777" w:rsidR="00480E14" w:rsidRDefault="00480E14" w:rsidP="00480E14">
      <w:pPr>
        <w:keepNext/>
        <w:rPr>
          <w:lang w:eastAsia="ko-KR"/>
        </w:rPr>
      </w:pPr>
      <w:r>
        <w:t>This subclause defines the contents of an EAR message. The EAR provides details of the request and associates that request with an authenticated identity. The EAR shall be signed using the mechanism defined in Clause 8.5.5. For the contents of the EAR see Table </w:t>
      </w:r>
      <w:r>
        <w:rPr>
          <w:lang w:eastAsia="ko-KR"/>
        </w:rPr>
        <w:t>J.1.2-1</w:t>
      </w:r>
      <w:r>
        <w:t>.</w:t>
      </w:r>
    </w:p>
    <w:p w14:paraId="75563514" w14:textId="77777777" w:rsidR="00480E14" w:rsidRDefault="00480E14" w:rsidP="00480E14">
      <w:pPr>
        <w:pStyle w:val="B1"/>
      </w:pPr>
      <w:r>
        <w:t>Message type:</w:t>
      </w:r>
      <w:r>
        <w:tab/>
        <w:t>EAR PAYLOAD</w:t>
      </w:r>
    </w:p>
    <w:p w14:paraId="073F34C8" w14:textId="77777777" w:rsidR="00480E14" w:rsidRDefault="00480E14" w:rsidP="00480E14">
      <w:pPr>
        <w:pStyle w:val="B1"/>
      </w:pPr>
      <w:r>
        <w:t>Direction:</w:t>
      </w:r>
      <w:r>
        <w:tab/>
      </w:r>
      <w:r>
        <w:tab/>
      </w:r>
      <w:r>
        <w:tab/>
        <w:t>Attached to a signalling request as defined in Clause 9.6.2.</w:t>
      </w:r>
    </w:p>
    <w:p w14:paraId="1ED8A185" w14:textId="77777777" w:rsidR="00480E14" w:rsidRDefault="00480E14" w:rsidP="00480E14">
      <w:pPr>
        <w:pStyle w:val="TH"/>
        <w:outlineLvl w:val="0"/>
      </w:pPr>
      <w:r>
        <w:t>Table </w:t>
      </w:r>
      <w:r>
        <w:rPr>
          <w:lang w:eastAsia="ko-KR"/>
        </w:rPr>
        <w:t>J.1.2-1</w:t>
      </w:r>
      <w:r>
        <w:t>: EAR PAYLOAD message content</w:t>
      </w:r>
    </w:p>
    <w:tbl>
      <w:tblPr>
        <w:tblW w:w="9930" w:type="dxa"/>
        <w:jc w:val="center"/>
        <w:tblLayout w:type="fixed"/>
        <w:tblCellMar>
          <w:left w:w="28" w:type="dxa"/>
          <w:right w:w="56" w:type="dxa"/>
        </w:tblCellMar>
        <w:tblLook w:val="04A0" w:firstRow="1" w:lastRow="0" w:firstColumn="1" w:lastColumn="0" w:noHBand="0" w:noVBand="1"/>
      </w:tblPr>
      <w:tblGrid>
        <w:gridCol w:w="572"/>
        <w:gridCol w:w="2832"/>
        <w:gridCol w:w="3121"/>
        <w:gridCol w:w="1135"/>
        <w:gridCol w:w="1135"/>
        <w:gridCol w:w="1135"/>
      </w:tblGrid>
      <w:tr w:rsidR="00480E14" w14:paraId="49768405" w14:textId="77777777" w:rsidTr="00912D21">
        <w:trPr>
          <w:cantSplit/>
          <w:jc w:val="center"/>
        </w:trPr>
        <w:tc>
          <w:tcPr>
            <w:tcW w:w="572" w:type="dxa"/>
            <w:tcBorders>
              <w:top w:val="single" w:sz="6" w:space="0" w:color="000000"/>
              <w:left w:val="single" w:sz="6" w:space="0" w:color="000000"/>
              <w:bottom w:val="single" w:sz="6" w:space="0" w:color="000000"/>
              <w:right w:val="single" w:sz="6" w:space="0" w:color="000000"/>
            </w:tcBorders>
            <w:hideMark/>
          </w:tcPr>
          <w:p w14:paraId="77B91C04" w14:textId="77777777" w:rsidR="00480E14" w:rsidRDefault="00480E14" w:rsidP="00912D21">
            <w:pPr>
              <w:pStyle w:val="TAH"/>
            </w:pPr>
            <w:r>
              <w:t>IEI</w:t>
            </w:r>
          </w:p>
        </w:tc>
        <w:tc>
          <w:tcPr>
            <w:tcW w:w="2832" w:type="dxa"/>
            <w:tcBorders>
              <w:top w:val="single" w:sz="6" w:space="0" w:color="000000"/>
              <w:left w:val="single" w:sz="6" w:space="0" w:color="000000"/>
              <w:bottom w:val="single" w:sz="6" w:space="0" w:color="000000"/>
              <w:right w:val="single" w:sz="6" w:space="0" w:color="000000"/>
            </w:tcBorders>
            <w:hideMark/>
          </w:tcPr>
          <w:p w14:paraId="1374C835" w14:textId="77777777" w:rsidR="00480E14" w:rsidRDefault="00480E14" w:rsidP="00912D21">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02314B63" w14:textId="77777777" w:rsidR="00480E14" w:rsidRDefault="00480E14" w:rsidP="00912D21">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3825B5EF" w14:textId="77777777" w:rsidR="00480E14" w:rsidRDefault="00480E14" w:rsidP="00912D21">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19C168AC" w14:textId="77777777" w:rsidR="00480E14" w:rsidRDefault="00480E14" w:rsidP="00912D21">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2BD9469B" w14:textId="77777777" w:rsidR="00480E14" w:rsidRDefault="00480E14" w:rsidP="00912D21">
            <w:pPr>
              <w:pStyle w:val="TAH"/>
            </w:pPr>
            <w:r>
              <w:t>Length</w:t>
            </w:r>
          </w:p>
        </w:tc>
      </w:tr>
      <w:tr w:rsidR="00480E14" w14:paraId="705A7799" w14:textId="77777777" w:rsidTr="00912D21">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62B39A3E" w14:textId="77777777" w:rsidR="00480E14" w:rsidRDefault="00480E14" w:rsidP="00912D21">
            <w:pPr>
              <w:pStyle w:val="TAL"/>
            </w:pPr>
          </w:p>
        </w:tc>
        <w:tc>
          <w:tcPr>
            <w:tcW w:w="2832" w:type="dxa"/>
            <w:tcBorders>
              <w:top w:val="single" w:sz="6" w:space="0" w:color="000000"/>
              <w:left w:val="single" w:sz="6" w:space="0" w:color="000000"/>
              <w:bottom w:val="single" w:sz="6" w:space="0" w:color="000000"/>
              <w:right w:val="single" w:sz="6" w:space="0" w:color="000000"/>
            </w:tcBorders>
            <w:hideMark/>
          </w:tcPr>
          <w:p w14:paraId="1F3121FB" w14:textId="77777777" w:rsidR="00480E14" w:rsidRDefault="00480E14" w:rsidP="00912D21">
            <w:pPr>
              <w:pStyle w:val="TAL"/>
            </w:pPr>
            <w:r>
              <w:t xml:space="preserve">EAR </w:t>
            </w:r>
            <w:r>
              <w:rPr>
                <w:lang w:eastAsia="ko-KR"/>
              </w:rPr>
              <w:t>message</w:t>
            </w:r>
            <w:r>
              <w:t xml:space="preserve"> ID</w:t>
            </w:r>
          </w:p>
        </w:tc>
        <w:tc>
          <w:tcPr>
            <w:tcW w:w="3121" w:type="dxa"/>
            <w:tcBorders>
              <w:top w:val="single" w:sz="6" w:space="0" w:color="000000"/>
              <w:left w:val="single" w:sz="6" w:space="0" w:color="000000"/>
              <w:bottom w:val="single" w:sz="6" w:space="0" w:color="000000"/>
              <w:right w:val="single" w:sz="6" w:space="0" w:color="000000"/>
            </w:tcBorders>
            <w:hideMark/>
          </w:tcPr>
          <w:p w14:paraId="3AF14B6A" w14:textId="77777777" w:rsidR="00480E14" w:rsidRDefault="00480E14" w:rsidP="00912D21">
            <w:pPr>
              <w:pStyle w:val="TAL"/>
              <w:rPr>
                <w:lang w:eastAsia="zh-CN"/>
              </w:rPr>
            </w:pPr>
            <w:r>
              <w:rPr>
                <w:lang w:eastAsia="zh-CN"/>
              </w:rPr>
              <w:t>Message type</w:t>
            </w:r>
            <w:r>
              <w:rPr>
                <w:lang w:eastAsia="zh-CN"/>
              </w:rPr>
              <w:br/>
            </w:r>
          </w:p>
        </w:tc>
        <w:tc>
          <w:tcPr>
            <w:tcW w:w="1135" w:type="dxa"/>
            <w:tcBorders>
              <w:top w:val="single" w:sz="6" w:space="0" w:color="000000"/>
              <w:left w:val="single" w:sz="6" w:space="0" w:color="000000"/>
              <w:bottom w:val="single" w:sz="6" w:space="0" w:color="000000"/>
              <w:right w:val="single" w:sz="6" w:space="0" w:color="000000"/>
            </w:tcBorders>
            <w:hideMark/>
          </w:tcPr>
          <w:p w14:paraId="55E6E1F2" w14:textId="77777777" w:rsidR="00480E14" w:rsidRDefault="00480E14" w:rsidP="00912D21">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1576E2D9" w14:textId="77777777" w:rsidR="00480E14" w:rsidRDefault="00480E14" w:rsidP="00912D21">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0CE961D2" w14:textId="77777777" w:rsidR="00480E14" w:rsidRDefault="00480E14" w:rsidP="00912D21">
            <w:pPr>
              <w:pStyle w:val="TAC"/>
              <w:rPr>
                <w:lang w:eastAsia="ko-KR"/>
              </w:rPr>
            </w:pPr>
            <w:r>
              <w:rPr>
                <w:lang w:eastAsia="ko-KR"/>
              </w:rPr>
              <w:t>1</w:t>
            </w:r>
          </w:p>
        </w:tc>
      </w:tr>
      <w:tr w:rsidR="00480E14" w14:paraId="4BCF0042" w14:textId="77777777" w:rsidTr="00912D21">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59AB1F44" w14:textId="77777777" w:rsidR="00480E14" w:rsidRDefault="00480E14" w:rsidP="00912D21">
            <w:pPr>
              <w:pStyle w:val="TAL"/>
              <w:rPr>
                <w:lang w:eastAsia="zh-CN"/>
              </w:rPr>
            </w:pPr>
          </w:p>
        </w:tc>
        <w:tc>
          <w:tcPr>
            <w:tcW w:w="2832" w:type="dxa"/>
            <w:tcBorders>
              <w:top w:val="single" w:sz="6" w:space="0" w:color="000000"/>
              <w:left w:val="single" w:sz="6" w:space="0" w:color="000000"/>
              <w:bottom w:val="single" w:sz="6" w:space="0" w:color="000000"/>
              <w:right w:val="single" w:sz="6" w:space="0" w:color="000000"/>
            </w:tcBorders>
            <w:hideMark/>
          </w:tcPr>
          <w:p w14:paraId="14DB691E" w14:textId="77777777" w:rsidR="00480E14" w:rsidRDefault="00480E14" w:rsidP="00912D21">
            <w:pPr>
              <w:pStyle w:val="TAL"/>
              <w:rPr>
                <w:lang w:eastAsia="zh-CN"/>
              </w:rPr>
            </w:pPr>
            <w:r>
              <w:t>Date and time</w:t>
            </w:r>
          </w:p>
        </w:tc>
        <w:tc>
          <w:tcPr>
            <w:tcW w:w="3121" w:type="dxa"/>
            <w:tcBorders>
              <w:top w:val="single" w:sz="6" w:space="0" w:color="000000"/>
              <w:left w:val="single" w:sz="6" w:space="0" w:color="000000"/>
              <w:bottom w:val="single" w:sz="6" w:space="0" w:color="000000"/>
              <w:right w:val="single" w:sz="6" w:space="0" w:color="000000"/>
            </w:tcBorders>
            <w:hideMark/>
          </w:tcPr>
          <w:p w14:paraId="405C6F94" w14:textId="77777777" w:rsidR="00480E14" w:rsidRDefault="00480E14" w:rsidP="00480E14">
            <w:pPr>
              <w:pStyle w:val="TAL"/>
              <w:rPr>
                <w:lang w:eastAsia="zh-CN"/>
              </w:rPr>
            </w:pPr>
            <w:r>
              <w:t>Date and time</w:t>
            </w:r>
            <w:r>
              <w:br/>
              <w:t>Clause 15.2.8 of TS 24.282 [50]</w:t>
            </w:r>
          </w:p>
        </w:tc>
        <w:tc>
          <w:tcPr>
            <w:tcW w:w="1135" w:type="dxa"/>
            <w:tcBorders>
              <w:top w:val="single" w:sz="6" w:space="0" w:color="000000"/>
              <w:left w:val="single" w:sz="6" w:space="0" w:color="000000"/>
              <w:bottom w:val="single" w:sz="6" w:space="0" w:color="000000"/>
              <w:right w:val="single" w:sz="6" w:space="0" w:color="000000"/>
            </w:tcBorders>
            <w:hideMark/>
          </w:tcPr>
          <w:p w14:paraId="353145C7" w14:textId="77777777" w:rsidR="00480E14" w:rsidRDefault="00480E14" w:rsidP="00912D21">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3E4EA1EF" w14:textId="77777777" w:rsidR="00480E14" w:rsidRDefault="00480E14" w:rsidP="00912D21">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69A721F7" w14:textId="77777777" w:rsidR="00480E14" w:rsidRDefault="00480E14" w:rsidP="00912D21">
            <w:pPr>
              <w:pStyle w:val="TAC"/>
              <w:rPr>
                <w:lang w:eastAsia="zh-CN"/>
              </w:rPr>
            </w:pPr>
            <w:r>
              <w:rPr>
                <w:lang w:eastAsia="zh-CN"/>
              </w:rPr>
              <w:t>5</w:t>
            </w:r>
          </w:p>
        </w:tc>
      </w:tr>
      <w:tr w:rsidR="00480E14" w14:paraId="2CD6EE8E" w14:textId="77777777" w:rsidTr="00912D21">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5F49C3A9" w14:textId="77777777" w:rsidR="00480E14" w:rsidRDefault="00480E14" w:rsidP="00912D21">
            <w:pPr>
              <w:pStyle w:val="TAL"/>
              <w:rPr>
                <w:lang w:eastAsia="zh-CN"/>
              </w:rPr>
            </w:pPr>
          </w:p>
        </w:tc>
        <w:tc>
          <w:tcPr>
            <w:tcW w:w="2832" w:type="dxa"/>
            <w:tcBorders>
              <w:top w:val="single" w:sz="6" w:space="0" w:color="000000"/>
              <w:left w:val="single" w:sz="6" w:space="0" w:color="000000"/>
              <w:bottom w:val="single" w:sz="6" w:space="0" w:color="000000"/>
              <w:right w:val="single" w:sz="6" w:space="0" w:color="000000"/>
            </w:tcBorders>
            <w:hideMark/>
          </w:tcPr>
          <w:p w14:paraId="2BE40283" w14:textId="77777777" w:rsidR="00480E14" w:rsidRDefault="00480E14" w:rsidP="00912D21">
            <w:pPr>
              <w:pStyle w:val="TAL"/>
              <w:rPr>
                <w:lang w:eastAsia="zh-CN"/>
              </w:rPr>
            </w:pPr>
            <w:r>
              <w:t>EAR ID</w:t>
            </w:r>
          </w:p>
        </w:tc>
        <w:tc>
          <w:tcPr>
            <w:tcW w:w="3121" w:type="dxa"/>
            <w:tcBorders>
              <w:top w:val="single" w:sz="6" w:space="0" w:color="000000"/>
              <w:left w:val="single" w:sz="6" w:space="0" w:color="000000"/>
              <w:bottom w:val="single" w:sz="6" w:space="0" w:color="000000"/>
              <w:right w:val="single" w:sz="6" w:space="0" w:color="000000"/>
            </w:tcBorders>
            <w:hideMark/>
          </w:tcPr>
          <w:p w14:paraId="65412671" w14:textId="77777777" w:rsidR="00480E14" w:rsidRDefault="00480E14" w:rsidP="00912D21">
            <w:pPr>
              <w:pStyle w:val="TAL"/>
              <w:rPr>
                <w:lang w:eastAsia="ar-SA"/>
              </w:rPr>
            </w:pPr>
            <w:r>
              <w:t>EAR ID</w:t>
            </w:r>
          </w:p>
          <w:p w14:paraId="0F6CA880" w14:textId="77777777" w:rsidR="00480E14" w:rsidRDefault="00480E14" w:rsidP="00912D21">
            <w:pPr>
              <w:pStyle w:val="TAL"/>
              <w:rPr>
                <w:lang w:eastAsia="zh-CN"/>
              </w:rPr>
            </w:pPr>
            <w:r>
              <w:t>J.1.3</w:t>
            </w:r>
          </w:p>
        </w:tc>
        <w:tc>
          <w:tcPr>
            <w:tcW w:w="1135" w:type="dxa"/>
            <w:tcBorders>
              <w:top w:val="single" w:sz="6" w:space="0" w:color="000000"/>
              <w:left w:val="single" w:sz="6" w:space="0" w:color="000000"/>
              <w:bottom w:val="single" w:sz="6" w:space="0" w:color="000000"/>
              <w:right w:val="single" w:sz="6" w:space="0" w:color="000000"/>
            </w:tcBorders>
            <w:hideMark/>
          </w:tcPr>
          <w:p w14:paraId="5688FC1B" w14:textId="77777777" w:rsidR="00480E14" w:rsidRDefault="00480E14" w:rsidP="00912D21">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603C8E32" w14:textId="77777777" w:rsidR="00480E14" w:rsidRDefault="00480E14" w:rsidP="00912D21">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0E27EDB5" w14:textId="77777777" w:rsidR="00480E14" w:rsidRDefault="00480E14" w:rsidP="00912D21">
            <w:pPr>
              <w:pStyle w:val="TAC"/>
              <w:rPr>
                <w:lang w:eastAsia="zh-CN"/>
              </w:rPr>
            </w:pPr>
            <w:r>
              <w:rPr>
                <w:lang w:eastAsia="zh-CN"/>
              </w:rPr>
              <w:t>16</w:t>
            </w:r>
          </w:p>
        </w:tc>
      </w:tr>
      <w:tr w:rsidR="00480E14" w14:paraId="3B3718D6" w14:textId="77777777" w:rsidTr="00912D21">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4C8A8119" w14:textId="77777777" w:rsidR="00480E14" w:rsidRDefault="00480E14" w:rsidP="00912D21">
            <w:pPr>
              <w:pStyle w:val="TAL"/>
              <w:rPr>
                <w:lang w:eastAsia="zh-CN"/>
              </w:rPr>
            </w:pPr>
          </w:p>
        </w:tc>
        <w:tc>
          <w:tcPr>
            <w:tcW w:w="2832" w:type="dxa"/>
            <w:tcBorders>
              <w:top w:val="single" w:sz="6" w:space="0" w:color="000000"/>
              <w:left w:val="single" w:sz="6" w:space="0" w:color="000000"/>
              <w:bottom w:val="single" w:sz="6" w:space="0" w:color="000000"/>
              <w:right w:val="single" w:sz="6" w:space="0" w:color="000000"/>
            </w:tcBorders>
          </w:tcPr>
          <w:p w14:paraId="788768CE" w14:textId="77777777" w:rsidR="00480E14" w:rsidRDefault="00480E14" w:rsidP="00912D21">
            <w:pPr>
              <w:pStyle w:val="TAL"/>
            </w:pPr>
            <w:r>
              <w:rPr>
                <w:lang w:eastAsia="zh-CN"/>
              </w:rPr>
              <w:t>Source Role</w:t>
            </w:r>
          </w:p>
        </w:tc>
        <w:tc>
          <w:tcPr>
            <w:tcW w:w="3121" w:type="dxa"/>
            <w:tcBorders>
              <w:top w:val="single" w:sz="6" w:space="0" w:color="000000"/>
              <w:left w:val="single" w:sz="6" w:space="0" w:color="000000"/>
              <w:bottom w:val="single" w:sz="6" w:space="0" w:color="000000"/>
              <w:right w:val="single" w:sz="6" w:space="0" w:color="000000"/>
            </w:tcBorders>
          </w:tcPr>
          <w:p w14:paraId="7DCCA709" w14:textId="77777777" w:rsidR="00480E14" w:rsidRDefault="00480E14" w:rsidP="00912D21">
            <w:pPr>
              <w:pStyle w:val="TAL"/>
            </w:pPr>
            <w:r>
              <w:t>Role ID</w:t>
            </w:r>
          </w:p>
          <w:p w14:paraId="2F30FC62" w14:textId="77777777" w:rsidR="00480E14" w:rsidRDefault="00480E14" w:rsidP="00912D21">
            <w:pPr>
              <w:pStyle w:val="TAL"/>
            </w:pPr>
            <w:r>
              <w:t>J.1.4</w:t>
            </w:r>
          </w:p>
        </w:tc>
        <w:tc>
          <w:tcPr>
            <w:tcW w:w="1135" w:type="dxa"/>
            <w:tcBorders>
              <w:top w:val="single" w:sz="6" w:space="0" w:color="000000"/>
              <w:left w:val="single" w:sz="6" w:space="0" w:color="000000"/>
              <w:bottom w:val="single" w:sz="6" w:space="0" w:color="000000"/>
              <w:right w:val="single" w:sz="6" w:space="0" w:color="000000"/>
            </w:tcBorders>
          </w:tcPr>
          <w:p w14:paraId="054EF5AD" w14:textId="77777777" w:rsidR="00480E14" w:rsidRDefault="00480E14" w:rsidP="00912D21">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4133988F" w14:textId="77777777" w:rsidR="00480E14" w:rsidRDefault="00480E14" w:rsidP="00912D21">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73706DF4" w14:textId="77777777" w:rsidR="00480E14" w:rsidRDefault="00480E14" w:rsidP="00912D21">
            <w:pPr>
              <w:pStyle w:val="TAC"/>
              <w:rPr>
                <w:lang w:eastAsia="zh-CN"/>
              </w:rPr>
            </w:pPr>
            <w:r>
              <w:rPr>
                <w:lang w:eastAsia="zh-CN"/>
              </w:rPr>
              <w:t>1</w:t>
            </w:r>
          </w:p>
        </w:tc>
      </w:tr>
      <w:tr w:rsidR="00480E14" w14:paraId="3079EE95" w14:textId="77777777" w:rsidTr="00912D21">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4BC0927F" w14:textId="77777777" w:rsidR="00480E14" w:rsidRDefault="00480E14" w:rsidP="00912D21">
            <w:pPr>
              <w:pStyle w:val="TAL"/>
              <w:rPr>
                <w:lang w:eastAsia="zh-CN"/>
              </w:rPr>
            </w:pPr>
          </w:p>
        </w:tc>
        <w:tc>
          <w:tcPr>
            <w:tcW w:w="2832" w:type="dxa"/>
            <w:tcBorders>
              <w:top w:val="single" w:sz="6" w:space="0" w:color="000000"/>
              <w:left w:val="single" w:sz="6" w:space="0" w:color="000000"/>
              <w:bottom w:val="single" w:sz="6" w:space="0" w:color="000000"/>
              <w:right w:val="single" w:sz="6" w:space="0" w:color="000000"/>
            </w:tcBorders>
            <w:hideMark/>
          </w:tcPr>
          <w:p w14:paraId="35C0FA4A" w14:textId="77777777" w:rsidR="00480E14" w:rsidRDefault="00480E14" w:rsidP="00912D21">
            <w:pPr>
              <w:pStyle w:val="TAL"/>
              <w:rPr>
                <w:lang w:eastAsia="zh-CN"/>
              </w:rPr>
            </w:pPr>
            <w:r>
              <w:rPr>
                <w:lang w:eastAsia="zh-CN"/>
              </w:rPr>
              <w:t>Source ID</w:t>
            </w:r>
          </w:p>
        </w:tc>
        <w:tc>
          <w:tcPr>
            <w:tcW w:w="3121" w:type="dxa"/>
            <w:tcBorders>
              <w:top w:val="single" w:sz="6" w:space="0" w:color="000000"/>
              <w:left w:val="single" w:sz="6" w:space="0" w:color="000000"/>
              <w:bottom w:val="single" w:sz="6" w:space="0" w:color="000000"/>
              <w:right w:val="single" w:sz="6" w:space="0" w:color="000000"/>
            </w:tcBorders>
            <w:hideMark/>
          </w:tcPr>
          <w:p w14:paraId="474EAECA" w14:textId="77777777" w:rsidR="00480E14" w:rsidRDefault="00480E14" w:rsidP="00912D21">
            <w:pPr>
              <w:pStyle w:val="TAL"/>
              <w:rPr>
                <w:lang w:eastAsia="zh-CN"/>
              </w:rPr>
            </w:pPr>
            <w:r>
              <w:t>Entity ID</w:t>
            </w:r>
            <w:r>
              <w:rPr>
                <w:lang w:eastAsia="zh-CN"/>
              </w:rPr>
              <w:br/>
            </w:r>
            <w:r>
              <w:rPr>
                <w:lang w:eastAsia="ko-KR"/>
              </w:rPr>
              <w:t>J.1.5</w:t>
            </w:r>
          </w:p>
        </w:tc>
        <w:tc>
          <w:tcPr>
            <w:tcW w:w="1135" w:type="dxa"/>
            <w:tcBorders>
              <w:top w:val="single" w:sz="6" w:space="0" w:color="000000"/>
              <w:left w:val="single" w:sz="6" w:space="0" w:color="000000"/>
              <w:bottom w:val="single" w:sz="6" w:space="0" w:color="000000"/>
              <w:right w:val="single" w:sz="6" w:space="0" w:color="000000"/>
            </w:tcBorders>
            <w:hideMark/>
          </w:tcPr>
          <w:p w14:paraId="30946748" w14:textId="77777777" w:rsidR="00480E14" w:rsidRDefault="00480E14" w:rsidP="00912D21">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484AFE36" w14:textId="77777777" w:rsidR="00480E14" w:rsidRDefault="00480E14" w:rsidP="00912D21">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00073B48" w14:textId="77777777" w:rsidR="00480E14" w:rsidRDefault="00480E14" w:rsidP="00912D21">
            <w:pPr>
              <w:pStyle w:val="TAC"/>
              <w:rPr>
                <w:lang w:eastAsia="zh-CN"/>
              </w:rPr>
            </w:pPr>
            <w:r>
              <w:rPr>
                <w:lang w:eastAsia="zh-CN"/>
              </w:rPr>
              <w:t>2-x</w:t>
            </w:r>
          </w:p>
        </w:tc>
      </w:tr>
      <w:tr w:rsidR="00480E14" w14:paraId="65543598" w14:textId="77777777" w:rsidTr="00912D21">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50C29129" w14:textId="77777777" w:rsidR="00480E14" w:rsidRDefault="00480E14" w:rsidP="00912D21">
            <w:pPr>
              <w:pStyle w:val="TAL"/>
              <w:rPr>
                <w:lang w:eastAsia="zh-CN"/>
              </w:rPr>
            </w:pPr>
          </w:p>
        </w:tc>
        <w:tc>
          <w:tcPr>
            <w:tcW w:w="2832" w:type="dxa"/>
            <w:tcBorders>
              <w:top w:val="single" w:sz="6" w:space="0" w:color="000000"/>
              <w:left w:val="single" w:sz="6" w:space="0" w:color="000000"/>
              <w:bottom w:val="single" w:sz="6" w:space="0" w:color="000000"/>
              <w:right w:val="single" w:sz="6" w:space="0" w:color="000000"/>
            </w:tcBorders>
          </w:tcPr>
          <w:p w14:paraId="5347C0DD" w14:textId="77777777" w:rsidR="00480E14" w:rsidRDefault="00480E14" w:rsidP="00912D21">
            <w:pPr>
              <w:pStyle w:val="TAL"/>
              <w:rPr>
                <w:lang w:eastAsia="zh-CN"/>
              </w:rPr>
            </w:pPr>
            <w:r>
              <w:rPr>
                <w:lang w:eastAsia="zh-CN"/>
              </w:rPr>
              <w:t>Target Role</w:t>
            </w:r>
          </w:p>
        </w:tc>
        <w:tc>
          <w:tcPr>
            <w:tcW w:w="3121" w:type="dxa"/>
            <w:tcBorders>
              <w:top w:val="single" w:sz="6" w:space="0" w:color="000000"/>
              <w:left w:val="single" w:sz="6" w:space="0" w:color="000000"/>
              <w:bottom w:val="single" w:sz="6" w:space="0" w:color="000000"/>
              <w:right w:val="single" w:sz="6" w:space="0" w:color="000000"/>
            </w:tcBorders>
          </w:tcPr>
          <w:p w14:paraId="02BEB881" w14:textId="77777777" w:rsidR="00480E14" w:rsidRDefault="00480E14" w:rsidP="00912D21">
            <w:pPr>
              <w:pStyle w:val="TAL"/>
            </w:pPr>
            <w:r>
              <w:t>Role ID</w:t>
            </w:r>
          </w:p>
          <w:p w14:paraId="69B8D4A6" w14:textId="77777777" w:rsidR="00480E14" w:rsidRDefault="00480E14" w:rsidP="00912D21">
            <w:pPr>
              <w:pStyle w:val="TAL"/>
            </w:pPr>
            <w:r>
              <w:t>J.1.4</w:t>
            </w:r>
          </w:p>
        </w:tc>
        <w:tc>
          <w:tcPr>
            <w:tcW w:w="1135" w:type="dxa"/>
            <w:tcBorders>
              <w:top w:val="single" w:sz="6" w:space="0" w:color="000000"/>
              <w:left w:val="single" w:sz="6" w:space="0" w:color="000000"/>
              <w:bottom w:val="single" w:sz="6" w:space="0" w:color="000000"/>
              <w:right w:val="single" w:sz="6" w:space="0" w:color="000000"/>
            </w:tcBorders>
          </w:tcPr>
          <w:p w14:paraId="72C2CF74" w14:textId="77777777" w:rsidR="00480E14" w:rsidRDefault="00480E14" w:rsidP="00912D21">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369D7C3E" w14:textId="77777777" w:rsidR="00480E14" w:rsidRDefault="00480E14" w:rsidP="00912D21">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52B42DF7" w14:textId="77777777" w:rsidR="00480E14" w:rsidRDefault="00480E14" w:rsidP="00912D21">
            <w:pPr>
              <w:pStyle w:val="TAC"/>
              <w:rPr>
                <w:lang w:eastAsia="zh-CN"/>
              </w:rPr>
            </w:pPr>
            <w:r>
              <w:rPr>
                <w:lang w:eastAsia="zh-CN"/>
              </w:rPr>
              <w:t>1</w:t>
            </w:r>
          </w:p>
        </w:tc>
      </w:tr>
      <w:tr w:rsidR="00480E14" w14:paraId="2016A67D" w14:textId="77777777" w:rsidTr="00912D21">
        <w:trPr>
          <w:cantSplit/>
          <w:jc w:val="center"/>
        </w:trPr>
        <w:tc>
          <w:tcPr>
            <w:tcW w:w="572" w:type="dxa"/>
            <w:tcBorders>
              <w:top w:val="single" w:sz="6" w:space="0" w:color="000000"/>
              <w:left w:val="single" w:sz="6" w:space="0" w:color="000000"/>
              <w:bottom w:val="single" w:sz="6" w:space="0" w:color="000000"/>
              <w:right w:val="single" w:sz="6" w:space="0" w:color="000000"/>
            </w:tcBorders>
            <w:hideMark/>
          </w:tcPr>
          <w:p w14:paraId="6A98F264" w14:textId="77777777" w:rsidR="00480E14" w:rsidRDefault="00480E14" w:rsidP="00912D21">
            <w:pPr>
              <w:pStyle w:val="TAL"/>
              <w:rPr>
                <w:lang w:eastAsia="zh-CN"/>
              </w:rPr>
            </w:pPr>
          </w:p>
        </w:tc>
        <w:tc>
          <w:tcPr>
            <w:tcW w:w="2832" w:type="dxa"/>
            <w:tcBorders>
              <w:top w:val="single" w:sz="6" w:space="0" w:color="000000"/>
              <w:left w:val="single" w:sz="6" w:space="0" w:color="000000"/>
              <w:bottom w:val="single" w:sz="6" w:space="0" w:color="000000"/>
              <w:right w:val="single" w:sz="6" w:space="0" w:color="000000"/>
            </w:tcBorders>
            <w:hideMark/>
          </w:tcPr>
          <w:p w14:paraId="0897CEEF" w14:textId="77777777" w:rsidR="00480E14" w:rsidRDefault="00480E14" w:rsidP="00912D21">
            <w:pPr>
              <w:pStyle w:val="TAL"/>
              <w:rPr>
                <w:lang w:eastAsia="zh-CN"/>
              </w:rPr>
            </w:pPr>
            <w:r>
              <w:rPr>
                <w:lang w:eastAsia="zh-CN"/>
              </w:rPr>
              <w:t>Target ID</w:t>
            </w:r>
          </w:p>
        </w:tc>
        <w:tc>
          <w:tcPr>
            <w:tcW w:w="3121" w:type="dxa"/>
            <w:tcBorders>
              <w:top w:val="single" w:sz="6" w:space="0" w:color="000000"/>
              <w:left w:val="single" w:sz="6" w:space="0" w:color="000000"/>
              <w:bottom w:val="single" w:sz="6" w:space="0" w:color="000000"/>
              <w:right w:val="single" w:sz="6" w:space="0" w:color="000000"/>
            </w:tcBorders>
            <w:hideMark/>
          </w:tcPr>
          <w:p w14:paraId="42EA49D1" w14:textId="77777777" w:rsidR="00480E14" w:rsidRDefault="00480E14" w:rsidP="00912D21">
            <w:pPr>
              <w:pStyle w:val="TAL"/>
              <w:rPr>
                <w:lang w:eastAsia="ko-KR"/>
              </w:rPr>
            </w:pPr>
            <w:r>
              <w:t>Entity ID</w:t>
            </w:r>
            <w:r>
              <w:rPr>
                <w:lang w:eastAsia="ko-KR"/>
              </w:rPr>
              <w:t xml:space="preserve"> </w:t>
            </w:r>
          </w:p>
          <w:p w14:paraId="311EAA19" w14:textId="77777777" w:rsidR="00480E14" w:rsidRDefault="00480E14" w:rsidP="00912D21">
            <w:pPr>
              <w:pStyle w:val="TAL"/>
              <w:rPr>
                <w:lang w:eastAsia="zh-CN"/>
              </w:rPr>
            </w:pPr>
            <w:r>
              <w:rPr>
                <w:lang w:eastAsia="ko-KR"/>
              </w:rPr>
              <w:t>J.1.5</w:t>
            </w:r>
          </w:p>
        </w:tc>
        <w:tc>
          <w:tcPr>
            <w:tcW w:w="1135" w:type="dxa"/>
            <w:tcBorders>
              <w:top w:val="single" w:sz="6" w:space="0" w:color="000000"/>
              <w:left w:val="single" w:sz="6" w:space="0" w:color="000000"/>
              <w:bottom w:val="single" w:sz="6" w:space="0" w:color="000000"/>
              <w:right w:val="single" w:sz="6" w:space="0" w:color="000000"/>
            </w:tcBorders>
            <w:hideMark/>
          </w:tcPr>
          <w:p w14:paraId="00704C64" w14:textId="77777777" w:rsidR="00480E14" w:rsidRDefault="00480E14" w:rsidP="00912D21">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6F2F3A7E" w14:textId="77777777" w:rsidR="00480E14" w:rsidRDefault="00480E14" w:rsidP="00912D21">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01E3ED63" w14:textId="77777777" w:rsidR="00480E14" w:rsidRDefault="00480E14" w:rsidP="00912D21">
            <w:pPr>
              <w:pStyle w:val="TAC"/>
              <w:rPr>
                <w:lang w:eastAsia="zh-CN"/>
              </w:rPr>
            </w:pPr>
            <w:r>
              <w:rPr>
                <w:lang w:eastAsia="zh-CN"/>
              </w:rPr>
              <w:t>2-x</w:t>
            </w:r>
          </w:p>
        </w:tc>
      </w:tr>
      <w:tr w:rsidR="00480E14" w14:paraId="1B1A2DFF" w14:textId="77777777" w:rsidTr="00912D21">
        <w:trPr>
          <w:cantSplit/>
          <w:jc w:val="center"/>
        </w:trPr>
        <w:tc>
          <w:tcPr>
            <w:tcW w:w="572" w:type="dxa"/>
            <w:tcBorders>
              <w:top w:val="single" w:sz="6" w:space="0" w:color="000000"/>
              <w:left w:val="single" w:sz="6" w:space="0" w:color="000000"/>
              <w:bottom w:val="single" w:sz="6" w:space="0" w:color="000000"/>
              <w:right w:val="single" w:sz="6" w:space="0" w:color="000000"/>
            </w:tcBorders>
            <w:hideMark/>
          </w:tcPr>
          <w:p w14:paraId="1FFDD3BE" w14:textId="77777777" w:rsidR="00480E14" w:rsidRDefault="00480E14" w:rsidP="00912D21">
            <w:pPr>
              <w:pStyle w:val="TAL"/>
              <w:rPr>
                <w:lang w:eastAsia="zh-CN"/>
              </w:rPr>
            </w:pPr>
            <w:r w:rsidRPr="00480E14">
              <w:rPr>
                <w:lang w:eastAsia="zh-CN"/>
              </w:rPr>
              <w:t>uu</w:t>
            </w:r>
          </w:p>
        </w:tc>
        <w:tc>
          <w:tcPr>
            <w:tcW w:w="2832" w:type="dxa"/>
            <w:tcBorders>
              <w:top w:val="single" w:sz="6" w:space="0" w:color="000000"/>
              <w:left w:val="single" w:sz="6" w:space="0" w:color="000000"/>
              <w:bottom w:val="single" w:sz="6" w:space="0" w:color="000000"/>
              <w:right w:val="single" w:sz="6" w:space="0" w:color="000000"/>
            </w:tcBorders>
            <w:hideMark/>
          </w:tcPr>
          <w:p w14:paraId="67B0F1B1" w14:textId="77777777" w:rsidR="00480E14" w:rsidRDefault="00480E14" w:rsidP="00912D21">
            <w:pPr>
              <w:pStyle w:val="TAL"/>
              <w:rPr>
                <w:lang w:eastAsia="zh-CN"/>
              </w:rPr>
            </w:pPr>
            <w:r>
              <w:t>Request</w:t>
            </w:r>
          </w:p>
        </w:tc>
        <w:tc>
          <w:tcPr>
            <w:tcW w:w="3121" w:type="dxa"/>
            <w:tcBorders>
              <w:top w:val="single" w:sz="6" w:space="0" w:color="000000"/>
              <w:left w:val="single" w:sz="6" w:space="0" w:color="000000"/>
              <w:bottom w:val="single" w:sz="6" w:space="0" w:color="000000"/>
              <w:right w:val="single" w:sz="6" w:space="0" w:color="000000"/>
            </w:tcBorders>
            <w:hideMark/>
          </w:tcPr>
          <w:p w14:paraId="0A35130F" w14:textId="77777777" w:rsidR="00480E14" w:rsidRDefault="00480E14" w:rsidP="00912D21">
            <w:pPr>
              <w:pStyle w:val="TAL"/>
            </w:pPr>
            <w:r>
              <w:t>Request</w:t>
            </w:r>
          </w:p>
          <w:p w14:paraId="3128CE50" w14:textId="77777777" w:rsidR="00480E14" w:rsidRDefault="00480E14" w:rsidP="00912D21">
            <w:pPr>
              <w:pStyle w:val="TAL"/>
              <w:rPr>
                <w:lang w:eastAsia="zh-CN"/>
              </w:rPr>
            </w:pPr>
            <w:r>
              <w:t>J.2</w:t>
            </w:r>
          </w:p>
        </w:tc>
        <w:tc>
          <w:tcPr>
            <w:tcW w:w="1135" w:type="dxa"/>
            <w:tcBorders>
              <w:top w:val="single" w:sz="6" w:space="0" w:color="000000"/>
              <w:left w:val="single" w:sz="6" w:space="0" w:color="000000"/>
              <w:bottom w:val="single" w:sz="6" w:space="0" w:color="000000"/>
              <w:right w:val="single" w:sz="6" w:space="0" w:color="000000"/>
            </w:tcBorders>
            <w:hideMark/>
          </w:tcPr>
          <w:p w14:paraId="057F9ED2" w14:textId="77777777" w:rsidR="00480E14" w:rsidRDefault="00480E14" w:rsidP="00912D21">
            <w:pPr>
              <w:pStyle w:val="TAC"/>
              <w:rPr>
                <w:lang w:eastAsia="zh-CN"/>
              </w:rPr>
            </w:pPr>
            <w:r>
              <w:t>O</w:t>
            </w:r>
          </w:p>
        </w:tc>
        <w:tc>
          <w:tcPr>
            <w:tcW w:w="1135" w:type="dxa"/>
            <w:tcBorders>
              <w:top w:val="single" w:sz="6" w:space="0" w:color="000000"/>
              <w:left w:val="single" w:sz="6" w:space="0" w:color="000000"/>
              <w:bottom w:val="single" w:sz="6" w:space="0" w:color="000000"/>
              <w:right w:val="single" w:sz="6" w:space="0" w:color="000000"/>
            </w:tcBorders>
            <w:hideMark/>
          </w:tcPr>
          <w:p w14:paraId="0BFC83E8" w14:textId="77777777" w:rsidR="00480E14" w:rsidRDefault="00480E14" w:rsidP="00912D21">
            <w:pPr>
              <w:pStyle w:val="TAC"/>
              <w:rPr>
                <w:lang w:eastAsia="zh-CN"/>
              </w:rPr>
            </w:pPr>
            <w:r>
              <w:t>TLV-E</w:t>
            </w:r>
          </w:p>
        </w:tc>
        <w:tc>
          <w:tcPr>
            <w:tcW w:w="1135" w:type="dxa"/>
            <w:tcBorders>
              <w:top w:val="single" w:sz="6" w:space="0" w:color="000000"/>
              <w:left w:val="single" w:sz="6" w:space="0" w:color="000000"/>
              <w:bottom w:val="single" w:sz="6" w:space="0" w:color="000000"/>
              <w:right w:val="single" w:sz="6" w:space="0" w:color="000000"/>
            </w:tcBorders>
            <w:hideMark/>
          </w:tcPr>
          <w:p w14:paraId="715D15CC" w14:textId="77777777" w:rsidR="00480E14" w:rsidRDefault="00480E14" w:rsidP="00912D21">
            <w:pPr>
              <w:pStyle w:val="TAC"/>
              <w:rPr>
                <w:lang w:eastAsia="zh-CN"/>
              </w:rPr>
            </w:pPr>
            <w:r>
              <w:t>3-x</w:t>
            </w:r>
          </w:p>
        </w:tc>
      </w:tr>
    </w:tbl>
    <w:p w14:paraId="56633EEA" w14:textId="77777777" w:rsidR="00480E14" w:rsidRPr="00FA338D" w:rsidRDefault="00480E14" w:rsidP="00480E14"/>
    <w:p w14:paraId="38718873" w14:textId="77777777" w:rsidR="00480E14" w:rsidRDefault="00480E14" w:rsidP="00480E14">
      <w:pPr>
        <w:pStyle w:val="Heading2"/>
      </w:pPr>
      <w:bookmarkStart w:id="2182" w:name="_Toc3886479"/>
      <w:bookmarkStart w:id="2183" w:name="_Toc26797846"/>
      <w:bookmarkStart w:id="2184" w:name="_Toc35353692"/>
      <w:bookmarkStart w:id="2185" w:name="_Toc44939665"/>
      <w:bookmarkStart w:id="2186" w:name="_Toc218692442"/>
      <w:r>
        <w:t>J.1.3</w:t>
      </w:r>
      <w:r>
        <w:tab/>
        <w:t>Format of an EAR ID</w:t>
      </w:r>
      <w:bookmarkEnd w:id="2182"/>
      <w:bookmarkEnd w:id="2183"/>
      <w:bookmarkEnd w:id="2184"/>
      <w:bookmarkEnd w:id="2185"/>
      <w:bookmarkEnd w:id="2186"/>
    </w:p>
    <w:p w14:paraId="768C7DC3" w14:textId="77777777" w:rsidR="00480E14" w:rsidRDefault="00480E14" w:rsidP="00480E14">
      <w:pPr>
        <w:rPr>
          <w:lang w:eastAsia="ko-KR"/>
        </w:rPr>
      </w:pPr>
      <w:r>
        <w:t>The EAR ID information element uniquely identifies the EAR</w:t>
      </w:r>
      <w:r>
        <w:rPr>
          <w:lang w:eastAsia="zh-CN"/>
        </w:rPr>
        <w:t>.</w:t>
      </w:r>
    </w:p>
    <w:p w14:paraId="06C1A7D1" w14:textId="77777777" w:rsidR="00480E14" w:rsidRDefault="00480E14" w:rsidP="00480E14">
      <w:r>
        <w:t>The EAR ID information element is coded as shown in Figure J.1.3-1 and Table J.1.3-1.</w:t>
      </w:r>
    </w:p>
    <w:p w14:paraId="4E4FA7B6" w14:textId="77777777" w:rsidR="00480E14" w:rsidRDefault="00480E14" w:rsidP="00480E14">
      <w:r>
        <w:t>The EAR ID information element is a type 3 information element with a length of 16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480E14" w14:paraId="3AA8155F" w14:textId="77777777" w:rsidTr="00912D21">
        <w:trPr>
          <w:cantSplit/>
          <w:jc w:val="center"/>
        </w:trPr>
        <w:tc>
          <w:tcPr>
            <w:tcW w:w="709" w:type="dxa"/>
            <w:tcBorders>
              <w:top w:val="nil"/>
              <w:left w:val="nil"/>
              <w:bottom w:val="single" w:sz="4" w:space="0" w:color="auto"/>
              <w:right w:val="nil"/>
            </w:tcBorders>
            <w:hideMark/>
          </w:tcPr>
          <w:p w14:paraId="60E1C017" w14:textId="77777777" w:rsidR="00480E14" w:rsidRDefault="00480E14" w:rsidP="00912D21">
            <w:pPr>
              <w:pStyle w:val="TAC"/>
            </w:pPr>
            <w:r>
              <w:t>8</w:t>
            </w:r>
          </w:p>
        </w:tc>
        <w:tc>
          <w:tcPr>
            <w:tcW w:w="709" w:type="dxa"/>
            <w:tcBorders>
              <w:top w:val="nil"/>
              <w:left w:val="nil"/>
              <w:bottom w:val="single" w:sz="4" w:space="0" w:color="auto"/>
              <w:right w:val="nil"/>
            </w:tcBorders>
            <w:hideMark/>
          </w:tcPr>
          <w:p w14:paraId="4F931D6D" w14:textId="77777777" w:rsidR="00480E14" w:rsidRDefault="00480E14" w:rsidP="00912D21">
            <w:pPr>
              <w:pStyle w:val="TAC"/>
            </w:pPr>
            <w:r>
              <w:t>7</w:t>
            </w:r>
          </w:p>
        </w:tc>
        <w:tc>
          <w:tcPr>
            <w:tcW w:w="709" w:type="dxa"/>
            <w:tcBorders>
              <w:top w:val="nil"/>
              <w:left w:val="nil"/>
              <w:bottom w:val="single" w:sz="4" w:space="0" w:color="auto"/>
              <w:right w:val="nil"/>
            </w:tcBorders>
            <w:hideMark/>
          </w:tcPr>
          <w:p w14:paraId="59DCCE17" w14:textId="77777777" w:rsidR="00480E14" w:rsidRDefault="00480E14" w:rsidP="00912D21">
            <w:pPr>
              <w:pStyle w:val="TAC"/>
            </w:pPr>
            <w:r>
              <w:t>6</w:t>
            </w:r>
          </w:p>
        </w:tc>
        <w:tc>
          <w:tcPr>
            <w:tcW w:w="709" w:type="dxa"/>
            <w:tcBorders>
              <w:top w:val="nil"/>
              <w:left w:val="nil"/>
              <w:bottom w:val="single" w:sz="4" w:space="0" w:color="auto"/>
              <w:right w:val="nil"/>
            </w:tcBorders>
            <w:hideMark/>
          </w:tcPr>
          <w:p w14:paraId="06DB2CFD" w14:textId="77777777" w:rsidR="00480E14" w:rsidRDefault="00480E14" w:rsidP="00912D21">
            <w:pPr>
              <w:pStyle w:val="TAC"/>
            </w:pPr>
            <w:r>
              <w:t>5</w:t>
            </w:r>
          </w:p>
        </w:tc>
        <w:tc>
          <w:tcPr>
            <w:tcW w:w="709" w:type="dxa"/>
            <w:tcBorders>
              <w:top w:val="nil"/>
              <w:left w:val="nil"/>
              <w:bottom w:val="single" w:sz="4" w:space="0" w:color="auto"/>
              <w:right w:val="nil"/>
            </w:tcBorders>
            <w:hideMark/>
          </w:tcPr>
          <w:p w14:paraId="21599737" w14:textId="77777777" w:rsidR="00480E14" w:rsidRDefault="00480E14" w:rsidP="00912D21">
            <w:pPr>
              <w:pStyle w:val="TAC"/>
            </w:pPr>
            <w:r>
              <w:t>4</w:t>
            </w:r>
          </w:p>
        </w:tc>
        <w:tc>
          <w:tcPr>
            <w:tcW w:w="709" w:type="dxa"/>
            <w:tcBorders>
              <w:top w:val="nil"/>
              <w:left w:val="nil"/>
              <w:bottom w:val="single" w:sz="4" w:space="0" w:color="auto"/>
              <w:right w:val="nil"/>
            </w:tcBorders>
            <w:hideMark/>
          </w:tcPr>
          <w:p w14:paraId="050AE064" w14:textId="77777777" w:rsidR="00480E14" w:rsidRDefault="00480E14" w:rsidP="00912D21">
            <w:pPr>
              <w:pStyle w:val="TAC"/>
            </w:pPr>
            <w:r>
              <w:t>3</w:t>
            </w:r>
          </w:p>
        </w:tc>
        <w:tc>
          <w:tcPr>
            <w:tcW w:w="709" w:type="dxa"/>
            <w:tcBorders>
              <w:top w:val="nil"/>
              <w:left w:val="nil"/>
              <w:bottom w:val="single" w:sz="4" w:space="0" w:color="auto"/>
              <w:right w:val="nil"/>
            </w:tcBorders>
            <w:hideMark/>
          </w:tcPr>
          <w:p w14:paraId="0D4F13C7" w14:textId="77777777" w:rsidR="00480E14" w:rsidRDefault="00480E14" w:rsidP="00912D21">
            <w:pPr>
              <w:pStyle w:val="TAC"/>
            </w:pPr>
            <w:r>
              <w:t>2</w:t>
            </w:r>
          </w:p>
        </w:tc>
        <w:tc>
          <w:tcPr>
            <w:tcW w:w="709" w:type="dxa"/>
            <w:tcBorders>
              <w:top w:val="nil"/>
              <w:left w:val="nil"/>
              <w:bottom w:val="single" w:sz="4" w:space="0" w:color="auto"/>
              <w:right w:val="nil"/>
            </w:tcBorders>
            <w:hideMark/>
          </w:tcPr>
          <w:p w14:paraId="2DB67CA8" w14:textId="77777777" w:rsidR="00480E14" w:rsidRDefault="00480E14" w:rsidP="00912D21">
            <w:pPr>
              <w:pStyle w:val="TAC"/>
            </w:pPr>
            <w:r>
              <w:t>1</w:t>
            </w:r>
          </w:p>
        </w:tc>
        <w:tc>
          <w:tcPr>
            <w:tcW w:w="1134" w:type="dxa"/>
            <w:tcBorders>
              <w:top w:val="nil"/>
              <w:left w:val="nil"/>
              <w:bottom w:val="nil"/>
              <w:right w:val="nil"/>
            </w:tcBorders>
          </w:tcPr>
          <w:p w14:paraId="4CD8F7D2" w14:textId="77777777" w:rsidR="00480E14" w:rsidRDefault="00480E14" w:rsidP="00912D21">
            <w:pPr>
              <w:pStyle w:val="TAC"/>
            </w:pPr>
          </w:p>
        </w:tc>
      </w:tr>
      <w:tr w:rsidR="00480E14" w14:paraId="468BD83B" w14:textId="77777777" w:rsidTr="00912D21">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D48AE6F" w14:textId="77777777" w:rsidR="00480E14" w:rsidRDefault="00480E14" w:rsidP="00912D21">
            <w:pPr>
              <w:pStyle w:val="TAC"/>
            </w:pPr>
            <w:r>
              <w:t>EAR ID value</w:t>
            </w:r>
          </w:p>
        </w:tc>
        <w:tc>
          <w:tcPr>
            <w:tcW w:w="1134" w:type="dxa"/>
            <w:tcBorders>
              <w:top w:val="nil"/>
              <w:left w:val="single" w:sz="4" w:space="0" w:color="auto"/>
              <w:bottom w:val="nil"/>
              <w:right w:val="nil"/>
            </w:tcBorders>
            <w:hideMark/>
          </w:tcPr>
          <w:p w14:paraId="4858B8C2" w14:textId="77777777" w:rsidR="00480E14" w:rsidRDefault="00480E14" w:rsidP="00912D21">
            <w:pPr>
              <w:pStyle w:val="TAL"/>
            </w:pPr>
            <w:r>
              <w:t>octet 1</w:t>
            </w:r>
          </w:p>
          <w:p w14:paraId="0EB4BB8D" w14:textId="77777777" w:rsidR="00480E14" w:rsidRDefault="00480E14" w:rsidP="00912D21">
            <w:pPr>
              <w:pStyle w:val="TAL"/>
            </w:pPr>
            <w:r>
              <w:t>octet 16</w:t>
            </w:r>
          </w:p>
        </w:tc>
      </w:tr>
    </w:tbl>
    <w:p w14:paraId="7DF31843" w14:textId="77777777" w:rsidR="00480E14" w:rsidRDefault="00480E14" w:rsidP="00480E14">
      <w:pPr>
        <w:pStyle w:val="TF"/>
      </w:pPr>
      <w:r>
        <w:t>Figure J.1.3-1: EAR ID value</w:t>
      </w:r>
    </w:p>
    <w:p w14:paraId="71F6B175" w14:textId="77777777" w:rsidR="00480E14" w:rsidRDefault="00480E14" w:rsidP="00480E14">
      <w:pPr>
        <w:pStyle w:val="TH"/>
      </w:pPr>
      <w:r>
        <w:t>Table J.1.3-1: EAR ID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480E14" w14:paraId="1C41F925" w14:textId="77777777" w:rsidTr="00912D21">
        <w:trPr>
          <w:cantSplit/>
          <w:jc w:val="center"/>
        </w:trPr>
        <w:tc>
          <w:tcPr>
            <w:tcW w:w="7984" w:type="dxa"/>
            <w:tcBorders>
              <w:top w:val="single" w:sz="4" w:space="0" w:color="auto"/>
              <w:left w:val="single" w:sz="4" w:space="0" w:color="auto"/>
              <w:bottom w:val="single" w:sz="4" w:space="0" w:color="auto"/>
              <w:right w:val="single" w:sz="4" w:space="0" w:color="auto"/>
            </w:tcBorders>
          </w:tcPr>
          <w:p w14:paraId="2002BDBB" w14:textId="77777777" w:rsidR="00480E14" w:rsidRDefault="00480E14" w:rsidP="00912D21">
            <w:pPr>
              <w:pStyle w:val="TAL"/>
            </w:pPr>
            <w:r>
              <w:rPr>
                <w:lang w:eastAsia="ko-KR"/>
              </w:rPr>
              <w:t>EAR identifier value</w:t>
            </w:r>
            <w:r>
              <w:t xml:space="preserve"> (octet 1 to 16)</w:t>
            </w:r>
          </w:p>
          <w:p w14:paraId="24357BE3" w14:textId="77777777" w:rsidR="00480E14" w:rsidRDefault="00480E14" w:rsidP="00912D21">
            <w:pPr>
              <w:pStyle w:val="TAL"/>
            </w:pPr>
          </w:p>
          <w:p w14:paraId="32DE7BD9" w14:textId="77777777" w:rsidR="00480E14" w:rsidRDefault="00480E14" w:rsidP="00912D21">
            <w:pPr>
              <w:pStyle w:val="TAL"/>
            </w:pPr>
            <w:r>
              <w:t xml:space="preserve">The </w:t>
            </w:r>
            <w:r>
              <w:rPr>
                <w:lang w:eastAsia="ko-KR"/>
              </w:rPr>
              <w:t>EAR ID contains a number uniquely identifying an EAR. The value is a universally unique identifier as specified in IETF RFC 4122 [14].</w:t>
            </w:r>
          </w:p>
        </w:tc>
      </w:tr>
    </w:tbl>
    <w:p w14:paraId="29FFB498" w14:textId="77777777" w:rsidR="00480E14" w:rsidRPr="003C6944" w:rsidRDefault="00480E14" w:rsidP="00480E14"/>
    <w:p w14:paraId="51BFEEE1" w14:textId="77777777" w:rsidR="00480E14" w:rsidRDefault="00480E14" w:rsidP="00480E14">
      <w:pPr>
        <w:pStyle w:val="Heading2"/>
      </w:pPr>
      <w:bookmarkStart w:id="2187" w:name="_Toc3886480"/>
      <w:bookmarkStart w:id="2188" w:name="_Toc26797847"/>
      <w:bookmarkStart w:id="2189" w:name="_Toc35353693"/>
      <w:bookmarkStart w:id="2190" w:name="_Toc44939666"/>
      <w:bookmarkStart w:id="2191" w:name="_Toc218692443"/>
      <w:r>
        <w:t>J.1.4</w:t>
      </w:r>
      <w:r>
        <w:tab/>
        <w:t>Format of an entity</w:t>
      </w:r>
      <w:r w:rsidR="000C3501">
        <w:t>'</w:t>
      </w:r>
      <w:r>
        <w:t>s Role ID</w:t>
      </w:r>
      <w:bookmarkEnd w:id="2187"/>
      <w:bookmarkEnd w:id="2188"/>
      <w:bookmarkEnd w:id="2189"/>
      <w:bookmarkEnd w:id="2190"/>
      <w:bookmarkEnd w:id="2191"/>
    </w:p>
    <w:p w14:paraId="4B3C0867" w14:textId="77777777" w:rsidR="00480E14" w:rsidRDefault="00480E14" w:rsidP="00480E14">
      <w:r>
        <w:t>The purpose of the Role ID information element is to identify the role of the entity and the type of entity ID used by the entity.</w:t>
      </w:r>
    </w:p>
    <w:p w14:paraId="591B2904" w14:textId="77777777" w:rsidR="00480E14" w:rsidRDefault="00480E14" w:rsidP="00480E14">
      <w:r>
        <w:t>The value part of the Role ID information element is coded as shown in Table J.1.4-1.</w:t>
      </w:r>
    </w:p>
    <w:p w14:paraId="020150E1" w14:textId="77777777" w:rsidR="00480E14" w:rsidRDefault="00480E14" w:rsidP="00480E14">
      <w:r>
        <w:t>The Role ID information element is a type 3 information element with a length of 1 octet.</w:t>
      </w:r>
    </w:p>
    <w:p w14:paraId="078873BA" w14:textId="77777777" w:rsidR="00480E14" w:rsidRDefault="00480E14" w:rsidP="00480E14">
      <w:pPr>
        <w:pStyle w:val="TH"/>
      </w:pPr>
      <w:r>
        <w:t>Table J.1.4-1: Role ID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480E14" w14:paraId="748871EB" w14:textId="77777777" w:rsidTr="00912D21">
        <w:trPr>
          <w:cantSplit/>
          <w:jc w:val="center"/>
        </w:trPr>
        <w:tc>
          <w:tcPr>
            <w:tcW w:w="2272" w:type="dxa"/>
            <w:gridSpan w:val="8"/>
            <w:tcBorders>
              <w:top w:val="single" w:sz="4" w:space="0" w:color="auto"/>
              <w:left w:val="single" w:sz="4" w:space="0" w:color="auto"/>
              <w:bottom w:val="nil"/>
              <w:right w:val="nil"/>
            </w:tcBorders>
            <w:hideMark/>
          </w:tcPr>
          <w:p w14:paraId="18CC4B97" w14:textId="77777777" w:rsidR="00480E14" w:rsidRDefault="00480E14" w:rsidP="00912D21">
            <w:pPr>
              <w:pStyle w:val="TAL"/>
            </w:pPr>
            <w:r>
              <w:t>Bits</w:t>
            </w:r>
          </w:p>
        </w:tc>
        <w:tc>
          <w:tcPr>
            <w:tcW w:w="284" w:type="dxa"/>
            <w:tcBorders>
              <w:top w:val="single" w:sz="4" w:space="0" w:color="auto"/>
              <w:left w:val="nil"/>
              <w:bottom w:val="nil"/>
              <w:right w:val="nil"/>
            </w:tcBorders>
          </w:tcPr>
          <w:p w14:paraId="707C9FFB" w14:textId="77777777" w:rsidR="00480E14" w:rsidRDefault="00480E14" w:rsidP="00912D21">
            <w:pPr>
              <w:pStyle w:val="TAC"/>
            </w:pPr>
          </w:p>
        </w:tc>
        <w:tc>
          <w:tcPr>
            <w:tcW w:w="3969" w:type="dxa"/>
            <w:tcBorders>
              <w:top w:val="single" w:sz="4" w:space="0" w:color="auto"/>
              <w:left w:val="nil"/>
              <w:bottom w:val="nil"/>
              <w:right w:val="single" w:sz="4" w:space="0" w:color="auto"/>
            </w:tcBorders>
          </w:tcPr>
          <w:p w14:paraId="781263B8" w14:textId="77777777" w:rsidR="00480E14" w:rsidRDefault="00480E14" w:rsidP="00912D21">
            <w:pPr>
              <w:pStyle w:val="TAL"/>
            </w:pPr>
          </w:p>
        </w:tc>
      </w:tr>
      <w:tr w:rsidR="00480E14" w14:paraId="31910826" w14:textId="77777777" w:rsidTr="00912D21">
        <w:trPr>
          <w:cantSplit/>
          <w:jc w:val="center"/>
        </w:trPr>
        <w:tc>
          <w:tcPr>
            <w:tcW w:w="284" w:type="dxa"/>
            <w:tcBorders>
              <w:top w:val="nil"/>
              <w:left w:val="single" w:sz="4" w:space="0" w:color="auto"/>
              <w:bottom w:val="nil"/>
              <w:right w:val="nil"/>
            </w:tcBorders>
            <w:hideMark/>
          </w:tcPr>
          <w:p w14:paraId="318729C0" w14:textId="77777777" w:rsidR="00480E14" w:rsidRDefault="00480E14" w:rsidP="00912D21">
            <w:pPr>
              <w:pStyle w:val="TAC"/>
            </w:pPr>
            <w:r>
              <w:t>8</w:t>
            </w:r>
          </w:p>
        </w:tc>
        <w:tc>
          <w:tcPr>
            <w:tcW w:w="284" w:type="dxa"/>
            <w:tcBorders>
              <w:top w:val="nil"/>
              <w:left w:val="nil"/>
              <w:bottom w:val="nil"/>
              <w:right w:val="nil"/>
            </w:tcBorders>
            <w:hideMark/>
          </w:tcPr>
          <w:p w14:paraId="29597B73" w14:textId="77777777" w:rsidR="00480E14" w:rsidRDefault="00480E14" w:rsidP="00912D21">
            <w:pPr>
              <w:pStyle w:val="TAC"/>
            </w:pPr>
            <w:r>
              <w:t>7</w:t>
            </w:r>
          </w:p>
        </w:tc>
        <w:tc>
          <w:tcPr>
            <w:tcW w:w="284" w:type="dxa"/>
            <w:tcBorders>
              <w:top w:val="nil"/>
              <w:left w:val="nil"/>
              <w:bottom w:val="nil"/>
              <w:right w:val="nil"/>
            </w:tcBorders>
            <w:hideMark/>
          </w:tcPr>
          <w:p w14:paraId="68E1B64E" w14:textId="77777777" w:rsidR="00480E14" w:rsidRDefault="00480E14" w:rsidP="00912D21">
            <w:pPr>
              <w:pStyle w:val="TAC"/>
            </w:pPr>
            <w:r>
              <w:t>6</w:t>
            </w:r>
          </w:p>
        </w:tc>
        <w:tc>
          <w:tcPr>
            <w:tcW w:w="284" w:type="dxa"/>
            <w:tcBorders>
              <w:top w:val="nil"/>
              <w:left w:val="nil"/>
              <w:bottom w:val="nil"/>
              <w:right w:val="nil"/>
            </w:tcBorders>
            <w:hideMark/>
          </w:tcPr>
          <w:p w14:paraId="361BABC6" w14:textId="77777777" w:rsidR="00480E14" w:rsidRDefault="00480E14" w:rsidP="00912D21">
            <w:pPr>
              <w:pStyle w:val="TAC"/>
            </w:pPr>
            <w:r>
              <w:t>5</w:t>
            </w:r>
          </w:p>
        </w:tc>
        <w:tc>
          <w:tcPr>
            <w:tcW w:w="284" w:type="dxa"/>
            <w:tcBorders>
              <w:top w:val="nil"/>
              <w:left w:val="nil"/>
              <w:bottom w:val="nil"/>
              <w:right w:val="nil"/>
            </w:tcBorders>
            <w:hideMark/>
          </w:tcPr>
          <w:p w14:paraId="5E9991CF" w14:textId="77777777" w:rsidR="00480E14" w:rsidRDefault="00480E14" w:rsidP="00912D21">
            <w:pPr>
              <w:pStyle w:val="TAC"/>
            </w:pPr>
            <w:r>
              <w:t>4</w:t>
            </w:r>
          </w:p>
        </w:tc>
        <w:tc>
          <w:tcPr>
            <w:tcW w:w="284" w:type="dxa"/>
            <w:tcBorders>
              <w:top w:val="nil"/>
              <w:left w:val="nil"/>
              <w:bottom w:val="nil"/>
              <w:right w:val="nil"/>
            </w:tcBorders>
            <w:hideMark/>
          </w:tcPr>
          <w:p w14:paraId="447BABF5" w14:textId="77777777" w:rsidR="00480E14" w:rsidRDefault="00480E14" w:rsidP="00912D21">
            <w:pPr>
              <w:pStyle w:val="TAC"/>
            </w:pPr>
            <w:r>
              <w:t>3</w:t>
            </w:r>
          </w:p>
        </w:tc>
        <w:tc>
          <w:tcPr>
            <w:tcW w:w="284" w:type="dxa"/>
            <w:tcBorders>
              <w:top w:val="nil"/>
              <w:left w:val="nil"/>
              <w:bottom w:val="nil"/>
              <w:right w:val="nil"/>
            </w:tcBorders>
            <w:hideMark/>
          </w:tcPr>
          <w:p w14:paraId="5780B636" w14:textId="77777777" w:rsidR="00480E14" w:rsidRDefault="00480E14" w:rsidP="00912D21">
            <w:pPr>
              <w:pStyle w:val="TAC"/>
            </w:pPr>
            <w:r>
              <w:t>2</w:t>
            </w:r>
          </w:p>
        </w:tc>
        <w:tc>
          <w:tcPr>
            <w:tcW w:w="284" w:type="dxa"/>
            <w:tcBorders>
              <w:top w:val="nil"/>
              <w:left w:val="nil"/>
              <w:bottom w:val="nil"/>
              <w:right w:val="nil"/>
            </w:tcBorders>
            <w:hideMark/>
          </w:tcPr>
          <w:p w14:paraId="7FDB1825" w14:textId="77777777" w:rsidR="00480E14" w:rsidRDefault="00480E14" w:rsidP="00912D21">
            <w:pPr>
              <w:pStyle w:val="TAC"/>
            </w:pPr>
            <w:r>
              <w:t>1</w:t>
            </w:r>
          </w:p>
        </w:tc>
        <w:tc>
          <w:tcPr>
            <w:tcW w:w="284" w:type="dxa"/>
            <w:tcBorders>
              <w:top w:val="nil"/>
              <w:left w:val="nil"/>
              <w:bottom w:val="nil"/>
              <w:right w:val="nil"/>
            </w:tcBorders>
          </w:tcPr>
          <w:p w14:paraId="133A3E2D" w14:textId="77777777" w:rsidR="00480E14" w:rsidRDefault="00480E14" w:rsidP="00912D21">
            <w:pPr>
              <w:pStyle w:val="TAC"/>
            </w:pPr>
          </w:p>
        </w:tc>
        <w:tc>
          <w:tcPr>
            <w:tcW w:w="3969" w:type="dxa"/>
            <w:tcBorders>
              <w:top w:val="nil"/>
              <w:left w:val="nil"/>
              <w:bottom w:val="nil"/>
              <w:right w:val="single" w:sz="4" w:space="0" w:color="auto"/>
            </w:tcBorders>
          </w:tcPr>
          <w:p w14:paraId="3C700C34" w14:textId="77777777" w:rsidR="00480E14" w:rsidRDefault="00480E14" w:rsidP="00912D21">
            <w:pPr>
              <w:pStyle w:val="TAL"/>
            </w:pPr>
          </w:p>
        </w:tc>
      </w:tr>
      <w:tr w:rsidR="00480E14" w14:paraId="1446D0D8" w14:textId="77777777" w:rsidTr="00912D21">
        <w:trPr>
          <w:cantSplit/>
          <w:jc w:val="center"/>
        </w:trPr>
        <w:tc>
          <w:tcPr>
            <w:tcW w:w="284" w:type="dxa"/>
            <w:tcBorders>
              <w:top w:val="nil"/>
              <w:left w:val="single" w:sz="4" w:space="0" w:color="auto"/>
              <w:bottom w:val="nil"/>
              <w:right w:val="nil"/>
            </w:tcBorders>
          </w:tcPr>
          <w:p w14:paraId="23F26ACE" w14:textId="77777777" w:rsidR="00480E14" w:rsidRDefault="00480E14" w:rsidP="00912D21">
            <w:pPr>
              <w:pStyle w:val="TAC"/>
            </w:pPr>
          </w:p>
        </w:tc>
        <w:tc>
          <w:tcPr>
            <w:tcW w:w="284" w:type="dxa"/>
            <w:tcBorders>
              <w:top w:val="nil"/>
              <w:left w:val="nil"/>
              <w:bottom w:val="nil"/>
              <w:right w:val="nil"/>
            </w:tcBorders>
          </w:tcPr>
          <w:p w14:paraId="25F821E0" w14:textId="77777777" w:rsidR="00480E14" w:rsidRDefault="00480E14" w:rsidP="00912D21">
            <w:pPr>
              <w:pStyle w:val="TAC"/>
            </w:pPr>
          </w:p>
        </w:tc>
        <w:tc>
          <w:tcPr>
            <w:tcW w:w="284" w:type="dxa"/>
            <w:tcBorders>
              <w:top w:val="nil"/>
              <w:left w:val="nil"/>
              <w:bottom w:val="nil"/>
              <w:right w:val="nil"/>
            </w:tcBorders>
          </w:tcPr>
          <w:p w14:paraId="3B385B54" w14:textId="77777777" w:rsidR="00480E14" w:rsidRDefault="00480E14" w:rsidP="00912D21">
            <w:pPr>
              <w:pStyle w:val="TAC"/>
            </w:pPr>
          </w:p>
        </w:tc>
        <w:tc>
          <w:tcPr>
            <w:tcW w:w="284" w:type="dxa"/>
            <w:tcBorders>
              <w:top w:val="nil"/>
              <w:left w:val="nil"/>
              <w:bottom w:val="nil"/>
              <w:right w:val="nil"/>
            </w:tcBorders>
          </w:tcPr>
          <w:p w14:paraId="7C146DE5" w14:textId="77777777" w:rsidR="00480E14" w:rsidRDefault="00480E14" w:rsidP="00912D21">
            <w:pPr>
              <w:pStyle w:val="TAC"/>
            </w:pPr>
          </w:p>
        </w:tc>
        <w:tc>
          <w:tcPr>
            <w:tcW w:w="284" w:type="dxa"/>
            <w:tcBorders>
              <w:top w:val="nil"/>
              <w:left w:val="nil"/>
              <w:bottom w:val="nil"/>
              <w:right w:val="nil"/>
            </w:tcBorders>
          </w:tcPr>
          <w:p w14:paraId="36C8D5DD" w14:textId="77777777" w:rsidR="00480E14" w:rsidRDefault="00480E14" w:rsidP="00912D21">
            <w:pPr>
              <w:pStyle w:val="TAC"/>
            </w:pPr>
          </w:p>
        </w:tc>
        <w:tc>
          <w:tcPr>
            <w:tcW w:w="284" w:type="dxa"/>
            <w:tcBorders>
              <w:top w:val="nil"/>
              <w:left w:val="nil"/>
              <w:bottom w:val="nil"/>
              <w:right w:val="nil"/>
            </w:tcBorders>
          </w:tcPr>
          <w:p w14:paraId="51C159DF" w14:textId="77777777" w:rsidR="00480E14" w:rsidRDefault="00480E14" w:rsidP="00912D21">
            <w:pPr>
              <w:pStyle w:val="TAC"/>
            </w:pPr>
          </w:p>
        </w:tc>
        <w:tc>
          <w:tcPr>
            <w:tcW w:w="284" w:type="dxa"/>
            <w:tcBorders>
              <w:top w:val="nil"/>
              <w:left w:val="nil"/>
              <w:bottom w:val="nil"/>
              <w:right w:val="nil"/>
            </w:tcBorders>
          </w:tcPr>
          <w:p w14:paraId="01A1B102" w14:textId="77777777" w:rsidR="00480E14" w:rsidRDefault="00480E14" w:rsidP="00912D21">
            <w:pPr>
              <w:pStyle w:val="TAC"/>
            </w:pPr>
          </w:p>
        </w:tc>
        <w:tc>
          <w:tcPr>
            <w:tcW w:w="284" w:type="dxa"/>
            <w:tcBorders>
              <w:top w:val="nil"/>
              <w:left w:val="nil"/>
              <w:bottom w:val="nil"/>
              <w:right w:val="nil"/>
            </w:tcBorders>
          </w:tcPr>
          <w:p w14:paraId="331049E8" w14:textId="77777777" w:rsidR="00480E14" w:rsidRDefault="00480E14" w:rsidP="00912D21">
            <w:pPr>
              <w:pStyle w:val="TAC"/>
            </w:pPr>
          </w:p>
        </w:tc>
        <w:tc>
          <w:tcPr>
            <w:tcW w:w="284" w:type="dxa"/>
            <w:tcBorders>
              <w:top w:val="nil"/>
              <w:left w:val="nil"/>
              <w:bottom w:val="nil"/>
              <w:right w:val="nil"/>
            </w:tcBorders>
          </w:tcPr>
          <w:p w14:paraId="12F01B42" w14:textId="77777777" w:rsidR="00480E14" w:rsidRDefault="00480E14" w:rsidP="00912D21">
            <w:pPr>
              <w:pStyle w:val="TAC"/>
            </w:pPr>
          </w:p>
        </w:tc>
        <w:tc>
          <w:tcPr>
            <w:tcW w:w="3969" w:type="dxa"/>
            <w:tcBorders>
              <w:top w:val="nil"/>
              <w:left w:val="nil"/>
              <w:bottom w:val="nil"/>
              <w:right w:val="single" w:sz="4" w:space="0" w:color="auto"/>
            </w:tcBorders>
          </w:tcPr>
          <w:p w14:paraId="20526704" w14:textId="77777777" w:rsidR="00480E14" w:rsidRDefault="00480E14" w:rsidP="00912D21">
            <w:pPr>
              <w:pStyle w:val="TAL"/>
            </w:pPr>
          </w:p>
        </w:tc>
      </w:tr>
      <w:tr w:rsidR="00480E14" w14:paraId="5CC7CA53" w14:textId="77777777" w:rsidTr="00912D21">
        <w:trPr>
          <w:cantSplit/>
          <w:jc w:val="center"/>
        </w:trPr>
        <w:tc>
          <w:tcPr>
            <w:tcW w:w="284" w:type="dxa"/>
            <w:tcBorders>
              <w:top w:val="nil"/>
              <w:left w:val="single" w:sz="4" w:space="0" w:color="auto"/>
              <w:bottom w:val="nil"/>
              <w:right w:val="nil"/>
            </w:tcBorders>
            <w:hideMark/>
          </w:tcPr>
          <w:p w14:paraId="7BC6BC21" w14:textId="77777777" w:rsidR="00480E14" w:rsidRDefault="00480E14" w:rsidP="00912D21">
            <w:pPr>
              <w:pStyle w:val="TAC"/>
            </w:pPr>
            <w:r>
              <w:t>0</w:t>
            </w:r>
          </w:p>
        </w:tc>
        <w:tc>
          <w:tcPr>
            <w:tcW w:w="284" w:type="dxa"/>
            <w:tcBorders>
              <w:top w:val="nil"/>
              <w:left w:val="nil"/>
              <w:bottom w:val="nil"/>
              <w:right w:val="nil"/>
            </w:tcBorders>
            <w:hideMark/>
          </w:tcPr>
          <w:p w14:paraId="122C3564" w14:textId="77777777" w:rsidR="00480E14" w:rsidRDefault="00480E14" w:rsidP="00912D21">
            <w:pPr>
              <w:pStyle w:val="TAC"/>
            </w:pPr>
            <w:r>
              <w:t>0</w:t>
            </w:r>
          </w:p>
        </w:tc>
        <w:tc>
          <w:tcPr>
            <w:tcW w:w="284" w:type="dxa"/>
            <w:tcBorders>
              <w:top w:val="nil"/>
              <w:left w:val="nil"/>
              <w:bottom w:val="nil"/>
              <w:right w:val="nil"/>
            </w:tcBorders>
            <w:hideMark/>
          </w:tcPr>
          <w:p w14:paraId="4508EEB5" w14:textId="77777777" w:rsidR="00480E14" w:rsidRDefault="00480E14" w:rsidP="00912D21">
            <w:pPr>
              <w:pStyle w:val="TAC"/>
            </w:pPr>
            <w:r>
              <w:t>0</w:t>
            </w:r>
          </w:p>
        </w:tc>
        <w:tc>
          <w:tcPr>
            <w:tcW w:w="284" w:type="dxa"/>
            <w:tcBorders>
              <w:top w:val="nil"/>
              <w:left w:val="nil"/>
              <w:bottom w:val="nil"/>
              <w:right w:val="nil"/>
            </w:tcBorders>
            <w:hideMark/>
          </w:tcPr>
          <w:p w14:paraId="02BA6422" w14:textId="77777777" w:rsidR="00480E14" w:rsidRDefault="00480E14" w:rsidP="00912D21">
            <w:pPr>
              <w:pStyle w:val="TAC"/>
            </w:pPr>
            <w:r>
              <w:t>0</w:t>
            </w:r>
          </w:p>
        </w:tc>
        <w:tc>
          <w:tcPr>
            <w:tcW w:w="284" w:type="dxa"/>
            <w:tcBorders>
              <w:top w:val="nil"/>
              <w:left w:val="nil"/>
              <w:bottom w:val="nil"/>
              <w:right w:val="nil"/>
            </w:tcBorders>
            <w:hideMark/>
          </w:tcPr>
          <w:p w14:paraId="43A01FAD" w14:textId="77777777" w:rsidR="00480E14" w:rsidRDefault="00480E14" w:rsidP="00912D21">
            <w:pPr>
              <w:pStyle w:val="TAC"/>
            </w:pPr>
            <w:r>
              <w:t>0</w:t>
            </w:r>
          </w:p>
        </w:tc>
        <w:tc>
          <w:tcPr>
            <w:tcW w:w="284" w:type="dxa"/>
            <w:tcBorders>
              <w:top w:val="nil"/>
              <w:left w:val="nil"/>
              <w:bottom w:val="nil"/>
              <w:right w:val="nil"/>
            </w:tcBorders>
            <w:hideMark/>
          </w:tcPr>
          <w:p w14:paraId="70EC19F2" w14:textId="77777777" w:rsidR="00480E14" w:rsidRDefault="00480E14" w:rsidP="00912D21">
            <w:pPr>
              <w:pStyle w:val="TAC"/>
            </w:pPr>
            <w:r>
              <w:t>0</w:t>
            </w:r>
          </w:p>
        </w:tc>
        <w:tc>
          <w:tcPr>
            <w:tcW w:w="284" w:type="dxa"/>
            <w:tcBorders>
              <w:top w:val="nil"/>
              <w:left w:val="nil"/>
              <w:bottom w:val="nil"/>
              <w:right w:val="nil"/>
            </w:tcBorders>
            <w:hideMark/>
          </w:tcPr>
          <w:p w14:paraId="2CAC518D" w14:textId="77777777" w:rsidR="00480E14" w:rsidRDefault="00480E14" w:rsidP="00912D21">
            <w:pPr>
              <w:pStyle w:val="TAC"/>
            </w:pPr>
            <w:r>
              <w:t>0</w:t>
            </w:r>
          </w:p>
        </w:tc>
        <w:tc>
          <w:tcPr>
            <w:tcW w:w="284" w:type="dxa"/>
            <w:tcBorders>
              <w:top w:val="nil"/>
              <w:left w:val="nil"/>
              <w:bottom w:val="nil"/>
              <w:right w:val="nil"/>
            </w:tcBorders>
            <w:hideMark/>
          </w:tcPr>
          <w:p w14:paraId="69C152C8" w14:textId="77777777" w:rsidR="00480E14" w:rsidRDefault="00480E14" w:rsidP="00912D21">
            <w:pPr>
              <w:pStyle w:val="TAC"/>
            </w:pPr>
            <w:r>
              <w:t>1</w:t>
            </w:r>
          </w:p>
        </w:tc>
        <w:tc>
          <w:tcPr>
            <w:tcW w:w="284" w:type="dxa"/>
            <w:tcBorders>
              <w:top w:val="nil"/>
              <w:left w:val="nil"/>
              <w:bottom w:val="nil"/>
              <w:right w:val="nil"/>
            </w:tcBorders>
          </w:tcPr>
          <w:p w14:paraId="3891A437" w14:textId="77777777" w:rsidR="00480E14" w:rsidRDefault="00480E14" w:rsidP="00912D21">
            <w:pPr>
              <w:pStyle w:val="TAC"/>
            </w:pPr>
          </w:p>
        </w:tc>
        <w:tc>
          <w:tcPr>
            <w:tcW w:w="3969" w:type="dxa"/>
            <w:tcBorders>
              <w:top w:val="nil"/>
              <w:left w:val="nil"/>
              <w:bottom w:val="nil"/>
              <w:right w:val="single" w:sz="4" w:space="0" w:color="auto"/>
            </w:tcBorders>
            <w:hideMark/>
          </w:tcPr>
          <w:p w14:paraId="4655987D" w14:textId="77777777" w:rsidR="00480E14" w:rsidRDefault="00480E14" w:rsidP="00912D21">
            <w:pPr>
              <w:pStyle w:val="TAL"/>
            </w:pPr>
            <w:r>
              <w:t>MC Service client</w:t>
            </w:r>
          </w:p>
        </w:tc>
      </w:tr>
      <w:tr w:rsidR="00480E14" w14:paraId="04883608" w14:textId="77777777" w:rsidTr="00912D21">
        <w:trPr>
          <w:cantSplit/>
          <w:jc w:val="center"/>
        </w:trPr>
        <w:tc>
          <w:tcPr>
            <w:tcW w:w="284" w:type="dxa"/>
            <w:tcBorders>
              <w:top w:val="nil"/>
              <w:left w:val="single" w:sz="4" w:space="0" w:color="auto"/>
              <w:bottom w:val="nil"/>
              <w:right w:val="nil"/>
            </w:tcBorders>
            <w:hideMark/>
          </w:tcPr>
          <w:p w14:paraId="77A9C6F6" w14:textId="77777777" w:rsidR="00480E14" w:rsidRDefault="00480E14" w:rsidP="00912D21">
            <w:pPr>
              <w:pStyle w:val="TAC"/>
            </w:pPr>
            <w:r>
              <w:t>0</w:t>
            </w:r>
          </w:p>
        </w:tc>
        <w:tc>
          <w:tcPr>
            <w:tcW w:w="284" w:type="dxa"/>
            <w:tcBorders>
              <w:top w:val="nil"/>
              <w:left w:val="nil"/>
              <w:bottom w:val="nil"/>
              <w:right w:val="nil"/>
            </w:tcBorders>
            <w:hideMark/>
          </w:tcPr>
          <w:p w14:paraId="4742D263" w14:textId="77777777" w:rsidR="00480E14" w:rsidRDefault="00480E14" w:rsidP="00912D21">
            <w:pPr>
              <w:pStyle w:val="TAC"/>
            </w:pPr>
            <w:r>
              <w:t>0</w:t>
            </w:r>
          </w:p>
        </w:tc>
        <w:tc>
          <w:tcPr>
            <w:tcW w:w="284" w:type="dxa"/>
            <w:tcBorders>
              <w:top w:val="nil"/>
              <w:left w:val="nil"/>
              <w:bottom w:val="nil"/>
              <w:right w:val="nil"/>
            </w:tcBorders>
            <w:hideMark/>
          </w:tcPr>
          <w:p w14:paraId="698E0617" w14:textId="77777777" w:rsidR="00480E14" w:rsidRDefault="00480E14" w:rsidP="00912D21">
            <w:pPr>
              <w:pStyle w:val="TAC"/>
            </w:pPr>
            <w:r>
              <w:t>0</w:t>
            </w:r>
          </w:p>
        </w:tc>
        <w:tc>
          <w:tcPr>
            <w:tcW w:w="284" w:type="dxa"/>
            <w:tcBorders>
              <w:top w:val="nil"/>
              <w:left w:val="nil"/>
              <w:bottom w:val="nil"/>
              <w:right w:val="nil"/>
            </w:tcBorders>
            <w:hideMark/>
          </w:tcPr>
          <w:p w14:paraId="088C904D" w14:textId="77777777" w:rsidR="00480E14" w:rsidRDefault="00480E14" w:rsidP="00912D21">
            <w:pPr>
              <w:pStyle w:val="TAC"/>
            </w:pPr>
            <w:r>
              <w:t>0</w:t>
            </w:r>
          </w:p>
        </w:tc>
        <w:tc>
          <w:tcPr>
            <w:tcW w:w="284" w:type="dxa"/>
            <w:tcBorders>
              <w:top w:val="nil"/>
              <w:left w:val="nil"/>
              <w:bottom w:val="nil"/>
              <w:right w:val="nil"/>
            </w:tcBorders>
            <w:hideMark/>
          </w:tcPr>
          <w:p w14:paraId="13889BB0" w14:textId="77777777" w:rsidR="00480E14" w:rsidRDefault="00480E14" w:rsidP="00912D21">
            <w:pPr>
              <w:pStyle w:val="TAC"/>
            </w:pPr>
            <w:r>
              <w:t>0</w:t>
            </w:r>
          </w:p>
        </w:tc>
        <w:tc>
          <w:tcPr>
            <w:tcW w:w="284" w:type="dxa"/>
            <w:tcBorders>
              <w:top w:val="nil"/>
              <w:left w:val="nil"/>
              <w:bottom w:val="nil"/>
              <w:right w:val="nil"/>
            </w:tcBorders>
            <w:hideMark/>
          </w:tcPr>
          <w:p w14:paraId="7AC96DE0" w14:textId="77777777" w:rsidR="00480E14" w:rsidRDefault="00480E14" w:rsidP="00912D21">
            <w:pPr>
              <w:pStyle w:val="TAC"/>
            </w:pPr>
            <w:r>
              <w:t>0</w:t>
            </w:r>
          </w:p>
        </w:tc>
        <w:tc>
          <w:tcPr>
            <w:tcW w:w="284" w:type="dxa"/>
            <w:tcBorders>
              <w:top w:val="nil"/>
              <w:left w:val="nil"/>
              <w:bottom w:val="nil"/>
              <w:right w:val="nil"/>
            </w:tcBorders>
            <w:hideMark/>
          </w:tcPr>
          <w:p w14:paraId="1C891A65" w14:textId="77777777" w:rsidR="00480E14" w:rsidRDefault="00480E14" w:rsidP="00912D21">
            <w:pPr>
              <w:pStyle w:val="TAC"/>
            </w:pPr>
            <w:r>
              <w:t>1</w:t>
            </w:r>
          </w:p>
        </w:tc>
        <w:tc>
          <w:tcPr>
            <w:tcW w:w="284" w:type="dxa"/>
            <w:tcBorders>
              <w:top w:val="nil"/>
              <w:left w:val="nil"/>
              <w:bottom w:val="nil"/>
              <w:right w:val="nil"/>
            </w:tcBorders>
            <w:hideMark/>
          </w:tcPr>
          <w:p w14:paraId="52C65D72" w14:textId="77777777" w:rsidR="00480E14" w:rsidRDefault="00480E14" w:rsidP="00912D21">
            <w:pPr>
              <w:pStyle w:val="TAC"/>
            </w:pPr>
            <w:r>
              <w:t>0</w:t>
            </w:r>
          </w:p>
        </w:tc>
        <w:tc>
          <w:tcPr>
            <w:tcW w:w="284" w:type="dxa"/>
            <w:tcBorders>
              <w:top w:val="nil"/>
              <w:left w:val="nil"/>
              <w:bottom w:val="nil"/>
              <w:right w:val="nil"/>
            </w:tcBorders>
          </w:tcPr>
          <w:p w14:paraId="1EFBC691" w14:textId="77777777" w:rsidR="00480E14" w:rsidRDefault="00480E14" w:rsidP="00912D21">
            <w:pPr>
              <w:pStyle w:val="TAC"/>
            </w:pPr>
          </w:p>
        </w:tc>
        <w:tc>
          <w:tcPr>
            <w:tcW w:w="3969" w:type="dxa"/>
            <w:tcBorders>
              <w:top w:val="nil"/>
              <w:left w:val="nil"/>
              <w:bottom w:val="nil"/>
              <w:right w:val="single" w:sz="4" w:space="0" w:color="auto"/>
            </w:tcBorders>
            <w:hideMark/>
          </w:tcPr>
          <w:p w14:paraId="3BFD6E96" w14:textId="77777777" w:rsidR="00480E14" w:rsidRDefault="00480E14" w:rsidP="00912D21">
            <w:pPr>
              <w:pStyle w:val="TAL"/>
            </w:pPr>
            <w:r>
              <w:t>MC Service group</w:t>
            </w:r>
          </w:p>
        </w:tc>
      </w:tr>
      <w:tr w:rsidR="00480E14" w14:paraId="329FD775" w14:textId="77777777" w:rsidTr="00912D21">
        <w:trPr>
          <w:cantSplit/>
          <w:jc w:val="center"/>
        </w:trPr>
        <w:tc>
          <w:tcPr>
            <w:tcW w:w="284" w:type="dxa"/>
            <w:tcBorders>
              <w:top w:val="nil"/>
              <w:left w:val="single" w:sz="4" w:space="0" w:color="auto"/>
              <w:bottom w:val="nil"/>
              <w:right w:val="nil"/>
            </w:tcBorders>
            <w:hideMark/>
          </w:tcPr>
          <w:p w14:paraId="788D7398" w14:textId="77777777" w:rsidR="00480E14" w:rsidRDefault="00480E14" w:rsidP="00912D21">
            <w:pPr>
              <w:pStyle w:val="TAC"/>
            </w:pPr>
            <w:r>
              <w:t>0</w:t>
            </w:r>
          </w:p>
        </w:tc>
        <w:tc>
          <w:tcPr>
            <w:tcW w:w="284" w:type="dxa"/>
            <w:tcBorders>
              <w:top w:val="nil"/>
              <w:left w:val="nil"/>
              <w:bottom w:val="nil"/>
              <w:right w:val="nil"/>
            </w:tcBorders>
            <w:hideMark/>
          </w:tcPr>
          <w:p w14:paraId="6598923E" w14:textId="77777777" w:rsidR="00480E14" w:rsidRDefault="00480E14" w:rsidP="00912D21">
            <w:pPr>
              <w:pStyle w:val="TAC"/>
            </w:pPr>
            <w:r>
              <w:t>0</w:t>
            </w:r>
          </w:p>
        </w:tc>
        <w:tc>
          <w:tcPr>
            <w:tcW w:w="284" w:type="dxa"/>
            <w:tcBorders>
              <w:top w:val="nil"/>
              <w:left w:val="nil"/>
              <w:bottom w:val="nil"/>
              <w:right w:val="nil"/>
            </w:tcBorders>
            <w:hideMark/>
          </w:tcPr>
          <w:p w14:paraId="292F3076" w14:textId="77777777" w:rsidR="00480E14" w:rsidRDefault="00480E14" w:rsidP="00912D21">
            <w:pPr>
              <w:pStyle w:val="TAC"/>
            </w:pPr>
            <w:r>
              <w:t>0</w:t>
            </w:r>
          </w:p>
        </w:tc>
        <w:tc>
          <w:tcPr>
            <w:tcW w:w="284" w:type="dxa"/>
            <w:tcBorders>
              <w:top w:val="nil"/>
              <w:left w:val="nil"/>
              <w:bottom w:val="nil"/>
              <w:right w:val="nil"/>
            </w:tcBorders>
            <w:hideMark/>
          </w:tcPr>
          <w:p w14:paraId="1262F3D7" w14:textId="77777777" w:rsidR="00480E14" w:rsidRDefault="00480E14" w:rsidP="00912D21">
            <w:pPr>
              <w:pStyle w:val="TAC"/>
            </w:pPr>
            <w:r>
              <w:t>0</w:t>
            </w:r>
          </w:p>
        </w:tc>
        <w:tc>
          <w:tcPr>
            <w:tcW w:w="284" w:type="dxa"/>
            <w:tcBorders>
              <w:top w:val="nil"/>
              <w:left w:val="nil"/>
              <w:bottom w:val="nil"/>
              <w:right w:val="nil"/>
            </w:tcBorders>
            <w:hideMark/>
          </w:tcPr>
          <w:p w14:paraId="793131D4" w14:textId="77777777" w:rsidR="00480E14" w:rsidRDefault="00480E14" w:rsidP="00912D21">
            <w:pPr>
              <w:pStyle w:val="TAC"/>
            </w:pPr>
            <w:r>
              <w:t>0</w:t>
            </w:r>
          </w:p>
        </w:tc>
        <w:tc>
          <w:tcPr>
            <w:tcW w:w="284" w:type="dxa"/>
            <w:tcBorders>
              <w:top w:val="nil"/>
              <w:left w:val="nil"/>
              <w:bottom w:val="nil"/>
              <w:right w:val="nil"/>
            </w:tcBorders>
            <w:hideMark/>
          </w:tcPr>
          <w:p w14:paraId="6F519117" w14:textId="77777777" w:rsidR="00480E14" w:rsidRDefault="00480E14" w:rsidP="00912D21">
            <w:pPr>
              <w:pStyle w:val="TAC"/>
            </w:pPr>
            <w:r>
              <w:t>0</w:t>
            </w:r>
          </w:p>
        </w:tc>
        <w:tc>
          <w:tcPr>
            <w:tcW w:w="284" w:type="dxa"/>
            <w:tcBorders>
              <w:top w:val="nil"/>
              <w:left w:val="nil"/>
              <w:bottom w:val="nil"/>
              <w:right w:val="nil"/>
            </w:tcBorders>
            <w:hideMark/>
          </w:tcPr>
          <w:p w14:paraId="273821F5" w14:textId="77777777" w:rsidR="00480E14" w:rsidRDefault="00480E14" w:rsidP="00912D21">
            <w:pPr>
              <w:pStyle w:val="TAC"/>
            </w:pPr>
            <w:r>
              <w:t>1</w:t>
            </w:r>
          </w:p>
        </w:tc>
        <w:tc>
          <w:tcPr>
            <w:tcW w:w="284" w:type="dxa"/>
            <w:tcBorders>
              <w:top w:val="nil"/>
              <w:left w:val="nil"/>
              <w:bottom w:val="nil"/>
              <w:right w:val="nil"/>
            </w:tcBorders>
            <w:hideMark/>
          </w:tcPr>
          <w:p w14:paraId="2F7B7E8F" w14:textId="77777777" w:rsidR="00480E14" w:rsidRDefault="00480E14" w:rsidP="00912D21">
            <w:pPr>
              <w:pStyle w:val="TAC"/>
            </w:pPr>
            <w:r>
              <w:t>1</w:t>
            </w:r>
          </w:p>
        </w:tc>
        <w:tc>
          <w:tcPr>
            <w:tcW w:w="284" w:type="dxa"/>
            <w:tcBorders>
              <w:top w:val="nil"/>
              <w:left w:val="nil"/>
              <w:bottom w:val="nil"/>
              <w:right w:val="nil"/>
            </w:tcBorders>
          </w:tcPr>
          <w:p w14:paraId="2FB30386" w14:textId="77777777" w:rsidR="00480E14" w:rsidRDefault="00480E14" w:rsidP="00912D21">
            <w:pPr>
              <w:pStyle w:val="TAC"/>
            </w:pPr>
          </w:p>
        </w:tc>
        <w:tc>
          <w:tcPr>
            <w:tcW w:w="3969" w:type="dxa"/>
            <w:tcBorders>
              <w:top w:val="nil"/>
              <w:left w:val="nil"/>
              <w:bottom w:val="nil"/>
              <w:right w:val="single" w:sz="4" w:space="0" w:color="auto"/>
            </w:tcBorders>
          </w:tcPr>
          <w:p w14:paraId="019B01C7" w14:textId="77777777" w:rsidR="00480E14" w:rsidRDefault="00480E14" w:rsidP="00912D21">
            <w:pPr>
              <w:pStyle w:val="TAL"/>
            </w:pPr>
            <w:r>
              <w:t>MC Service function/server</w:t>
            </w:r>
          </w:p>
        </w:tc>
      </w:tr>
      <w:tr w:rsidR="00480E14" w14:paraId="708B7EF0" w14:textId="77777777" w:rsidTr="00912D21">
        <w:trPr>
          <w:cantSplit/>
          <w:jc w:val="center"/>
        </w:trPr>
        <w:tc>
          <w:tcPr>
            <w:tcW w:w="6525" w:type="dxa"/>
            <w:gridSpan w:val="10"/>
            <w:tcBorders>
              <w:top w:val="nil"/>
              <w:left w:val="single" w:sz="4" w:space="0" w:color="auto"/>
              <w:bottom w:val="single" w:sz="4" w:space="0" w:color="auto"/>
              <w:right w:val="single" w:sz="4" w:space="0" w:color="auto"/>
            </w:tcBorders>
            <w:hideMark/>
          </w:tcPr>
          <w:p w14:paraId="391964C5" w14:textId="77777777" w:rsidR="00480E14" w:rsidRDefault="00480E14" w:rsidP="00912D21">
            <w:pPr>
              <w:pStyle w:val="TAL"/>
            </w:pPr>
          </w:p>
          <w:p w14:paraId="1E3BA090" w14:textId="77777777" w:rsidR="00480E14" w:rsidRDefault="00480E14" w:rsidP="00912D21">
            <w:pPr>
              <w:pStyle w:val="TAL"/>
            </w:pPr>
            <w:r>
              <w:t>All other values are reserved.</w:t>
            </w:r>
          </w:p>
        </w:tc>
      </w:tr>
    </w:tbl>
    <w:p w14:paraId="3291BA18" w14:textId="77777777" w:rsidR="00480E14" w:rsidRDefault="00480E14" w:rsidP="00480E14"/>
    <w:p w14:paraId="1B9CFCC5" w14:textId="77777777" w:rsidR="00480E14" w:rsidRDefault="00480E14" w:rsidP="00480E14">
      <w:r>
        <w:t>More fine-grained role identifications may be provided using an Authorised Identity (as defined in Clause 9.6.3).</w:t>
      </w:r>
    </w:p>
    <w:p w14:paraId="7099C111" w14:textId="77777777" w:rsidR="00480E14" w:rsidRDefault="00480E14" w:rsidP="00480E14">
      <w:pPr>
        <w:pStyle w:val="Heading2"/>
      </w:pPr>
      <w:bookmarkStart w:id="2192" w:name="_Toc3886481"/>
      <w:bookmarkStart w:id="2193" w:name="_Toc26797848"/>
      <w:bookmarkStart w:id="2194" w:name="_Toc35353694"/>
      <w:bookmarkStart w:id="2195" w:name="_Toc44939667"/>
      <w:bookmarkStart w:id="2196" w:name="_Toc218692444"/>
      <w:r>
        <w:t>J.1.5</w:t>
      </w:r>
      <w:r>
        <w:tab/>
        <w:t>Format of an MC Entity ID</w:t>
      </w:r>
      <w:bookmarkEnd w:id="2192"/>
      <w:bookmarkEnd w:id="2193"/>
      <w:bookmarkEnd w:id="2194"/>
      <w:bookmarkEnd w:id="2195"/>
      <w:bookmarkEnd w:id="2196"/>
    </w:p>
    <w:p w14:paraId="5590AF85" w14:textId="77777777" w:rsidR="00480E14" w:rsidRDefault="00480E14" w:rsidP="00480E14">
      <w:pPr>
        <w:rPr>
          <w:lang w:eastAsia="ko-KR"/>
        </w:rPr>
      </w:pPr>
      <w:r>
        <w:t>The MC Entity ID information element is used to indicate</w:t>
      </w:r>
      <w:r>
        <w:rPr>
          <w:lang w:eastAsia="ko-KR"/>
        </w:rPr>
        <w:t xml:space="preserve"> an MC Service user ID, an MC Group ID or an FQDN associated with an MC function. The type of Entity ID is defined by the Role ID as defined Clause J.1.4.</w:t>
      </w:r>
    </w:p>
    <w:p w14:paraId="2AAA7562" w14:textId="77777777" w:rsidR="00480E14" w:rsidRDefault="00480E14" w:rsidP="00480E14">
      <w:r>
        <w:t>The MC Entity ID information element is coded as shown in Figure </w:t>
      </w:r>
      <w:r w:rsidR="00D44C07">
        <w:t>J.1.</w:t>
      </w:r>
      <w:r>
        <w:t>5-1 and Table </w:t>
      </w:r>
      <w:r w:rsidR="00D44C07">
        <w:t>J.1.5</w:t>
      </w:r>
      <w:r>
        <w:t>-1.</w:t>
      </w:r>
    </w:p>
    <w:p w14:paraId="6865F1F0" w14:textId="77777777" w:rsidR="00480E14" w:rsidRDefault="00480E14" w:rsidP="00480E14">
      <w:r>
        <w:t>The MC Entity ID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676"/>
        <w:gridCol w:w="709"/>
        <w:gridCol w:w="709"/>
        <w:gridCol w:w="709"/>
        <w:gridCol w:w="709"/>
        <w:gridCol w:w="709"/>
        <w:gridCol w:w="709"/>
        <w:gridCol w:w="709"/>
        <w:gridCol w:w="33"/>
        <w:gridCol w:w="1527"/>
        <w:gridCol w:w="33"/>
      </w:tblGrid>
      <w:tr w:rsidR="00480E14" w14:paraId="71E8252C" w14:textId="77777777" w:rsidTr="00912D21">
        <w:trPr>
          <w:gridAfter w:val="1"/>
          <w:wAfter w:w="33" w:type="dxa"/>
          <w:cantSplit/>
          <w:jc w:val="center"/>
        </w:trPr>
        <w:tc>
          <w:tcPr>
            <w:tcW w:w="709" w:type="dxa"/>
            <w:gridSpan w:val="2"/>
            <w:tcBorders>
              <w:top w:val="nil"/>
              <w:left w:val="nil"/>
              <w:bottom w:val="nil"/>
              <w:right w:val="nil"/>
            </w:tcBorders>
            <w:hideMark/>
          </w:tcPr>
          <w:p w14:paraId="29FF6D04" w14:textId="77777777" w:rsidR="00480E14" w:rsidRDefault="00480E14" w:rsidP="00912D21">
            <w:pPr>
              <w:pStyle w:val="TAC"/>
            </w:pPr>
            <w:r>
              <w:t>8</w:t>
            </w:r>
          </w:p>
        </w:tc>
        <w:tc>
          <w:tcPr>
            <w:tcW w:w="709" w:type="dxa"/>
            <w:tcBorders>
              <w:top w:val="nil"/>
              <w:left w:val="nil"/>
              <w:bottom w:val="nil"/>
              <w:right w:val="nil"/>
            </w:tcBorders>
            <w:hideMark/>
          </w:tcPr>
          <w:p w14:paraId="4705EA59" w14:textId="77777777" w:rsidR="00480E14" w:rsidRDefault="00480E14" w:rsidP="00912D21">
            <w:pPr>
              <w:pStyle w:val="TAC"/>
            </w:pPr>
            <w:r>
              <w:t>7</w:t>
            </w:r>
          </w:p>
        </w:tc>
        <w:tc>
          <w:tcPr>
            <w:tcW w:w="709" w:type="dxa"/>
            <w:tcBorders>
              <w:top w:val="nil"/>
              <w:left w:val="nil"/>
              <w:bottom w:val="nil"/>
              <w:right w:val="nil"/>
            </w:tcBorders>
            <w:hideMark/>
          </w:tcPr>
          <w:p w14:paraId="48FC4581" w14:textId="77777777" w:rsidR="00480E14" w:rsidRDefault="00480E14" w:rsidP="00912D21">
            <w:pPr>
              <w:pStyle w:val="TAC"/>
            </w:pPr>
            <w:r>
              <w:t>6</w:t>
            </w:r>
          </w:p>
        </w:tc>
        <w:tc>
          <w:tcPr>
            <w:tcW w:w="709" w:type="dxa"/>
            <w:tcBorders>
              <w:top w:val="nil"/>
              <w:left w:val="nil"/>
              <w:bottom w:val="nil"/>
              <w:right w:val="nil"/>
            </w:tcBorders>
            <w:hideMark/>
          </w:tcPr>
          <w:p w14:paraId="1103324B" w14:textId="77777777" w:rsidR="00480E14" w:rsidRDefault="00480E14" w:rsidP="00912D21">
            <w:pPr>
              <w:pStyle w:val="TAC"/>
            </w:pPr>
            <w:r>
              <w:t>5</w:t>
            </w:r>
          </w:p>
        </w:tc>
        <w:tc>
          <w:tcPr>
            <w:tcW w:w="709" w:type="dxa"/>
            <w:tcBorders>
              <w:top w:val="nil"/>
              <w:left w:val="nil"/>
              <w:bottom w:val="nil"/>
              <w:right w:val="nil"/>
            </w:tcBorders>
            <w:hideMark/>
          </w:tcPr>
          <w:p w14:paraId="42AD2536" w14:textId="77777777" w:rsidR="00480E14" w:rsidRDefault="00480E14" w:rsidP="00912D21">
            <w:pPr>
              <w:pStyle w:val="TAC"/>
            </w:pPr>
            <w:r>
              <w:t>4</w:t>
            </w:r>
          </w:p>
        </w:tc>
        <w:tc>
          <w:tcPr>
            <w:tcW w:w="709" w:type="dxa"/>
            <w:tcBorders>
              <w:top w:val="nil"/>
              <w:left w:val="nil"/>
              <w:bottom w:val="nil"/>
              <w:right w:val="nil"/>
            </w:tcBorders>
            <w:hideMark/>
          </w:tcPr>
          <w:p w14:paraId="07796AC7" w14:textId="77777777" w:rsidR="00480E14" w:rsidRDefault="00480E14" w:rsidP="00912D21">
            <w:pPr>
              <w:pStyle w:val="TAC"/>
            </w:pPr>
            <w:r>
              <w:t>3</w:t>
            </w:r>
          </w:p>
        </w:tc>
        <w:tc>
          <w:tcPr>
            <w:tcW w:w="709" w:type="dxa"/>
            <w:tcBorders>
              <w:top w:val="nil"/>
              <w:left w:val="nil"/>
              <w:bottom w:val="nil"/>
              <w:right w:val="nil"/>
            </w:tcBorders>
            <w:hideMark/>
          </w:tcPr>
          <w:p w14:paraId="580205D2" w14:textId="77777777" w:rsidR="00480E14" w:rsidRDefault="00480E14" w:rsidP="00912D21">
            <w:pPr>
              <w:pStyle w:val="TAC"/>
            </w:pPr>
            <w:r>
              <w:t>2</w:t>
            </w:r>
          </w:p>
        </w:tc>
        <w:tc>
          <w:tcPr>
            <w:tcW w:w="709" w:type="dxa"/>
            <w:tcBorders>
              <w:top w:val="nil"/>
              <w:left w:val="nil"/>
              <w:bottom w:val="nil"/>
              <w:right w:val="nil"/>
            </w:tcBorders>
            <w:hideMark/>
          </w:tcPr>
          <w:p w14:paraId="60A62599" w14:textId="77777777" w:rsidR="00480E14" w:rsidRDefault="00480E14" w:rsidP="00912D21">
            <w:pPr>
              <w:pStyle w:val="TAC"/>
            </w:pPr>
            <w:r>
              <w:t>1</w:t>
            </w:r>
          </w:p>
        </w:tc>
        <w:tc>
          <w:tcPr>
            <w:tcW w:w="1560" w:type="dxa"/>
            <w:gridSpan w:val="2"/>
            <w:tcBorders>
              <w:top w:val="nil"/>
              <w:left w:val="nil"/>
              <w:bottom w:val="nil"/>
              <w:right w:val="nil"/>
            </w:tcBorders>
          </w:tcPr>
          <w:p w14:paraId="60FD5664" w14:textId="77777777" w:rsidR="00480E14" w:rsidRDefault="00480E14" w:rsidP="00912D21">
            <w:pPr>
              <w:pStyle w:val="TAL"/>
            </w:pPr>
          </w:p>
        </w:tc>
      </w:tr>
      <w:tr w:rsidR="00480E14" w14:paraId="6F963669" w14:textId="77777777" w:rsidTr="00912D21">
        <w:trPr>
          <w:gridBefore w:val="1"/>
          <w:wBefore w:w="33" w:type="dxa"/>
          <w:cantSplit/>
          <w:jc w:val="center"/>
        </w:trPr>
        <w:tc>
          <w:tcPr>
            <w:tcW w:w="5672" w:type="dxa"/>
            <w:gridSpan w:val="9"/>
            <w:tcBorders>
              <w:top w:val="single" w:sz="4" w:space="0" w:color="auto"/>
              <w:left w:val="single" w:sz="4" w:space="0" w:color="auto"/>
              <w:bottom w:val="nil"/>
              <w:right w:val="single" w:sz="4" w:space="0" w:color="auto"/>
            </w:tcBorders>
            <w:hideMark/>
          </w:tcPr>
          <w:p w14:paraId="71E709EF" w14:textId="77777777" w:rsidR="00480E14" w:rsidRDefault="00480E14" w:rsidP="00912D21">
            <w:pPr>
              <w:pStyle w:val="TAC"/>
            </w:pPr>
            <w:r>
              <w:t>Length of MC Entity ID contents</w:t>
            </w:r>
          </w:p>
        </w:tc>
        <w:tc>
          <w:tcPr>
            <w:tcW w:w="1560" w:type="dxa"/>
            <w:gridSpan w:val="2"/>
            <w:tcBorders>
              <w:top w:val="nil"/>
              <w:left w:val="nil"/>
              <w:bottom w:val="nil"/>
              <w:right w:val="nil"/>
            </w:tcBorders>
            <w:hideMark/>
          </w:tcPr>
          <w:p w14:paraId="477506E4" w14:textId="77777777" w:rsidR="00480E14" w:rsidRDefault="00480E14" w:rsidP="00912D21">
            <w:pPr>
              <w:pStyle w:val="TAL"/>
            </w:pPr>
            <w:r>
              <w:t>octet 1</w:t>
            </w:r>
          </w:p>
        </w:tc>
      </w:tr>
      <w:tr w:rsidR="00480E14" w14:paraId="478A7B27" w14:textId="77777777" w:rsidTr="00912D21">
        <w:trPr>
          <w:gridBefore w:val="1"/>
          <w:wBefore w:w="33" w:type="dxa"/>
          <w:cantSplit/>
          <w:jc w:val="center"/>
        </w:trPr>
        <w:tc>
          <w:tcPr>
            <w:tcW w:w="5672" w:type="dxa"/>
            <w:gridSpan w:val="9"/>
            <w:tcBorders>
              <w:top w:val="nil"/>
              <w:left w:val="single" w:sz="4" w:space="0" w:color="auto"/>
              <w:bottom w:val="single" w:sz="4" w:space="0" w:color="auto"/>
              <w:right w:val="single" w:sz="4" w:space="0" w:color="auto"/>
            </w:tcBorders>
          </w:tcPr>
          <w:p w14:paraId="70B25553" w14:textId="77777777" w:rsidR="00480E14" w:rsidRDefault="00480E14" w:rsidP="00912D21">
            <w:pPr>
              <w:pStyle w:val="TAC"/>
            </w:pPr>
          </w:p>
        </w:tc>
        <w:tc>
          <w:tcPr>
            <w:tcW w:w="1560" w:type="dxa"/>
            <w:gridSpan w:val="2"/>
            <w:tcBorders>
              <w:top w:val="nil"/>
              <w:left w:val="nil"/>
              <w:bottom w:val="nil"/>
              <w:right w:val="nil"/>
            </w:tcBorders>
            <w:hideMark/>
          </w:tcPr>
          <w:p w14:paraId="048042AC" w14:textId="77777777" w:rsidR="00480E14" w:rsidRDefault="00480E14" w:rsidP="00912D21">
            <w:pPr>
              <w:pStyle w:val="TAL"/>
            </w:pPr>
            <w:r>
              <w:t>octet 2</w:t>
            </w:r>
          </w:p>
        </w:tc>
      </w:tr>
      <w:tr w:rsidR="00480E14" w14:paraId="3ED9C2DF" w14:textId="77777777" w:rsidTr="00912D21">
        <w:trPr>
          <w:gridBefore w:val="1"/>
          <w:wBefore w:w="33" w:type="dxa"/>
          <w:cantSplit/>
          <w:jc w:val="center"/>
        </w:trPr>
        <w:tc>
          <w:tcPr>
            <w:tcW w:w="5672" w:type="dxa"/>
            <w:gridSpan w:val="9"/>
            <w:tcBorders>
              <w:top w:val="single" w:sz="4" w:space="0" w:color="auto"/>
              <w:left w:val="single" w:sz="4" w:space="0" w:color="auto"/>
              <w:bottom w:val="nil"/>
              <w:right w:val="single" w:sz="4" w:space="0" w:color="auto"/>
            </w:tcBorders>
          </w:tcPr>
          <w:p w14:paraId="26A369A0" w14:textId="77777777" w:rsidR="00480E14" w:rsidRDefault="00480E14" w:rsidP="00912D21">
            <w:pPr>
              <w:pStyle w:val="TAC"/>
            </w:pPr>
          </w:p>
        </w:tc>
        <w:tc>
          <w:tcPr>
            <w:tcW w:w="1560" w:type="dxa"/>
            <w:gridSpan w:val="2"/>
            <w:tcBorders>
              <w:top w:val="nil"/>
              <w:left w:val="single" w:sz="4" w:space="0" w:color="auto"/>
              <w:bottom w:val="nil"/>
              <w:right w:val="nil"/>
            </w:tcBorders>
            <w:hideMark/>
          </w:tcPr>
          <w:p w14:paraId="6617EC86" w14:textId="77777777" w:rsidR="00480E14" w:rsidRDefault="00480E14" w:rsidP="00912D21">
            <w:pPr>
              <w:pStyle w:val="TAL"/>
            </w:pPr>
            <w:r>
              <w:t>octet 3</w:t>
            </w:r>
          </w:p>
        </w:tc>
      </w:tr>
      <w:tr w:rsidR="00480E14" w14:paraId="15264A1A" w14:textId="77777777" w:rsidTr="00912D21">
        <w:trPr>
          <w:gridBefore w:val="1"/>
          <w:wBefore w:w="33" w:type="dxa"/>
          <w:cantSplit/>
          <w:jc w:val="center"/>
        </w:trPr>
        <w:tc>
          <w:tcPr>
            <w:tcW w:w="5672" w:type="dxa"/>
            <w:gridSpan w:val="9"/>
            <w:tcBorders>
              <w:top w:val="nil"/>
              <w:left w:val="single" w:sz="4" w:space="0" w:color="auto"/>
              <w:bottom w:val="nil"/>
              <w:right w:val="single" w:sz="4" w:space="0" w:color="auto"/>
            </w:tcBorders>
            <w:hideMark/>
          </w:tcPr>
          <w:p w14:paraId="4315B7F5" w14:textId="77777777" w:rsidR="00480E14" w:rsidRDefault="00480E14" w:rsidP="00912D21">
            <w:pPr>
              <w:pStyle w:val="TAC"/>
            </w:pPr>
            <w:r>
              <w:t>MC Entity ID contents</w:t>
            </w:r>
          </w:p>
        </w:tc>
        <w:tc>
          <w:tcPr>
            <w:tcW w:w="1560" w:type="dxa"/>
            <w:gridSpan w:val="2"/>
            <w:tcBorders>
              <w:top w:val="nil"/>
              <w:left w:val="single" w:sz="4" w:space="0" w:color="auto"/>
              <w:bottom w:val="nil"/>
              <w:right w:val="nil"/>
            </w:tcBorders>
          </w:tcPr>
          <w:p w14:paraId="333F0EC4" w14:textId="77777777" w:rsidR="00480E14" w:rsidRDefault="00480E14" w:rsidP="00912D21">
            <w:pPr>
              <w:pStyle w:val="TAL"/>
            </w:pPr>
          </w:p>
        </w:tc>
      </w:tr>
      <w:tr w:rsidR="00480E14" w14:paraId="7E11B181" w14:textId="77777777" w:rsidTr="00912D21">
        <w:trPr>
          <w:gridBefore w:val="1"/>
          <w:wBefore w:w="33" w:type="dxa"/>
          <w:cantSplit/>
          <w:jc w:val="center"/>
        </w:trPr>
        <w:tc>
          <w:tcPr>
            <w:tcW w:w="5672" w:type="dxa"/>
            <w:gridSpan w:val="9"/>
            <w:tcBorders>
              <w:top w:val="nil"/>
              <w:left w:val="single" w:sz="4" w:space="0" w:color="auto"/>
              <w:bottom w:val="single" w:sz="4" w:space="0" w:color="auto"/>
              <w:right w:val="single" w:sz="4" w:space="0" w:color="auto"/>
            </w:tcBorders>
          </w:tcPr>
          <w:p w14:paraId="78F57333" w14:textId="77777777" w:rsidR="00480E14" w:rsidRDefault="00480E14" w:rsidP="00912D21">
            <w:pPr>
              <w:pStyle w:val="TAC"/>
            </w:pPr>
          </w:p>
        </w:tc>
        <w:tc>
          <w:tcPr>
            <w:tcW w:w="1560" w:type="dxa"/>
            <w:gridSpan w:val="2"/>
            <w:tcBorders>
              <w:top w:val="nil"/>
              <w:left w:val="single" w:sz="4" w:space="0" w:color="auto"/>
              <w:bottom w:val="nil"/>
              <w:right w:val="nil"/>
            </w:tcBorders>
            <w:hideMark/>
          </w:tcPr>
          <w:p w14:paraId="7B516EB9" w14:textId="77777777" w:rsidR="00480E14" w:rsidRDefault="00480E14" w:rsidP="00912D21">
            <w:pPr>
              <w:pStyle w:val="TAL"/>
            </w:pPr>
            <w:r>
              <w:t>octet n</w:t>
            </w:r>
          </w:p>
        </w:tc>
      </w:tr>
    </w:tbl>
    <w:p w14:paraId="07D39D46" w14:textId="77777777" w:rsidR="00480E14" w:rsidRDefault="00480E14" w:rsidP="00480E14">
      <w:pPr>
        <w:pStyle w:val="TH"/>
      </w:pPr>
      <w:r>
        <w:t>Figure </w:t>
      </w:r>
      <w:r w:rsidR="00D44C07">
        <w:t>J.1.5</w:t>
      </w:r>
      <w:r>
        <w:t>-1: MC Entity ID information element</w:t>
      </w:r>
    </w:p>
    <w:p w14:paraId="5C454033" w14:textId="77777777" w:rsidR="00480E14" w:rsidRDefault="00480E14" w:rsidP="00480E14">
      <w:pPr>
        <w:pStyle w:val="TH"/>
      </w:pPr>
      <w:r>
        <w:t>Table </w:t>
      </w:r>
      <w:r w:rsidR="00D44C07">
        <w:t>J.1.5</w:t>
      </w:r>
      <w:r>
        <w:t>-1: MC Entity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480E14" w14:paraId="4F220AD8" w14:textId="77777777" w:rsidTr="00912D21">
        <w:trPr>
          <w:cantSplit/>
          <w:jc w:val="center"/>
        </w:trPr>
        <w:tc>
          <w:tcPr>
            <w:tcW w:w="7087" w:type="dxa"/>
            <w:tcBorders>
              <w:top w:val="single" w:sz="4" w:space="0" w:color="auto"/>
              <w:left w:val="single" w:sz="4" w:space="0" w:color="auto"/>
              <w:bottom w:val="nil"/>
              <w:right w:val="single" w:sz="4" w:space="0" w:color="auto"/>
            </w:tcBorders>
            <w:hideMark/>
          </w:tcPr>
          <w:p w14:paraId="67BCC016" w14:textId="77777777" w:rsidR="00480E14" w:rsidRDefault="00480E14" w:rsidP="00912D21">
            <w:pPr>
              <w:pStyle w:val="TAL"/>
            </w:pPr>
            <w:r>
              <w:t>The MC Entity ID is contained in octet 3 to octet n. The MC Entity ID may be an MC Service user ID, MC Group ID or an FQDN associated with an MC function.</w:t>
            </w:r>
            <w:r>
              <w:br/>
              <w:t>Max value of 65535 octets.</w:t>
            </w:r>
          </w:p>
        </w:tc>
      </w:tr>
      <w:tr w:rsidR="00480E14" w14:paraId="6CEB9819" w14:textId="77777777" w:rsidTr="00912D21">
        <w:trPr>
          <w:cantSplit/>
          <w:jc w:val="center"/>
        </w:trPr>
        <w:tc>
          <w:tcPr>
            <w:tcW w:w="7087" w:type="dxa"/>
            <w:tcBorders>
              <w:top w:val="nil"/>
              <w:left w:val="single" w:sz="4" w:space="0" w:color="auto"/>
              <w:bottom w:val="single" w:sz="4" w:space="0" w:color="auto"/>
              <w:right w:val="single" w:sz="4" w:space="0" w:color="auto"/>
            </w:tcBorders>
          </w:tcPr>
          <w:p w14:paraId="6806EE29" w14:textId="77777777" w:rsidR="00480E14" w:rsidRDefault="00480E14" w:rsidP="00912D21">
            <w:pPr>
              <w:pStyle w:val="TAL"/>
            </w:pPr>
          </w:p>
        </w:tc>
      </w:tr>
    </w:tbl>
    <w:p w14:paraId="2536E4EE" w14:textId="77777777" w:rsidR="00480E14" w:rsidRPr="00480E14" w:rsidRDefault="00480E14" w:rsidP="00480E14">
      <w:pPr>
        <w:rPr>
          <w:lang w:val="en-US"/>
        </w:rPr>
      </w:pPr>
    </w:p>
    <w:p w14:paraId="45F93D07" w14:textId="77777777" w:rsidR="004C62A3" w:rsidRDefault="004C62A3" w:rsidP="00480E14">
      <w:pPr>
        <w:pStyle w:val="Heading1"/>
      </w:pPr>
      <w:bookmarkStart w:id="2197" w:name="_Toc3886482"/>
      <w:bookmarkStart w:id="2198" w:name="_Toc26797849"/>
      <w:bookmarkStart w:id="2199" w:name="_Toc35353695"/>
      <w:bookmarkStart w:id="2200" w:name="_Toc44939668"/>
      <w:bookmarkStart w:id="2201" w:name="_Toc218692445"/>
      <w:r>
        <w:t>J.2</w:t>
      </w:r>
      <w:r>
        <w:tab/>
        <w:t>Request types and parameters</w:t>
      </w:r>
      <w:bookmarkEnd w:id="2197"/>
      <w:bookmarkEnd w:id="2198"/>
      <w:bookmarkEnd w:id="2199"/>
      <w:bookmarkEnd w:id="2200"/>
      <w:bookmarkEnd w:id="2201"/>
    </w:p>
    <w:p w14:paraId="05A702B9" w14:textId="77777777" w:rsidR="00480E14" w:rsidRDefault="00480E14" w:rsidP="00480E14">
      <w:pPr>
        <w:pStyle w:val="Heading2"/>
      </w:pPr>
      <w:bookmarkStart w:id="2202" w:name="_Toc3886483"/>
      <w:bookmarkStart w:id="2203" w:name="_Toc26797850"/>
      <w:bookmarkStart w:id="2204" w:name="_Toc35353696"/>
      <w:bookmarkStart w:id="2205" w:name="_Toc44939669"/>
      <w:bookmarkStart w:id="2206" w:name="_Toc218692446"/>
      <w:r>
        <w:t>J.2.1</w:t>
      </w:r>
      <w:r>
        <w:tab/>
        <w:t>General</w:t>
      </w:r>
      <w:bookmarkEnd w:id="2202"/>
      <w:bookmarkEnd w:id="2203"/>
      <w:bookmarkEnd w:id="2204"/>
      <w:bookmarkEnd w:id="2205"/>
      <w:bookmarkEnd w:id="2206"/>
    </w:p>
    <w:p w14:paraId="73202A20" w14:textId="77777777" w:rsidR="00480E14" w:rsidRDefault="00480E14" w:rsidP="00480E14">
      <w:r>
        <w:t>This clause defines the information elements that provide details of the authenticated request within an EAR payload.</w:t>
      </w:r>
    </w:p>
    <w:p w14:paraId="33FD134C" w14:textId="77777777" w:rsidR="00480E14" w:rsidRDefault="00480E14" w:rsidP="00480E14">
      <w:pPr>
        <w:pStyle w:val="Heading2"/>
        <w:rPr>
          <w:lang w:eastAsia="ko-KR"/>
        </w:rPr>
      </w:pPr>
      <w:bookmarkStart w:id="2207" w:name="_Toc3886484"/>
      <w:bookmarkStart w:id="2208" w:name="_Toc26797851"/>
      <w:bookmarkStart w:id="2209" w:name="_Toc35353697"/>
      <w:bookmarkStart w:id="2210" w:name="_Toc44939670"/>
      <w:bookmarkStart w:id="2211" w:name="_Toc218692447"/>
      <w:r>
        <w:t>J.2.2</w:t>
      </w:r>
      <w:r>
        <w:rPr>
          <w:lang w:eastAsia="ko-KR"/>
        </w:rPr>
        <w:tab/>
        <w:t>Request Information element</w:t>
      </w:r>
      <w:bookmarkEnd w:id="2207"/>
      <w:bookmarkEnd w:id="2208"/>
      <w:bookmarkEnd w:id="2209"/>
      <w:bookmarkEnd w:id="2210"/>
      <w:bookmarkEnd w:id="2211"/>
    </w:p>
    <w:p w14:paraId="0EDA2640" w14:textId="77777777" w:rsidR="00480E14" w:rsidRDefault="00480E14" w:rsidP="00480E14">
      <w:pPr>
        <w:keepNext/>
        <w:rPr>
          <w:lang w:eastAsia="ko-KR"/>
        </w:rPr>
      </w:pPr>
      <w:r>
        <w:t>This subclause defines the contents of a Request. The EAR provides details of the request and associates that request with an authenticated identity. The EAR shall be signed using the mechanism defined in Clause 8.5.5. For the contents of the EAR see Table </w:t>
      </w:r>
      <w:r>
        <w:rPr>
          <w:lang w:eastAsia="ko-KR"/>
        </w:rPr>
        <w:t>J.1.2-1</w:t>
      </w:r>
      <w:r>
        <w:t>.</w:t>
      </w:r>
    </w:p>
    <w:p w14:paraId="61FA1E58" w14:textId="77777777" w:rsidR="00480E14" w:rsidRDefault="00480E14" w:rsidP="00480E14">
      <w:pPr>
        <w:pStyle w:val="B1"/>
      </w:pPr>
      <w:r>
        <w:t>Message type:</w:t>
      </w:r>
      <w:r>
        <w:tab/>
        <w:t>REQUEST PAYLOAD</w:t>
      </w:r>
    </w:p>
    <w:p w14:paraId="536AFF8B" w14:textId="77777777" w:rsidR="00480E14" w:rsidRDefault="00480E14" w:rsidP="00480E14">
      <w:pPr>
        <w:pStyle w:val="B1"/>
      </w:pPr>
      <w:r>
        <w:t>Direction:</w:t>
      </w:r>
      <w:r>
        <w:tab/>
      </w:r>
      <w:r>
        <w:tab/>
      </w:r>
      <w:r>
        <w:tab/>
        <w:t>Attached to a signalling request as defined in Clause 9.6.2.</w:t>
      </w:r>
    </w:p>
    <w:p w14:paraId="4ADA4EB6" w14:textId="77777777" w:rsidR="00480E14" w:rsidRDefault="00480E14" w:rsidP="00480E14">
      <w:pPr>
        <w:pStyle w:val="TH"/>
        <w:outlineLvl w:val="0"/>
      </w:pPr>
      <w:r>
        <w:t>Table </w:t>
      </w:r>
      <w:r>
        <w:rPr>
          <w:lang w:eastAsia="ko-KR"/>
        </w:rPr>
        <w:t>J.</w:t>
      </w:r>
      <w:r w:rsidR="00D44C07">
        <w:rPr>
          <w:lang w:eastAsia="ko-KR"/>
        </w:rPr>
        <w:t>2</w:t>
      </w:r>
      <w:r>
        <w:rPr>
          <w:lang w:eastAsia="ko-KR"/>
        </w:rPr>
        <w:t>.2-1</w:t>
      </w:r>
      <w:r>
        <w:t>: REQUEST PAYLOAD message content</w:t>
      </w:r>
    </w:p>
    <w:tbl>
      <w:tblPr>
        <w:tblW w:w="9930" w:type="dxa"/>
        <w:jc w:val="center"/>
        <w:tblLayout w:type="fixed"/>
        <w:tblCellMar>
          <w:left w:w="28" w:type="dxa"/>
          <w:right w:w="56" w:type="dxa"/>
        </w:tblCellMar>
        <w:tblLook w:val="04A0" w:firstRow="1" w:lastRow="0" w:firstColumn="1" w:lastColumn="0" w:noHBand="0" w:noVBand="1"/>
      </w:tblPr>
      <w:tblGrid>
        <w:gridCol w:w="572"/>
        <w:gridCol w:w="2832"/>
        <w:gridCol w:w="3121"/>
        <w:gridCol w:w="1135"/>
        <w:gridCol w:w="1135"/>
        <w:gridCol w:w="1135"/>
      </w:tblGrid>
      <w:tr w:rsidR="00480E14" w14:paraId="0ACDBF28" w14:textId="77777777" w:rsidTr="00912D21">
        <w:trPr>
          <w:cantSplit/>
          <w:jc w:val="center"/>
        </w:trPr>
        <w:tc>
          <w:tcPr>
            <w:tcW w:w="572" w:type="dxa"/>
            <w:tcBorders>
              <w:top w:val="single" w:sz="6" w:space="0" w:color="000000"/>
              <w:left w:val="single" w:sz="6" w:space="0" w:color="000000"/>
              <w:bottom w:val="single" w:sz="6" w:space="0" w:color="000000"/>
              <w:right w:val="single" w:sz="6" w:space="0" w:color="000000"/>
            </w:tcBorders>
            <w:hideMark/>
          </w:tcPr>
          <w:p w14:paraId="340A8671" w14:textId="77777777" w:rsidR="00480E14" w:rsidRDefault="00480E14" w:rsidP="00912D21">
            <w:pPr>
              <w:pStyle w:val="TAH"/>
            </w:pPr>
            <w:r>
              <w:t>IEI</w:t>
            </w:r>
          </w:p>
        </w:tc>
        <w:tc>
          <w:tcPr>
            <w:tcW w:w="2832" w:type="dxa"/>
            <w:tcBorders>
              <w:top w:val="single" w:sz="6" w:space="0" w:color="000000"/>
              <w:left w:val="single" w:sz="6" w:space="0" w:color="000000"/>
              <w:bottom w:val="single" w:sz="6" w:space="0" w:color="000000"/>
              <w:right w:val="single" w:sz="6" w:space="0" w:color="000000"/>
            </w:tcBorders>
            <w:hideMark/>
          </w:tcPr>
          <w:p w14:paraId="12D46D3A" w14:textId="77777777" w:rsidR="00480E14" w:rsidRDefault="00480E14" w:rsidP="00912D21">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7A6F0B2E" w14:textId="77777777" w:rsidR="00480E14" w:rsidRDefault="00480E14" w:rsidP="00912D21">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110CDDFF" w14:textId="77777777" w:rsidR="00480E14" w:rsidRDefault="00480E14" w:rsidP="00912D21">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35AD43E6" w14:textId="77777777" w:rsidR="00480E14" w:rsidRDefault="00480E14" w:rsidP="00912D21">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5312943D" w14:textId="77777777" w:rsidR="00480E14" w:rsidRDefault="00480E14" w:rsidP="00912D21">
            <w:pPr>
              <w:pStyle w:val="TAH"/>
            </w:pPr>
            <w:r>
              <w:t>Length</w:t>
            </w:r>
          </w:p>
        </w:tc>
      </w:tr>
      <w:tr w:rsidR="00480E14" w14:paraId="175B6C55" w14:textId="77777777" w:rsidTr="00912D21">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122B1097" w14:textId="77777777" w:rsidR="00480E14" w:rsidRDefault="00480E14" w:rsidP="00912D21">
            <w:pPr>
              <w:pStyle w:val="TAL"/>
            </w:pPr>
          </w:p>
        </w:tc>
        <w:tc>
          <w:tcPr>
            <w:tcW w:w="2832" w:type="dxa"/>
            <w:tcBorders>
              <w:top w:val="single" w:sz="6" w:space="0" w:color="000000"/>
              <w:left w:val="single" w:sz="6" w:space="0" w:color="000000"/>
              <w:bottom w:val="single" w:sz="6" w:space="0" w:color="000000"/>
              <w:right w:val="single" w:sz="6" w:space="0" w:color="000000"/>
            </w:tcBorders>
            <w:hideMark/>
          </w:tcPr>
          <w:p w14:paraId="19282708" w14:textId="77777777" w:rsidR="00480E14" w:rsidRDefault="00480E14" w:rsidP="00912D21">
            <w:pPr>
              <w:pStyle w:val="TAL"/>
            </w:pPr>
            <w:r>
              <w:t>Request type</w:t>
            </w:r>
          </w:p>
        </w:tc>
        <w:tc>
          <w:tcPr>
            <w:tcW w:w="3121" w:type="dxa"/>
            <w:tcBorders>
              <w:top w:val="single" w:sz="6" w:space="0" w:color="000000"/>
              <w:left w:val="single" w:sz="6" w:space="0" w:color="000000"/>
              <w:bottom w:val="single" w:sz="6" w:space="0" w:color="000000"/>
              <w:right w:val="single" w:sz="6" w:space="0" w:color="000000"/>
            </w:tcBorders>
            <w:hideMark/>
          </w:tcPr>
          <w:p w14:paraId="346E1DE5" w14:textId="77777777" w:rsidR="00480E14" w:rsidRDefault="00480E14" w:rsidP="00912D21">
            <w:pPr>
              <w:pStyle w:val="TAL"/>
              <w:rPr>
                <w:lang w:eastAsia="zh-CN"/>
              </w:rPr>
            </w:pPr>
            <w:r>
              <w:rPr>
                <w:lang w:eastAsia="zh-CN"/>
              </w:rPr>
              <w:t>Request type</w:t>
            </w:r>
            <w:r>
              <w:rPr>
                <w:lang w:eastAsia="zh-CN"/>
              </w:rPr>
              <w:br/>
              <w:t>J.2.3</w:t>
            </w:r>
          </w:p>
        </w:tc>
        <w:tc>
          <w:tcPr>
            <w:tcW w:w="1135" w:type="dxa"/>
            <w:tcBorders>
              <w:top w:val="single" w:sz="6" w:space="0" w:color="000000"/>
              <w:left w:val="single" w:sz="6" w:space="0" w:color="000000"/>
              <w:bottom w:val="single" w:sz="6" w:space="0" w:color="000000"/>
              <w:right w:val="single" w:sz="6" w:space="0" w:color="000000"/>
            </w:tcBorders>
            <w:hideMark/>
          </w:tcPr>
          <w:p w14:paraId="7F7DB8AC" w14:textId="77777777" w:rsidR="00480E14" w:rsidRDefault="00480E14" w:rsidP="00912D21">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1522A090" w14:textId="77777777" w:rsidR="00480E14" w:rsidRDefault="00480E14" w:rsidP="00912D21">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6C767460" w14:textId="77777777" w:rsidR="00480E14" w:rsidRDefault="00480E14" w:rsidP="00912D21">
            <w:pPr>
              <w:pStyle w:val="TAC"/>
              <w:rPr>
                <w:lang w:eastAsia="ko-KR"/>
              </w:rPr>
            </w:pPr>
            <w:r>
              <w:rPr>
                <w:lang w:eastAsia="ko-KR"/>
              </w:rPr>
              <w:t>1</w:t>
            </w:r>
          </w:p>
        </w:tc>
      </w:tr>
      <w:tr w:rsidR="00480E14" w14:paraId="571A7C06" w14:textId="77777777" w:rsidTr="00912D21">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2957AA42" w14:textId="77777777" w:rsidR="00480E14" w:rsidRDefault="00480E14" w:rsidP="00912D21">
            <w:pPr>
              <w:pStyle w:val="TAL"/>
              <w:rPr>
                <w:lang w:eastAsia="zh-CN"/>
              </w:rPr>
            </w:pPr>
          </w:p>
        </w:tc>
        <w:tc>
          <w:tcPr>
            <w:tcW w:w="2832" w:type="dxa"/>
            <w:tcBorders>
              <w:top w:val="single" w:sz="6" w:space="0" w:color="000000"/>
              <w:left w:val="single" w:sz="6" w:space="0" w:color="000000"/>
              <w:bottom w:val="single" w:sz="6" w:space="0" w:color="000000"/>
              <w:right w:val="single" w:sz="6" w:space="0" w:color="000000"/>
            </w:tcBorders>
            <w:hideMark/>
          </w:tcPr>
          <w:p w14:paraId="232B745B" w14:textId="77777777" w:rsidR="00480E14" w:rsidRDefault="00480E14" w:rsidP="00912D21">
            <w:pPr>
              <w:pStyle w:val="TAL"/>
              <w:rPr>
                <w:lang w:eastAsia="zh-CN"/>
              </w:rPr>
            </w:pPr>
            <w:r>
              <w:rPr>
                <w:lang w:eastAsia="zh-CN"/>
              </w:rPr>
              <w:t>Request ID</w:t>
            </w:r>
          </w:p>
        </w:tc>
        <w:tc>
          <w:tcPr>
            <w:tcW w:w="3121" w:type="dxa"/>
            <w:tcBorders>
              <w:top w:val="single" w:sz="6" w:space="0" w:color="000000"/>
              <w:left w:val="single" w:sz="6" w:space="0" w:color="000000"/>
              <w:bottom w:val="single" w:sz="6" w:space="0" w:color="000000"/>
              <w:right w:val="single" w:sz="6" w:space="0" w:color="000000"/>
            </w:tcBorders>
            <w:hideMark/>
          </w:tcPr>
          <w:p w14:paraId="551B7A62" w14:textId="77777777" w:rsidR="00480E14" w:rsidRDefault="00480E14" w:rsidP="00912D21">
            <w:pPr>
              <w:pStyle w:val="TAL"/>
            </w:pPr>
            <w:r>
              <w:t>Request ID</w:t>
            </w:r>
          </w:p>
          <w:p w14:paraId="1A32EBB4" w14:textId="77777777" w:rsidR="00480E14" w:rsidRDefault="00480E14" w:rsidP="00912D21">
            <w:pPr>
              <w:pStyle w:val="TAL"/>
              <w:rPr>
                <w:lang w:eastAsia="zh-CN"/>
              </w:rPr>
            </w:pPr>
            <w:r>
              <w:rPr>
                <w:lang w:eastAsia="zh-CN"/>
              </w:rPr>
              <w:t>J.2.5</w:t>
            </w:r>
          </w:p>
        </w:tc>
        <w:tc>
          <w:tcPr>
            <w:tcW w:w="1135" w:type="dxa"/>
            <w:tcBorders>
              <w:top w:val="single" w:sz="6" w:space="0" w:color="000000"/>
              <w:left w:val="single" w:sz="6" w:space="0" w:color="000000"/>
              <w:bottom w:val="single" w:sz="6" w:space="0" w:color="000000"/>
              <w:right w:val="single" w:sz="6" w:space="0" w:color="000000"/>
            </w:tcBorders>
            <w:hideMark/>
          </w:tcPr>
          <w:p w14:paraId="2E8913A9" w14:textId="77777777" w:rsidR="00480E14" w:rsidRDefault="00480E14" w:rsidP="00912D21">
            <w:pPr>
              <w:pStyle w:val="TAC"/>
              <w:rPr>
                <w:lang w:eastAsia="zh-CN"/>
              </w:rPr>
            </w:pPr>
            <w:r>
              <w:rPr>
                <w:lang w:eastAsia="zh-CN"/>
              </w:rPr>
              <w:t>O</w:t>
            </w:r>
          </w:p>
        </w:tc>
        <w:tc>
          <w:tcPr>
            <w:tcW w:w="1135" w:type="dxa"/>
            <w:tcBorders>
              <w:top w:val="single" w:sz="6" w:space="0" w:color="000000"/>
              <w:left w:val="single" w:sz="6" w:space="0" w:color="000000"/>
              <w:bottom w:val="single" w:sz="6" w:space="0" w:color="000000"/>
              <w:right w:val="single" w:sz="6" w:space="0" w:color="000000"/>
            </w:tcBorders>
            <w:hideMark/>
          </w:tcPr>
          <w:p w14:paraId="5BC407DE" w14:textId="77777777" w:rsidR="00480E14" w:rsidRDefault="00480E14" w:rsidP="00912D21">
            <w:pPr>
              <w:pStyle w:val="TAC"/>
              <w:rPr>
                <w:lang w:eastAsia="zh-CN"/>
              </w:rPr>
            </w:pPr>
            <w:r>
              <w:rPr>
                <w:lang w:eastAsia="zh-CN"/>
              </w:rPr>
              <w:t>TV</w:t>
            </w:r>
          </w:p>
        </w:tc>
        <w:tc>
          <w:tcPr>
            <w:tcW w:w="1135" w:type="dxa"/>
            <w:tcBorders>
              <w:top w:val="single" w:sz="6" w:space="0" w:color="000000"/>
              <w:left w:val="single" w:sz="6" w:space="0" w:color="000000"/>
              <w:bottom w:val="single" w:sz="6" w:space="0" w:color="000000"/>
              <w:right w:val="single" w:sz="6" w:space="0" w:color="000000"/>
            </w:tcBorders>
            <w:hideMark/>
          </w:tcPr>
          <w:p w14:paraId="0A6EC8D0" w14:textId="77777777" w:rsidR="00480E14" w:rsidRDefault="00480E14" w:rsidP="00912D21">
            <w:pPr>
              <w:pStyle w:val="TAC"/>
              <w:rPr>
                <w:lang w:eastAsia="zh-CN"/>
              </w:rPr>
            </w:pPr>
            <w:r>
              <w:rPr>
                <w:lang w:eastAsia="zh-CN"/>
              </w:rPr>
              <w:t>3</w:t>
            </w:r>
          </w:p>
        </w:tc>
      </w:tr>
      <w:tr w:rsidR="00480E14" w14:paraId="496D04CD" w14:textId="77777777" w:rsidTr="00912D21">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2E14CF51" w14:textId="77777777" w:rsidR="00480E14" w:rsidRDefault="00480E14" w:rsidP="00912D21">
            <w:pPr>
              <w:pStyle w:val="TAL"/>
              <w:rPr>
                <w:lang w:eastAsia="zh-CN"/>
              </w:rPr>
            </w:pPr>
          </w:p>
        </w:tc>
        <w:tc>
          <w:tcPr>
            <w:tcW w:w="2832" w:type="dxa"/>
            <w:tcBorders>
              <w:top w:val="single" w:sz="6" w:space="0" w:color="000000"/>
              <w:left w:val="single" w:sz="6" w:space="0" w:color="000000"/>
              <w:bottom w:val="single" w:sz="6" w:space="0" w:color="000000"/>
              <w:right w:val="single" w:sz="6" w:space="0" w:color="000000"/>
            </w:tcBorders>
            <w:hideMark/>
          </w:tcPr>
          <w:p w14:paraId="6F6227CC" w14:textId="77777777" w:rsidR="00480E14" w:rsidRDefault="00480E14" w:rsidP="00912D21">
            <w:pPr>
              <w:pStyle w:val="TAL"/>
              <w:rPr>
                <w:lang w:eastAsia="zh-CN"/>
              </w:rPr>
            </w:pPr>
            <w:r>
              <w:t>Request Expiry</w:t>
            </w:r>
          </w:p>
        </w:tc>
        <w:tc>
          <w:tcPr>
            <w:tcW w:w="3121" w:type="dxa"/>
            <w:tcBorders>
              <w:top w:val="single" w:sz="6" w:space="0" w:color="000000"/>
              <w:left w:val="single" w:sz="6" w:space="0" w:color="000000"/>
              <w:bottom w:val="single" w:sz="6" w:space="0" w:color="000000"/>
              <w:right w:val="single" w:sz="6" w:space="0" w:color="000000"/>
            </w:tcBorders>
            <w:hideMark/>
          </w:tcPr>
          <w:p w14:paraId="239DA0FE" w14:textId="77777777" w:rsidR="00480E14" w:rsidRDefault="00480E14" w:rsidP="00912D21">
            <w:pPr>
              <w:pStyle w:val="TAL"/>
              <w:rPr>
                <w:lang w:eastAsia="ar-SA"/>
              </w:rPr>
            </w:pPr>
            <w:r>
              <w:t>Request Expiry</w:t>
            </w:r>
          </w:p>
          <w:p w14:paraId="7135E8B1" w14:textId="77777777" w:rsidR="00480E14" w:rsidRDefault="00480E14" w:rsidP="00912D21">
            <w:pPr>
              <w:pStyle w:val="TAL"/>
              <w:rPr>
                <w:lang w:eastAsia="zh-CN"/>
              </w:rPr>
            </w:pPr>
            <w:r>
              <w:t>J.2.4</w:t>
            </w:r>
          </w:p>
        </w:tc>
        <w:tc>
          <w:tcPr>
            <w:tcW w:w="1135" w:type="dxa"/>
            <w:tcBorders>
              <w:top w:val="single" w:sz="6" w:space="0" w:color="000000"/>
              <w:left w:val="single" w:sz="6" w:space="0" w:color="000000"/>
              <w:bottom w:val="single" w:sz="6" w:space="0" w:color="000000"/>
              <w:right w:val="single" w:sz="6" w:space="0" w:color="000000"/>
            </w:tcBorders>
            <w:hideMark/>
          </w:tcPr>
          <w:p w14:paraId="3C2CC5E3" w14:textId="77777777" w:rsidR="00480E14" w:rsidRDefault="00480E14" w:rsidP="00912D21">
            <w:pPr>
              <w:pStyle w:val="TAC"/>
              <w:rPr>
                <w:lang w:eastAsia="zh-CN"/>
              </w:rPr>
            </w:pPr>
            <w:r>
              <w:rPr>
                <w:lang w:eastAsia="zh-CN"/>
              </w:rPr>
              <w:t>O</w:t>
            </w:r>
          </w:p>
        </w:tc>
        <w:tc>
          <w:tcPr>
            <w:tcW w:w="1135" w:type="dxa"/>
            <w:tcBorders>
              <w:top w:val="single" w:sz="6" w:space="0" w:color="000000"/>
              <w:left w:val="single" w:sz="6" w:space="0" w:color="000000"/>
              <w:bottom w:val="single" w:sz="6" w:space="0" w:color="000000"/>
              <w:right w:val="single" w:sz="6" w:space="0" w:color="000000"/>
            </w:tcBorders>
            <w:hideMark/>
          </w:tcPr>
          <w:p w14:paraId="1CB06B69" w14:textId="77777777" w:rsidR="00480E14" w:rsidRDefault="00480E14" w:rsidP="00912D21">
            <w:pPr>
              <w:pStyle w:val="TAC"/>
              <w:rPr>
                <w:lang w:eastAsia="zh-CN"/>
              </w:rPr>
            </w:pPr>
            <w:r>
              <w:rPr>
                <w:lang w:eastAsia="zh-CN"/>
              </w:rPr>
              <w:t>TV</w:t>
            </w:r>
          </w:p>
        </w:tc>
        <w:tc>
          <w:tcPr>
            <w:tcW w:w="1135" w:type="dxa"/>
            <w:tcBorders>
              <w:top w:val="single" w:sz="6" w:space="0" w:color="000000"/>
              <w:left w:val="single" w:sz="6" w:space="0" w:color="000000"/>
              <w:bottom w:val="single" w:sz="6" w:space="0" w:color="000000"/>
              <w:right w:val="single" w:sz="6" w:space="0" w:color="000000"/>
            </w:tcBorders>
            <w:hideMark/>
          </w:tcPr>
          <w:p w14:paraId="37155BBC" w14:textId="77777777" w:rsidR="00480E14" w:rsidRDefault="00480E14" w:rsidP="00912D21">
            <w:pPr>
              <w:pStyle w:val="TAC"/>
              <w:rPr>
                <w:lang w:eastAsia="zh-CN"/>
              </w:rPr>
            </w:pPr>
            <w:r>
              <w:rPr>
                <w:lang w:eastAsia="zh-CN"/>
              </w:rPr>
              <w:t>6</w:t>
            </w:r>
          </w:p>
        </w:tc>
      </w:tr>
    </w:tbl>
    <w:p w14:paraId="765E0D94" w14:textId="77777777" w:rsidR="00480E14" w:rsidRDefault="00480E14" w:rsidP="00480E14">
      <w:pPr>
        <w:pStyle w:val="Heading2"/>
        <w:rPr>
          <w:lang w:eastAsia="ko-KR"/>
        </w:rPr>
      </w:pPr>
      <w:bookmarkStart w:id="2212" w:name="_Toc3886485"/>
      <w:bookmarkStart w:id="2213" w:name="_Toc26797852"/>
      <w:bookmarkStart w:id="2214" w:name="_Toc35353698"/>
      <w:bookmarkStart w:id="2215" w:name="_Toc44939671"/>
      <w:bookmarkStart w:id="2216" w:name="_Toc218692448"/>
      <w:r>
        <w:t>J.2.3</w:t>
      </w:r>
      <w:r>
        <w:rPr>
          <w:lang w:eastAsia="ko-KR"/>
        </w:rPr>
        <w:tab/>
        <w:t>Request type</w:t>
      </w:r>
      <w:bookmarkEnd w:id="2212"/>
      <w:bookmarkEnd w:id="2213"/>
      <w:bookmarkEnd w:id="2214"/>
      <w:bookmarkEnd w:id="2215"/>
      <w:bookmarkEnd w:id="2216"/>
    </w:p>
    <w:p w14:paraId="113BD031" w14:textId="77777777" w:rsidR="00480E14" w:rsidRDefault="00480E14" w:rsidP="00480E14">
      <w:r>
        <w:t>The purpose of the Request Type information element is to identify the type of the request.</w:t>
      </w:r>
    </w:p>
    <w:p w14:paraId="3EAEB128" w14:textId="77777777" w:rsidR="00480E14" w:rsidRDefault="00480E14" w:rsidP="00480E14">
      <w:r>
        <w:t>The value part of the Request Type information element is coded as shown in Table J.2.</w:t>
      </w:r>
      <w:r w:rsidR="00D44C07">
        <w:t>3</w:t>
      </w:r>
      <w:r>
        <w:t>-1.</w:t>
      </w:r>
    </w:p>
    <w:p w14:paraId="4ECF1EB3" w14:textId="77777777" w:rsidR="00480E14" w:rsidRDefault="00480E14" w:rsidP="00480E14">
      <w:r>
        <w:t>The Request Type information element is a type 3 information element with a length of 1 octet.</w:t>
      </w:r>
    </w:p>
    <w:p w14:paraId="7AD9AAB1" w14:textId="77777777" w:rsidR="00480E14" w:rsidRDefault="00480E14" w:rsidP="00480E14">
      <w:pPr>
        <w:pStyle w:val="TH"/>
      </w:pPr>
      <w:r>
        <w:t>Table J.2.</w:t>
      </w:r>
      <w:r w:rsidR="00D44C07">
        <w:t>3</w:t>
      </w:r>
      <w:r>
        <w:t>-1: Request Typ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480E14" w14:paraId="4C980F48" w14:textId="77777777" w:rsidTr="00912D21">
        <w:trPr>
          <w:cantSplit/>
          <w:jc w:val="center"/>
        </w:trPr>
        <w:tc>
          <w:tcPr>
            <w:tcW w:w="2272" w:type="dxa"/>
            <w:gridSpan w:val="8"/>
            <w:tcBorders>
              <w:top w:val="single" w:sz="4" w:space="0" w:color="auto"/>
              <w:left w:val="single" w:sz="4" w:space="0" w:color="auto"/>
              <w:bottom w:val="nil"/>
              <w:right w:val="nil"/>
            </w:tcBorders>
            <w:hideMark/>
          </w:tcPr>
          <w:p w14:paraId="0B763733" w14:textId="77777777" w:rsidR="00480E14" w:rsidRDefault="00480E14" w:rsidP="00912D21">
            <w:pPr>
              <w:pStyle w:val="TAL"/>
            </w:pPr>
            <w:r>
              <w:t>Bits</w:t>
            </w:r>
          </w:p>
        </w:tc>
        <w:tc>
          <w:tcPr>
            <w:tcW w:w="284" w:type="dxa"/>
            <w:tcBorders>
              <w:top w:val="single" w:sz="4" w:space="0" w:color="auto"/>
              <w:left w:val="nil"/>
              <w:bottom w:val="nil"/>
              <w:right w:val="nil"/>
            </w:tcBorders>
          </w:tcPr>
          <w:p w14:paraId="51304C69" w14:textId="77777777" w:rsidR="00480E14" w:rsidRDefault="00480E14" w:rsidP="00912D21">
            <w:pPr>
              <w:pStyle w:val="TAC"/>
            </w:pPr>
          </w:p>
        </w:tc>
        <w:tc>
          <w:tcPr>
            <w:tcW w:w="3969" w:type="dxa"/>
            <w:tcBorders>
              <w:top w:val="single" w:sz="4" w:space="0" w:color="auto"/>
              <w:left w:val="nil"/>
              <w:bottom w:val="nil"/>
              <w:right w:val="single" w:sz="4" w:space="0" w:color="auto"/>
            </w:tcBorders>
          </w:tcPr>
          <w:p w14:paraId="44F02A6A" w14:textId="77777777" w:rsidR="00480E14" w:rsidRDefault="00480E14" w:rsidP="00912D21">
            <w:pPr>
              <w:pStyle w:val="TAL"/>
            </w:pPr>
          </w:p>
        </w:tc>
      </w:tr>
      <w:tr w:rsidR="00480E14" w14:paraId="2AF31B19" w14:textId="77777777" w:rsidTr="00912D21">
        <w:trPr>
          <w:cantSplit/>
          <w:jc w:val="center"/>
        </w:trPr>
        <w:tc>
          <w:tcPr>
            <w:tcW w:w="284" w:type="dxa"/>
            <w:tcBorders>
              <w:top w:val="nil"/>
              <w:left w:val="single" w:sz="4" w:space="0" w:color="auto"/>
              <w:bottom w:val="nil"/>
              <w:right w:val="nil"/>
            </w:tcBorders>
            <w:hideMark/>
          </w:tcPr>
          <w:p w14:paraId="008F10C8" w14:textId="77777777" w:rsidR="00480E14" w:rsidRDefault="00480E14" w:rsidP="00912D21">
            <w:pPr>
              <w:pStyle w:val="TAC"/>
            </w:pPr>
            <w:r>
              <w:t>8</w:t>
            </w:r>
          </w:p>
        </w:tc>
        <w:tc>
          <w:tcPr>
            <w:tcW w:w="284" w:type="dxa"/>
            <w:tcBorders>
              <w:top w:val="nil"/>
              <w:left w:val="nil"/>
              <w:bottom w:val="nil"/>
              <w:right w:val="nil"/>
            </w:tcBorders>
            <w:hideMark/>
          </w:tcPr>
          <w:p w14:paraId="0B83710C" w14:textId="77777777" w:rsidR="00480E14" w:rsidRDefault="00480E14" w:rsidP="00912D21">
            <w:pPr>
              <w:pStyle w:val="TAC"/>
            </w:pPr>
            <w:r>
              <w:t>7</w:t>
            </w:r>
          </w:p>
        </w:tc>
        <w:tc>
          <w:tcPr>
            <w:tcW w:w="284" w:type="dxa"/>
            <w:tcBorders>
              <w:top w:val="nil"/>
              <w:left w:val="nil"/>
              <w:bottom w:val="nil"/>
              <w:right w:val="nil"/>
            </w:tcBorders>
            <w:hideMark/>
          </w:tcPr>
          <w:p w14:paraId="4C94892A" w14:textId="77777777" w:rsidR="00480E14" w:rsidRDefault="00480E14" w:rsidP="00912D21">
            <w:pPr>
              <w:pStyle w:val="TAC"/>
            </w:pPr>
            <w:r>
              <w:t>6</w:t>
            </w:r>
          </w:p>
        </w:tc>
        <w:tc>
          <w:tcPr>
            <w:tcW w:w="284" w:type="dxa"/>
            <w:tcBorders>
              <w:top w:val="nil"/>
              <w:left w:val="nil"/>
              <w:bottom w:val="nil"/>
              <w:right w:val="nil"/>
            </w:tcBorders>
            <w:hideMark/>
          </w:tcPr>
          <w:p w14:paraId="795EF140" w14:textId="77777777" w:rsidR="00480E14" w:rsidRDefault="00480E14" w:rsidP="00912D21">
            <w:pPr>
              <w:pStyle w:val="TAC"/>
            </w:pPr>
            <w:r>
              <w:t>5</w:t>
            </w:r>
          </w:p>
        </w:tc>
        <w:tc>
          <w:tcPr>
            <w:tcW w:w="284" w:type="dxa"/>
            <w:tcBorders>
              <w:top w:val="nil"/>
              <w:left w:val="nil"/>
              <w:bottom w:val="nil"/>
              <w:right w:val="nil"/>
            </w:tcBorders>
            <w:hideMark/>
          </w:tcPr>
          <w:p w14:paraId="4A5A1671" w14:textId="77777777" w:rsidR="00480E14" w:rsidRDefault="00480E14" w:rsidP="00912D21">
            <w:pPr>
              <w:pStyle w:val="TAC"/>
            </w:pPr>
            <w:r>
              <w:t>4</w:t>
            </w:r>
          </w:p>
        </w:tc>
        <w:tc>
          <w:tcPr>
            <w:tcW w:w="284" w:type="dxa"/>
            <w:tcBorders>
              <w:top w:val="nil"/>
              <w:left w:val="nil"/>
              <w:bottom w:val="nil"/>
              <w:right w:val="nil"/>
            </w:tcBorders>
            <w:hideMark/>
          </w:tcPr>
          <w:p w14:paraId="7D1BBFFE" w14:textId="77777777" w:rsidR="00480E14" w:rsidRDefault="00480E14" w:rsidP="00912D21">
            <w:pPr>
              <w:pStyle w:val="TAC"/>
            </w:pPr>
            <w:r>
              <w:t>3</w:t>
            </w:r>
          </w:p>
        </w:tc>
        <w:tc>
          <w:tcPr>
            <w:tcW w:w="284" w:type="dxa"/>
            <w:tcBorders>
              <w:top w:val="nil"/>
              <w:left w:val="nil"/>
              <w:bottom w:val="nil"/>
              <w:right w:val="nil"/>
            </w:tcBorders>
            <w:hideMark/>
          </w:tcPr>
          <w:p w14:paraId="2CA17666" w14:textId="77777777" w:rsidR="00480E14" w:rsidRDefault="00480E14" w:rsidP="00912D21">
            <w:pPr>
              <w:pStyle w:val="TAC"/>
            </w:pPr>
            <w:r>
              <w:t>2</w:t>
            </w:r>
          </w:p>
        </w:tc>
        <w:tc>
          <w:tcPr>
            <w:tcW w:w="284" w:type="dxa"/>
            <w:tcBorders>
              <w:top w:val="nil"/>
              <w:left w:val="nil"/>
              <w:bottom w:val="nil"/>
              <w:right w:val="nil"/>
            </w:tcBorders>
            <w:hideMark/>
          </w:tcPr>
          <w:p w14:paraId="4947FC19" w14:textId="77777777" w:rsidR="00480E14" w:rsidRDefault="00480E14" w:rsidP="00912D21">
            <w:pPr>
              <w:pStyle w:val="TAC"/>
            </w:pPr>
            <w:r>
              <w:t>1</w:t>
            </w:r>
          </w:p>
        </w:tc>
        <w:tc>
          <w:tcPr>
            <w:tcW w:w="284" w:type="dxa"/>
            <w:tcBorders>
              <w:top w:val="nil"/>
              <w:left w:val="nil"/>
              <w:bottom w:val="nil"/>
              <w:right w:val="nil"/>
            </w:tcBorders>
          </w:tcPr>
          <w:p w14:paraId="699F2B23" w14:textId="77777777" w:rsidR="00480E14" w:rsidRDefault="00480E14" w:rsidP="00912D21">
            <w:pPr>
              <w:pStyle w:val="TAC"/>
            </w:pPr>
          </w:p>
        </w:tc>
        <w:tc>
          <w:tcPr>
            <w:tcW w:w="3969" w:type="dxa"/>
            <w:tcBorders>
              <w:top w:val="nil"/>
              <w:left w:val="nil"/>
              <w:bottom w:val="nil"/>
              <w:right w:val="single" w:sz="4" w:space="0" w:color="auto"/>
            </w:tcBorders>
          </w:tcPr>
          <w:p w14:paraId="1A46D8AD" w14:textId="77777777" w:rsidR="00480E14" w:rsidRDefault="00480E14" w:rsidP="00912D21">
            <w:pPr>
              <w:pStyle w:val="TAL"/>
            </w:pPr>
          </w:p>
        </w:tc>
      </w:tr>
      <w:tr w:rsidR="00480E14" w14:paraId="48448D5D" w14:textId="77777777" w:rsidTr="00912D21">
        <w:trPr>
          <w:cantSplit/>
          <w:jc w:val="center"/>
        </w:trPr>
        <w:tc>
          <w:tcPr>
            <w:tcW w:w="284" w:type="dxa"/>
            <w:tcBorders>
              <w:top w:val="nil"/>
              <w:left w:val="single" w:sz="4" w:space="0" w:color="auto"/>
              <w:bottom w:val="nil"/>
              <w:right w:val="nil"/>
            </w:tcBorders>
          </w:tcPr>
          <w:p w14:paraId="4B63550A" w14:textId="77777777" w:rsidR="00480E14" w:rsidRDefault="00480E14" w:rsidP="00912D21">
            <w:pPr>
              <w:pStyle w:val="TAC"/>
            </w:pPr>
          </w:p>
        </w:tc>
        <w:tc>
          <w:tcPr>
            <w:tcW w:w="284" w:type="dxa"/>
            <w:tcBorders>
              <w:top w:val="nil"/>
              <w:left w:val="nil"/>
              <w:bottom w:val="nil"/>
              <w:right w:val="nil"/>
            </w:tcBorders>
          </w:tcPr>
          <w:p w14:paraId="3CC23AFF" w14:textId="77777777" w:rsidR="00480E14" w:rsidRDefault="00480E14" w:rsidP="00912D21">
            <w:pPr>
              <w:pStyle w:val="TAC"/>
            </w:pPr>
          </w:p>
        </w:tc>
        <w:tc>
          <w:tcPr>
            <w:tcW w:w="284" w:type="dxa"/>
            <w:tcBorders>
              <w:top w:val="nil"/>
              <w:left w:val="nil"/>
              <w:bottom w:val="nil"/>
              <w:right w:val="nil"/>
            </w:tcBorders>
          </w:tcPr>
          <w:p w14:paraId="025E24BA" w14:textId="77777777" w:rsidR="00480E14" w:rsidRDefault="00480E14" w:rsidP="00912D21">
            <w:pPr>
              <w:pStyle w:val="TAC"/>
            </w:pPr>
          </w:p>
        </w:tc>
        <w:tc>
          <w:tcPr>
            <w:tcW w:w="284" w:type="dxa"/>
            <w:tcBorders>
              <w:top w:val="nil"/>
              <w:left w:val="nil"/>
              <w:bottom w:val="nil"/>
              <w:right w:val="nil"/>
            </w:tcBorders>
          </w:tcPr>
          <w:p w14:paraId="70B3B01C" w14:textId="77777777" w:rsidR="00480E14" w:rsidRDefault="00480E14" w:rsidP="00912D21">
            <w:pPr>
              <w:pStyle w:val="TAC"/>
            </w:pPr>
          </w:p>
        </w:tc>
        <w:tc>
          <w:tcPr>
            <w:tcW w:w="284" w:type="dxa"/>
            <w:tcBorders>
              <w:top w:val="nil"/>
              <w:left w:val="nil"/>
              <w:bottom w:val="nil"/>
              <w:right w:val="nil"/>
            </w:tcBorders>
          </w:tcPr>
          <w:p w14:paraId="38781963" w14:textId="77777777" w:rsidR="00480E14" w:rsidRDefault="00480E14" w:rsidP="00912D21">
            <w:pPr>
              <w:pStyle w:val="TAC"/>
            </w:pPr>
          </w:p>
        </w:tc>
        <w:tc>
          <w:tcPr>
            <w:tcW w:w="284" w:type="dxa"/>
            <w:tcBorders>
              <w:top w:val="nil"/>
              <w:left w:val="nil"/>
              <w:bottom w:val="nil"/>
              <w:right w:val="nil"/>
            </w:tcBorders>
          </w:tcPr>
          <w:p w14:paraId="7272B511" w14:textId="77777777" w:rsidR="00480E14" w:rsidRDefault="00480E14" w:rsidP="00912D21">
            <w:pPr>
              <w:pStyle w:val="TAC"/>
            </w:pPr>
          </w:p>
        </w:tc>
        <w:tc>
          <w:tcPr>
            <w:tcW w:w="284" w:type="dxa"/>
            <w:tcBorders>
              <w:top w:val="nil"/>
              <w:left w:val="nil"/>
              <w:bottom w:val="nil"/>
              <w:right w:val="nil"/>
            </w:tcBorders>
          </w:tcPr>
          <w:p w14:paraId="35993FAB" w14:textId="77777777" w:rsidR="00480E14" w:rsidRDefault="00480E14" w:rsidP="00912D21">
            <w:pPr>
              <w:pStyle w:val="TAC"/>
            </w:pPr>
          </w:p>
        </w:tc>
        <w:tc>
          <w:tcPr>
            <w:tcW w:w="284" w:type="dxa"/>
            <w:tcBorders>
              <w:top w:val="nil"/>
              <w:left w:val="nil"/>
              <w:bottom w:val="nil"/>
              <w:right w:val="nil"/>
            </w:tcBorders>
          </w:tcPr>
          <w:p w14:paraId="532C4B93" w14:textId="77777777" w:rsidR="00480E14" w:rsidRDefault="00480E14" w:rsidP="00912D21">
            <w:pPr>
              <w:pStyle w:val="TAC"/>
            </w:pPr>
          </w:p>
        </w:tc>
        <w:tc>
          <w:tcPr>
            <w:tcW w:w="284" w:type="dxa"/>
            <w:tcBorders>
              <w:top w:val="nil"/>
              <w:left w:val="nil"/>
              <w:bottom w:val="nil"/>
              <w:right w:val="nil"/>
            </w:tcBorders>
          </w:tcPr>
          <w:p w14:paraId="655C390A" w14:textId="77777777" w:rsidR="00480E14" w:rsidRDefault="00480E14" w:rsidP="00912D21">
            <w:pPr>
              <w:pStyle w:val="TAC"/>
            </w:pPr>
          </w:p>
        </w:tc>
        <w:tc>
          <w:tcPr>
            <w:tcW w:w="3969" w:type="dxa"/>
            <w:tcBorders>
              <w:top w:val="nil"/>
              <w:left w:val="nil"/>
              <w:bottom w:val="nil"/>
              <w:right w:val="single" w:sz="4" w:space="0" w:color="auto"/>
            </w:tcBorders>
          </w:tcPr>
          <w:p w14:paraId="1E053164" w14:textId="77777777" w:rsidR="00480E14" w:rsidRDefault="00480E14" w:rsidP="00912D21">
            <w:pPr>
              <w:pStyle w:val="TAL"/>
            </w:pPr>
          </w:p>
        </w:tc>
      </w:tr>
      <w:tr w:rsidR="00480E14" w14:paraId="1069672B" w14:textId="77777777" w:rsidTr="00912D21">
        <w:trPr>
          <w:cantSplit/>
          <w:jc w:val="center"/>
        </w:trPr>
        <w:tc>
          <w:tcPr>
            <w:tcW w:w="284" w:type="dxa"/>
            <w:tcBorders>
              <w:top w:val="nil"/>
              <w:left w:val="single" w:sz="4" w:space="0" w:color="auto"/>
              <w:bottom w:val="nil"/>
              <w:right w:val="nil"/>
            </w:tcBorders>
            <w:hideMark/>
          </w:tcPr>
          <w:p w14:paraId="08EFFFEE" w14:textId="77777777" w:rsidR="00480E14" w:rsidRDefault="00480E14" w:rsidP="00912D21">
            <w:pPr>
              <w:pStyle w:val="TAC"/>
            </w:pPr>
            <w:r>
              <w:t>0</w:t>
            </w:r>
          </w:p>
        </w:tc>
        <w:tc>
          <w:tcPr>
            <w:tcW w:w="284" w:type="dxa"/>
            <w:tcBorders>
              <w:top w:val="nil"/>
              <w:left w:val="nil"/>
              <w:bottom w:val="nil"/>
              <w:right w:val="nil"/>
            </w:tcBorders>
            <w:hideMark/>
          </w:tcPr>
          <w:p w14:paraId="7A3A0A73" w14:textId="77777777" w:rsidR="00480E14" w:rsidRDefault="00480E14" w:rsidP="00912D21">
            <w:pPr>
              <w:pStyle w:val="TAC"/>
            </w:pPr>
            <w:r>
              <w:t>0</w:t>
            </w:r>
          </w:p>
        </w:tc>
        <w:tc>
          <w:tcPr>
            <w:tcW w:w="284" w:type="dxa"/>
            <w:tcBorders>
              <w:top w:val="nil"/>
              <w:left w:val="nil"/>
              <w:bottom w:val="nil"/>
              <w:right w:val="nil"/>
            </w:tcBorders>
            <w:hideMark/>
          </w:tcPr>
          <w:p w14:paraId="1FAFD870" w14:textId="77777777" w:rsidR="00480E14" w:rsidRDefault="00480E14" w:rsidP="00912D21">
            <w:pPr>
              <w:pStyle w:val="TAC"/>
            </w:pPr>
            <w:r>
              <w:t>0</w:t>
            </w:r>
          </w:p>
        </w:tc>
        <w:tc>
          <w:tcPr>
            <w:tcW w:w="284" w:type="dxa"/>
            <w:tcBorders>
              <w:top w:val="nil"/>
              <w:left w:val="nil"/>
              <w:bottom w:val="nil"/>
              <w:right w:val="nil"/>
            </w:tcBorders>
            <w:hideMark/>
          </w:tcPr>
          <w:p w14:paraId="380F0180" w14:textId="77777777" w:rsidR="00480E14" w:rsidRDefault="00480E14" w:rsidP="00912D21">
            <w:pPr>
              <w:pStyle w:val="TAC"/>
            </w:pPr>
            <w:r>
              <w:t>0</w:t>
            </w:r>
          </w:p>
        </w:tc>
        <w:tc>
          <w:tcPr>
            <w:tcW w:w="284" w:type="dxa"/>
            <w:tcBorders>
              <w:top w:val="nil"/>
              <w:left w:val="nil"/>
              <w:bottom w:val="nil"/>
              <w:right w:val="nil"/>
            </w:tcBorders>
            <w:hideMark/>
          </w:tcPr>
          <w:p w14:paraId="32B969E9" w14:textId="77777777" w:rsidR="00480E14" w:rsidRDefault="00480E14" w:rsidP="00912D21">
            <w:pPr>
              <w:pStyle w:val="TAC"/>
            </w:pPr>
            <w:r>
              <w:t>0</w:t>
            </w:r>
          </w:p>
        </w:tc>
        <w:tc>
          <w:tcPr>
            <w:tcW w:w="284" w:type="dxa"/>
            <w:tcBorders>
              <w:top w:val="nil"/>
              <w:left w:val="nil"/>
              <w:bottom w:val="nil"/>
              <w:right w:val="nil"/>
            </w:tcBorders>
            <w:hideMark/>
          </w:tcPr>
          <w:p w14:paraId="0E20E464" w14:textId="77777777" w:rsidR="00480E14" w:rsidRDefault="00480E14" w:rsidP="00912D21">
            <w:pPr>
              <w:pStyle w:val="TAC"/>
            </w:pPr>
            <w:r>
              <w:t>0</w:t>
            </w:r>
          </w:p>
        </w:tc>
        <w:tc>
          <w:tcPr>
            <w:tcW w:w="284" w:type="dxa"/>
            <w:tcBorders>
              <w:top w:val="nil"/>
              <w:left w:val="nil"/>
              <w:bottom w:val="nil"/>
              <w:right w:val="nil"/>
            </w:tcBorders>
            <w:hideMark/>
          </w:tcPr>
          <w:p w14:paraId="1EE69484" w14:textId="77777777" w:rsidR="00480E14" w:rsidRDefault="00480E14" w:rsidP="00912D21">
            <w:pPr>
              <w:pStyle w:val="TAC"/>
            </w:pPr>
            <w:r>
              <w:t>0</w:t>
            </w:r>
          </w:p>
        </w:tc>
        <w:tc>
          <w:tcPr>
            <w:tcW w:w="284" w:type="dxa"/>
            <w:tcBorders>
              <w:top w:val="nil"/>
              <w:left w:val="nil"/>
              <w:bottom w:val="nil"/>
              <w:right w:val="nil"/>
            </w:tcBorders>
            <w:hideMark/>
          </w:tcPr>
          <w:p w14:paraId="0EDC4AAC" w14:textId="77777777" w:rsidR="00480E14" w:rsidRDefault="00480E14" w:rsidP="00912D21">
            <w:pPr>
              <w:pStyle w:val="TAC"/>
            </w:pPr>
            <w:r>
              <w:t>1</w:t>
            </w:r>
          </w:p>
        </w:tc>
        <w:tc>
          <w:tcPr>
            <w:tcW w:w="284" w:type="dxa"/>
            <w:tcBorders>
              <w:top w:val="nil"/>
              <w:left w:val="nil"/>
              <w:bottom w:val="nil"/>
              <w:right w:val="nil"/>
            </w:tcBorders>
          </w:tcPr>
          <w:p w14:paraId="34295D3C" w14:textId="77777777" w:rsidR="00480E14" w:rsidRDefault="00480E14" w:rsidP="00912D21">
            <w:pPr>
              <w:pStyle w:val="TAC"/>
            </w:pPr>
          </w:p>
        </w:tc>
        <w:tc>
          <w:tcPr>
            <w:tcW w:w="3969" w:type="dxa"/>
            <w:tcBorders>
              <w:top w:val="nil"/>
              <w:left w:val="nil"/>
              <w:bottom w:val="nil"/>
              <w:right w:val="single" w:sz="4" w:space="0" w:color="auto"/>
            </w:tcBorders>
            <w:hideMark/>
          </w:tcPr>
          <w:p w14:paraId="31EA9BD7" w14:textId="77777777" w:rsidR="00480E14" w:rsidRDefault="00480E14" w:rsidP="00912D21">
            <w:pPr>
              <w:pStyle w:val="TAL"/>
            </w:pPr>
            <w:r>
              <w:t xml:space="preserve">PRIVILEDGED SIGNALLING </w:t>
            </w:r>
          </w:p>
        </w:tc>
      </w:tr>
      <w:tr w:rsidR="00480E14" w14:paraId="4963C618" w14:textId="77777777" w:rsidTr="00912D21">
        <w:trPr>
          <w:cantSplit/>
          <w:jc w:val="center"/>
        </w:trPr>
        <w:tc>
          <w:tcPr>
            <w:tcW w:w="284" w:type="dxa"/>
            <w:tcBorders>
              <w:top w:val="nil"/>
              <w:left w:val="single" w:sz="4" w:space="0" w:color="auto"/>
              <w:bottom w:val="nil"/>
              <w:right w:val="nil"/>
            </w:tcBorders>
            <w:hideMark/>
          </w:tcPr>
          <w:p w14:paraId="36A78ADA" w14:textId="77777777" w:rsidR="00480E14" w:rsidRDefault="00480E14" w:rsidP="00912D21">
            <w:pPr>
              <w:pStyle w:val="TAC"/>
            </w:pPr>
            <w:r>
              <w:t>0</w:t>
            </w:r>
          </w:p>
        </w:tc>
        <w:tc>
          <w:tcPr>
            <w:tcW w:w="284" w:type="dxa"/>
            <w:tcBorders>
              <w:top w:val="nil"/>
              <w:left w:val="nil"/>
              <w:bottom w:val="nil"/>
              <w:right w:val="nil"/>
            </w:tcBorders>
            <w:hideMark/>
          </w:tcPr>
          <w:p w14:paraId="5486A9CE" w14:textId="77777777" w:rsidR="00480E14" w:rsidRDefault="00480E14" w:rsidP="00912D21">
            <w:pPr>
              <w:pStyle w:val="TAC"/>
            </w:pPr>
            <w:r>
              <w:t>0</w:t>
            </w:r>
          </w:p>
        </w:tc>
        <w:tc>
          <w:tcPr>
            <w:tcW w:w="284" w:type="dxa"/>
            <w:tcBorders>
              <w:top w:val="nil"/>
              <w:left w:val="nil"/>
              <w:bottom w:val="nil"/>
              <w:right w:val="nil"/>
            </w:tcBorders>
            <w:hideMark/>
          </w:tcPr>
          <w:p w14:paraId="4D2D3128" w14:textId="77777777" w:rsidR="00480E14" w:rsidRDefault="00480E14" w:rsidP="00912D21">
            <w:pPr>
              <w:pStyle w:val="TAC"/>
            </w:pPr>
            <w:r>
              <w:t>0</w:t>
            </w:r>
          </w:p>
        </w:tc>
        <w:tc>
          <w:tcPr>
            <w:tcW w:w="284" w:type="dxa"/>
            <w:tcBorders>
              <w:top w:val="nil"/>
              <w:left w:val="nil"/>
              <w:bottom w:val="nil"/>
              <w:right w:val="nil"/>
            </w:tcBorders>
            <w:hideMark/>
          </w:tcPr>
          <w:p w14:paraId="59C3A5E5" w14:textId="77777777" w:rsidR="00480E14" w:rsidRDefault="00480E14" w:rsidP="00912D21">
            <w:pPr>
              <w:pStyle w:val="TAC"/>
            </w:pPr>
            <w:r>
              <w:t>0</w:t>
            </w:r>
          </w:p>
        </w:tc>
        <w:tc>
          <w:tcPr>
            <w:tcW w:w="284" w:type="dxa"/>
            <w:tcBorders>
              <w:top w:val="nil"/>
              <w:left w:val="nil"/>
              <w:bottom w:val="nil"/>
              <w:right w:val="nil"/>
            </w:tcBorders>
            <w:hideMark/>
          </w:tcPr>
          <w:p w14:paraId="41C01E47" w14:textId="77777777" w:rsidR="00480E14" w:rsidRDefault="00480E14" w:rsidP="00912D21">
            <w:pPr>
              <w:pStyle w:val="TAC"/>
            </w:pPr>
            <w:r>
              <w:t>0</w:t>
            </w:r>
          </w:p>
        </w:tc>
        <w:tc>
          <w:tcPr>
            <w:tcW w:w="284" w:type="dxa"/>
            <w:tcBorders>
              <w:top w:val="nil"/>
              <w:left w:val="nil"/>
              <w:bottom w:val="nil"/>
              <w:right w:val="nil"/>
            </w:tcBorders>
            <w:hideMark/>
          </w:tcPr>
          <w:p w14:paraId="02566CB4" w14:textId="77777777" w:rsidR="00480E14" w:rsidRDefault="00480E14" w:rsidP="00912D21">
            <w:pPr>
              <w:pStyle w:val="TAC"/>
            </w:pPr>
            <w:r>
              <w:t>0</w:t>
            </w:r>
          </w:p>
        </w:tc>
        <w:tc>
          <w:tcPr>
            <w:tcW w:w="284" w:type="dxa"/>
            <w:tcBorders>
              <w:top w:val="nil"/>
              <w:left w:val="nil"/>
              <w:bottom w:val="nil"/>
              <w:right w:val="nil"/>
            </w:tcBorders>
            <w:hideMark/>
          </w:tcPr>
          <w:p w14:paraId="4894DFE0" w14:textId="77777777" w:rsidR="00480E14" w:rsidRDefault="00480E14" w:rsidP="00912D21">
            <w:pPr>
              <w:pStyle w:val="TAC"/>
            </w:pPr>
            <w:r>
              <w:t>1</w:t>
            </w:r>
          </w:p>
        </w:tc>
        <w:tc>
          <w:tcPr>
            <w:tcW w:w="284" w:type="dxa"/>
            <w:tcBorders>
              <w:top w:val="nil"/>
              <w:left w:val="nil"/>
              <w:bottom w:val="nil"/>
              <w:right w:val="nil"/>
            </w:tcBorders>
            <w:hideMark/>
          </w:tcPr>
          <w:p w14:paraId="125D6DD8" w14:textId="77777777" w:rsidR="00480E14" w:rsidRDefault="00480E14" w:rsidP="00912D21">
            <w:pPr>
              <w:pStyle w:val="TAC"/>
            </w:pPr>
            <w:r>
              <w:t>0</w:t>
            </w:r>
          </w:p>
        </w:tc>
        <w:tc>
          <w:tcPr>
            <w:tcW w:w="284" w:type="dxa"/>
            <w:tcBorders>
              <w:top w:val="nil"/>
              <w:left w:val="nil"/>
              <w:bottom w:val="nil"/>
              <w:right w:val="nil"/>
            </w:tcBorders>
          </w:tcPr>
          <w:p w14:paraId="254BBD4E" w14:textId="77777777" w:rsidR="00480E14" w:rsidRDefault="00480E14" w:rsidP="00912D21">
            <w:pPr>
              <w:pStyle w:val="TAC"/>
            </w:pPr>
          </w:p>
        </w:tc>
        <w:tc>
          <w:tcPr>
            <w:tcW w:w="3969" w:type="dxa"/>
            <w:tcBorders>
              <w:top w:val="nil"/>
              <w:left w:val="nil"/>
              <w:bottom w:val="nil"/>
              <w:right w:val="single" w:sz="4" w:space="0" w:color="auto"/>
            </w:tcBorders>
            <w:hideMark/>
          </w:tcPr>
          <w:p w14:paraId="65AA17E6" w14:textId="77777777" w:rsidR="00480E14" w:rsidRDefault="00480E14" w:rsidP="00912D21">
            <w:pPr>
              <w:pStyle w:val="TAL"/>
            </w:pPr>
            <w:r>
              <w:t>INTERWORKING SIGNALLING</w:t>
            </w:r>
          </w:p>
        </w:tc>
      </w:tr>
      <w:tr w:rsidR="00480E14" w14:paraId="4F0280B7" w14:textId="77777777" w:rsidTr="00912D21">
        <w:trPr>
          <w:cantSplit/>
          <w:jc w:val="center"/>
        </w:trPr>
        <w:tc>
          <w:tcPr>
            <w:tcW w:w="284" w:type="dxa"/>
            <w:tcBorders>
              <w:top w:val="nil"/>
              <w:left w:val="single" w:sz="4" w:space="0" w:color="auto"/>
              <w:bottom w:val="nil"/>
              <w:right w:val="nil"/>
            </w:tcBorders>
            <w:hideMark/>
          </w:tcPr>
          <w:p w14:paraId="13B36402" w14:textId="77777777" w:rsidR="00480E14" w:rsidRDefault="00480E14" w:rsidP="00912D21">
            <w:pPr>
              <w:pStyle w:val="TAC"/>
            </w:pPr>
            <w:r>
              <w:t>0</w:t>
            </w:r>
          </w:p>
        </w:tc>
        <w:tc>
          <w:tcPr>
            <w:tcW w:w="284" w:type="dxa"/>
            <w:tcBorders>
              <w:top w:val="nil"/>
              <w:left w:val="nil"/>
              <w:bottom w:val="nil"/>
              <w:right w:val="nil"/>
            </w:tcBorders>
            <w:hideMark/>
          </w:tcPr>
          <w:p w14:paraId="641059AC" w14:textId="77777777" w:rsidR="00480E14" w:rsidRDefault="00480E14" w:rsidP="00912D21">
            <w:pPr>
              <w:pStyle w:val="TAC"/>
            </w:pPr>
            <w:r>
              <w:t>0</w:t>
            </w:r>
          </w:p>
        </w:tc>
        <w:tc>
          <w:tcPr>
            <w:tcW w:w="284" w:type="dxa"/>
            <w:tcBorders>
              <w:top w:val="nil"/>
              <w:left w:val="nil"/>
              <w:bottom w:val="nil"/>
              <w:right w:val="nil"/>
            </w:tcBorders>
            <w:hideMark/>
          </w:tcPr>
          <w:p w14:paraId="624CF71F" w14:textId="77777777" w:rsidR="00480E14" w:rsidRDefault="00480E14" w:rsidP="00912D21">
            <w:pPr>
              <w:pStyle w:val="TAC"/>
            </w:pPr>
            <w:r>
              <w:t>0</w:t>
            </w:r>
          </w:p>
        </w:tc>
        <w:tc>
          <w:tcPr>
            <w:tcW w:w="284" w:type="dxa"/>
            <w:tcBorders>
              <w:top w:val="nil"/>
              <w:left w:val="nil"/>
              <w:bottom w:val="nil"/>
              <w:right w:val="nil"/>
            </w:tcBorders>
            <w:hideMark/>
          </w:tcPr>
          <w:p w14:paraId="3DB13FB9" w14:textId="77777777" w:rsidR="00480E14" w:rsidRDefault="00480E14" w:rsidP="00912D21">
            <w:pPr>
              <w:pStyle w:val="TAC"/>
            </w:pPr>
            <w:r>
              <w:t>0</w:t>
            </w:r>
          </w:p>
        </w:tc>
        <w:tc>
          <w:tcPr>
            <w:tcW w:w="284" w:type="dxa"/>
            <w:tcBorders>
              <w:top w:val="nil"/>
              <w:left w:val="nil"/>
              <w:bottom w:val="nil"/>
              <w:right w:val="nil"/>
            </w:tcBorders>
            <w:hideMark/>
          </w:tcPr>
          <w:p w14:paraId="53E65F6B" w14:textId="77777777" w:rsidR="00480E14" w:rsidRDefault="00480E14" w:rsidP="00912D21">
            <w:pPr>
              <w:pStyle w:val="TAC"/>
            </w:pPr>
            <w:r>
              <w:t>0</w:t>
            </w:r>
          </w:p>
        </w:tc>
        <w:tc>
          <w:tcPr>
            <w:tcW w:w="284" w:type="dxa"/>
            <w:tcBorders>
              <w:top w:val="nil"/>
              <w:left w:val="nil"/>
              <w:bottom w:val="nil"/>
              <w:right w:val="nil"/>
            </w:tcBorders>
            <w:hideMark/>
          </w:tcPr>
          <w:p w14:paraId="47E76316" w14:textId="77777777" w:rsidR="00480E14" w:rsidRDefault="00480E14" w:rsidP="00912D21">
            <w:pPr>
              <w:pStyle w:val="TAC"/>
            </w:pPr>
            <w:r>
              <w:t>0</w:t>
            </w:r>
          </w:p>
        </w:tc>
        <w:tc>
          <w:tcPr>
            <w:tcW w:w="284" w:type="dxa"/>
            <w:tcBorders>
              <w:top w:val="nil"/>
              <w:left w:val="nil"/>
              <w:bottom w:val="nil"/>
              <w:right w:val="nil"/>
            </w:tcBorders>
            <w:hideMark/>
          </w:tcPr>
          <w:p w14:paraId="12D12D52" w14:textId="77777777" w:rsidR="00480E14" w:rsidRDefault="00480E14" w:rsidP="00912D21">
            <w:pPr>
              <w:pStyle w:val="TAC"/>
            </w:pPr>
            <w:r>
              <w:t>1</w:t>
            </w:r>
          </w:p>
        </w:tc>
        <w:tc>
          <w:tcPr>
            <w:tcW w:w="284" w:type="dxa"/>
            <w:tcBorders>
              <w:top w:val="nil"/>
              <w:left w:val="nil"/>
              <w:bottom w:val="nil"/>
              <w:right w:val="nil"/>
            </w:tcBorders>
            <w:hideMark/>
          </w:tcPr>
          <w:p w14:paraId="7DC44C98" w14:textId="77777777" w:rsidR="00480E14" w:rsidRDefault="00480E14" w:rsidP="00912D21">
            <w:pPr>
              <w:pStyle w:val="TAC"/>
            </w:pPr>
            <w:r>
              <w:t>1</w:t>
            </w:r>
          </w:p>
        </w:tc>
        <w:tc>
          <w:tcPr>
            <w:tcW w:w="284" w:type="dxa"/>
            <w:tcBorders>
              <w:top w:val="nil"/>
              <w:left w:val="nil"/>
              <w:bottom w:val="nil"/>
              <w:right w:val="nil"/>
            </w:tcBorders>
          </w:tcPr>
          <w:p w14:paraId="6EBB710E" w14:textId="77777777" w:rsidR="00480E14" w:rsidRDefault="00480E14" w:rsidP="00912D21">
            <w:pPr>
              <w:pStyle w:val="TAC"/>
            </w:pPr>
          </w:p>
        </w:tc>
        <w:tc>
          <w:tcPr>
            <w:tcW w:w="3969" w:type="dxa"/>
            <w:tcBorders>
              <w:top w:val="nil"/>
              <w:left w:val="nil"/>
              <w:bottom w:val="nil"/>
              <w:right w:val="single" w:sz="4" w:space="0" w:color="auto"/>
            </w:tcBorders>
            <w:hideMark/>
          </w:tcPr>
          <w:p w14:paraId="27ED2072" w14:textId="77777777" w:rsidR="00480E14" w:rsidRDefault="00480E14" w:rsidP="00912D21">
            <w:pPr>
              <w:pStyle w:val="TAL"/>
            </w:pPr>
            <w:r>
              <w:t>GROUP SIGNALLING</w:t>
            </w:r>
          </w:p>
        </w:tc>
      </w:tr>
      <w:tr w:rsidR="00480E14" w14:paraId="0EE5F6DB" w14:textId="77777777" w:rsidTr="00912D21">
        <w:trPr>
          <w:cantSplit/>
          <w:jc w:val="center"/>
        </w:trPr>
        <w:tc>
          <w:tcPr>
            <w:tcW w:w="284" w:type="dxa"/>
            <w:tcBorders>
              <w:top w:val="nil"/>
              <w:left w:val="single" w:sz="4" w:space="0" w:color="auto"/>
              <w:bottom w:val="nil"/>
              <w:right w:val="nil"/>
            </w:tcBorders>
            <w:hideMark/>
          </w:tcPr>
          <w:p w14:paraId="2E10DB60" w14:textId="77777777" w:rsidR="00480E14" w:rsidRDefault="00480E14" w:rsidP="00912D21">
            <w:pPr>
              <w:pStyle w:val="TAC"/>
            </w:pPr>
            <w:r>
              <w:t>0</w:t>
            </w:r>
          </w:p>
        </w:tc>
        <w:tc>
          <w:tcPr>
            <w:tcW w:w="284" w:type="dxa"/>
            <w:tcBorders>
              <w:top w:val="nil"/>
              <w:left w:val="nil"/>
              <w:bottom w:val="nil"/>
              <w:right w:val="nil"/>
            </w:tcBorders>
            <w:hideMark/>
          </w:tcPr>
          <w:p w14:paraId="57BCC51F" w14:textId="77777777" w:rsidR="00480E14" w:rsidRDefault="00480E14" w:rsidP="00912D21">
            <w:pPr>
              <w:pStyle w:val="TAC"/>
            </w:pPr>
            <w:r>
              <w:t>0</w:t>
            </w:r>
          </w:p>
        </w:tc>
        <w:tc>
          <w:tcPr>
            <w:tcW w:w="284" w:type="dxa"/>
            <w:tcBorders>
              <w:top w:val="nil"/>
              <w:left w:val="nil"/>
              <w:bottom w:val="nil"/>
              <w:right w:val="nil"/>
            </w:tcBorders>
            <w:hideMark/>
          </w:tcPr>
          <w:p w14:paraId="7FE30888" w14:textId="77777777" w:rsidR="00480E14" w:rsidRDefault="00480E14" w:rsidP="00912D21">
            <w:pPr>
              <w:pStyle w:val="TAC"/>
            </w:pPr>
            <w:r>
              <w:t>0</w:t>
            </w:r>
          </w:p>
        </w:tc>
        <w:tc>
          <w:tcPr>
            <w:tcW w:w="284" w:type="dxa"/>
            <w:tcBorders>
              <w:top w:val="nil"/>
              <w:left w:val="nil"/>
              <w:bottom w:val="nil"/>
              <w:right w:val="nil"/>
            </w:tcBorders>
            <w:hideMark/>
          </w:tcPr>
          <w:p w14:paraId="43CB342E" w14:textId="77777777" w:rsidR="00480E14" w:rsidRDefault="00480E14" w:rsidP="00912D21">
            <w:pPr>
              <w:pStyle w:val="TAC"/>
            </w:pPr>
            <w:r>
              <w:t>0</w:t>
            </w:r>
          </w:p>
        </w:tc>
        <w:tc>
          <w:tcPr>
            <w:tcW w:w="284" w:type="dxa"/>
            <w:tcBorders>
              <w:top w:val="nil"/>
              <w:left w:val="nil"/>
              <w:bottom w:val="nil"/>
              <w:right w:val="nil"/>
            </w:tcBorders>
            <w:hideMark/>
          </w:tcPr>
          <w:p w14:paraId="659D9C67" w14:textId="77777777" w:rsidR="00480E14" w:rsidRDefault="00480E14" w:rsidP="00912D21">
            <w:pPr>
              <w:pStyle w:val="TAC"/>
            </w:pPr>
            <w:r>
              <w:t>0</w:t>
            </w:r>
          </w:p>
        </w:tc>
        <w:tc>
          <w:tcPr>
            <w:tcW w:w="284" w:type="dxa"/>
            <w:tcBorders>
              <w:top w:val="nil"/>
              <w:left w:val="nil"/>
              <w:bottom w:val="nil"/>
              <w:right w:val="nil"/>
            </w:tcBorders>
            <w:hideMark/>
          </w:tcPr>
          <w:p w14:paraId="6A86177F" w14:textId="77777777" w:rsidR="00480E14" w:rsidRDefault="00480E14" w:rsidP="00912D21">
            <w:pPr>
              <w:pStyle w:val="TAC"/>
            </w:pPr>
            <w:r>
              <w:t>1</w:t>
            </w:r>
          </w:p>
        </w:tc>
        <w:tc>
          <w:tcPr>
            <w:tcW w:w="284" w:type="dxa"/>
            <w:tcBorders>
              <w:top w:val="nil"/>
              <w:left w:val="nil"/>
              <w:bottom w:val="nil"/>
              <w:right w:val="nil"/>
            </w:tcBorders>
            <w:hideMark/>
          </w:tcPr>
          <w:p w14:paraId="35405B8C" w14:textId="77777777" w:rsidR="00480E14" w:rsidRDefault="00480E14" w:rsidP="00912D21">
            <w:pPr>
              <w:pStyle w:val="TAC"/>
            </w:pPr>
            <w:r>
              <w:t>0</w:t>
            </w:r>
          </w:p>
        </w:tc>
        <w:tc>
          <w:tcPr>
            <w:tcW w:w="284" w:type="dxa"/>
            <w:tcBorders>
              <w:top w:val="nil"/>
              <w:left w:val="nil"/>
              <w:bottom w:val="nil"/>
              <w:right w:val="nil"/>
            </w:tcBorders>
            <w:hideMark/>
          </w:tcPr>
          <w:p w14:paraId="0104DFBB" w14:textId="77777777" w:rsidR="00480E14" w:rsidRDefault="00480E14" w:rsidP="00912D21">
            <w:pPr>
              <w:pStyle w:val="TAC"/>
            </w:pPr>
            <w:r>
              <w:t>1</w:t>
            </w:r>
          </w:p>
        </w:tc>
        <w:tc>
          <w:tcPr>
            <w:tcW w:w="284" w:type="dxa"/>
            <w:tcBorders>
              <w:top w:val="nil"/>
              <w:left w:val="nil"/>
              <w:bottom w:val="nil"/>
              <w:right w:val="nil"/>
            </w:tcBorders>
          </w:tcPr>
          <w:p w14:paraId="3307C28E" w14:textId="77777777" w:rsidR="00480E14" w:rsidRDefault="00480E14" w:rsidP="00912D21">
            <w:pPr>
              <w:pStyle w:val="TAC"/>
            </w:pPr>
          </w:p>
        </w:tc>
        <w:tc>
          <w:tcPr>
            <w:tcW w:w="3969" w:type="dxa"/>
            <w:tcBorders>
              <w:top w:val="nil"/>
              <w:left w:val="nil"/>
              <w:bottom w:val="nil"/>
              <w:right w:val="single" w:sz="4" w:space="0" w:color="auto"/>
            </w:tcBorders>
            <w:hideMark/>
          </w:tcPr>
          <w:p w14:paraId="4BBF8F36" w14:textId="77777777" w:rsidR="00480E14" w:rsidRDefault="00480E14" w:rsidP="00912D21">
            <w:pPr>
              <w:pStyle w:val="TAL"/>
              <w:rPr>
                <w:lang w:eastAsia="ko-KR"/>
              </w:rPr>
            </w:pPr>
            <w:r>
              <w:t>MIGRATION SIGNALLING</w:t>
            </w:r>
          </w:p>
        </w:tc>
      </w:tr>
      <w:tr w:rsidR="00480E14" w14:paraId="7041BB96" w14:textId="77777777" w:rsidTr="00912D21">
        <w:trPr>
          <w:cantSplit/>
          <w:jc w:val="center"/>
        </w:trPr>
        <w:tc>
          <w:tcPr>
            <w:tcW w:w="284" w:type="dxa"/>
            <w:tcBorders>
              <w:top w:val="nil"/>
              <w:left w:val="single" w:sz="4" w:space="0" w:color="auto"/>
              <w:bottom w:val="nil"/>
              <w:right w:val="nil"/>
            </w:tcBorders>
            <w:hideMark/>
          </w:tcPr>
          <w:p w14:paraId="273BDE77" w14:textId="77777777" w:rsidR="00480E14" w:rsidRDefault="00480E14" w:rsidP="00912D21">
            <w:pPr>
              <w:pStyle w:val="TAC"/>
            </w:pPr>
            <w:r>
              <w:t>0</w:t>
            </w:r>
          </w:p>
        </w:tc>
        <w:tc>
          <w:tcPr>
            <w:tcW w:w="284" w:type="dxa"/>
            <w:tcBorders>
              <w:top w:val="nil"/>
              <w:left w:val="nil"/>
              <w:bottom w:val="nil"/>
              <w:right w:val="nil"/>
            </w:tcBorders>
            <w:hideMark/>
          </w:tcPr>
          <w:p w14:paraId="3ED249D5" w14:textId="77777777" w:rsidR="00480E14" w:rsidRDefault="00480E14" w:rsidP="00912D21">
            <w:pPr>
              <w:pStyle w:val="TAC"/>
            </w:pPr>
            <w:r>
              <w:t>0</w:t>
            </w:r>
          </w:p>
        </w:tc>
        <w:tc>
          <w:tcPr>
            <w:tcW w:w="284" w:type="dxa"/>
            <w:tcBorders>
              <w:top w:val="nil"/>
              <w:left w:val="nil"/>
              <w:bottom w:val="nil"/>
              <w:right w:val="nil"/>
            </w:tcBorders>
            <w:hideMark/>
          </w:tcPr>
          <w:p w14:paraId="2467389D" w14:textId="77777777" w:rsidR="00480E14" w:rsidRDefault="00480E14" w:rsidP="00912D21">
            <w:pPr>
              <w:pStyle w:val="TAC"/>
            </w:pPr>
            <w:r>
              <w:t>0</w:t>
            </w:r>
          </w:p>
        </w:tc>
        <w:tc>
          <w:tcPr>
            <w:tcW w:w="284" w:type="dxa"/>
            <w:tcBorders>
              <w:top w:val="nil"/>
              <w:left w:val="nil"/>
              <w:bottom w:val="nil"/>
              <w:right w:val="nil"/>
            </w:tcBorders>
            <w:hideMark/>
          </w:tcPr>
          <w:p w14:paraId="26F39669" w14:textId="77777777" w:rsidR="00480E14" w:rsidRDefault="00480E14" w:rsidP="00912D21">
            <w:pPr>
              <w:pStyle w:val="TAC"/>
            </w:pPr>
            <w:r>
              <w:t>0</w:t>
            </w:r>
          </w:p>
        </w:tc>
        <w:tc>
          <w:tcPr>
            <w:tcW w:w="284" w:type="dxa"/>
            <w:tcBorders>
              <w:top w:val="nil"/>
              <w:left w:val="nil"/>
              <w:bottom w:val="nil"/>
              <w:right w:val="nil"/>
            </w:tcBorders>
            <w:hideMark/>
          </w:tcPr>
          <w:p w14:paraId="69DDF689" w14:textId="77777777" w:rsidR="00480E14" w:rsidRDefault="00480E14" w:rsidP="00912D21">
            <w:pPr>
              <w:pStyle w:val="TAC"/>
            </w:pPr>
            <w:r>
              <w:t>0</w:t>
            </w:r>
          </w:p>
        </w:tc>
        <w:tc>
          <w:tcPr>
            <w:tcW w:w="284" w:type="dxa"/>
            <w:tcBorders>
              <w:top w:val="nil"/>
              <w:left w:val="nil"/>
              <w:bottom w:val="nil"/>
              <w:right w:val="nil"/>
            </w:tcBorders>
            <w:hideMark/>
          </w:tcPr>
          <w:p w14:paraId="0347CF0C" w14:textId="77777777" w:rsidR="00480E14" w:rsidRDefault="00480E14" w:rsidP="00912D21">
            <w:pPr>
              <w:pStyle w:val="TAC"/>
            </w:pPr>
            <w:r>
              <w:t>1</w:t>
            </w:r>
          </w:p>
        </w:tc>
        <w:tc>
          <w:tcPr>
            <w:tcW w:w="284" w:type="dxa"/>
            <w:tcBorders>
              <w:top w:val="nil"/>
              <w:left w:val="nil"/>
              <w:bottom w:val="nil"/>
              <w:right w:val="nil"/>
            </w:tcBorders>
            <w:hideMark/>
          </w:tcPr>
          <w:p w14:paraId="74DEBAB3" w14:textId="77777777" w:rsidR="00480E14" w:rsidRDefault="00480E14" w:rsidP="00912D21">
            <w:pPr>
              <w:pStyle w:val="TAC"/>
            </w:pPr>
            <w:r>
              <w:t>1</w:t>
            </w:r>
          </w:p>
        </w:tc>
        <w:tc>
          <w:tcPr>
            <w:tcW w:w="284" w:type="dxa"/>
            <w:tcBorders>
              <w:top w:val="nil"/>
              <w:left w:val="nil"/>
              <w:bottom w:val="nil"/>
              <w:right w:val="nil"/>
            </w:tcBorders>
            <w:hideMark/>
          </w:tcPr>
          <w:p w14:paraId="1FAD5FD7" w14:textId="77777777" w:rsidR="00480E14" w:rsidRDefault="00480E14" w:rsidP="00912D21">
            <w:pPr>
              <w:pStyle w:val="TAC"/>
            </w:pPr>
            <w:r>
              <w:t>0</w:t>
            </w:r>
          </w:p>
        </w:tc>
        <w:tc>
          <w:tcPr>
            <w:tcW w:w="284" w:type="dxa"/>
            <w:tcBorders>
              <w:top w:val="nil"/>
              <w:left w:val="nil"/>
              <w:bottom w:val="nil"/>
              <w:right w:val="nil"/>
            </w:tcBorders>
          </w:tcPr>
          <w:p w14:paraId="59427A6B" w14:textId="77777777" w:rsidR="00480E14" w:rsidRDefault="00480E14" w:rsidP="00912D21">
            <w:pPr>
              <w:pStyle w:val="TAC"/>
            </w:pPr>
          </w:p>
        </w:tc>
        <w:tc>
          <w:tcPr>
            <w:tcW w:w="3969" w:type="dxa"/>
            <w:tcBorders>
              <w:top w:val="nil"/>
              <w:left w:val="nil"/>
              <w:bottom w:val="nil"/>
              <w:right w:val="single" w:sz="4" w:space="0" w:color="auto"/>
            </w:tcBorders>
            <w:hideMark/>
          </w:tcPr>
          <w:p w14:paraId="665F475E" w14:textId="77777777" w:rsidR="00480E14" w:rsidRDefault="00480E14" w:rsidP="00912D21">
            <w:pPr>
              <w:pStyle w:val="TAL"/>
            </w:pPr>
            <w:r>
              <w:t>OFF-NETWORK SIGNALLING</w:t>
            </w:r>
          </w:p>
        </w:tc>
      </w:tr>
      <w:tr w:rsidR="00480E14" w14:paraId="79CEB48F" w14:textId="77777777" w:rsidTr="00912D21">
        <w:trPr>
          <w:cantSplit/>
          <w:jc w:val="center"/>
        </w:trPr>
        <w:tc>
          <w:tcPr>
            <w:tcW w:w="284" w:type="dxa"/>
            <w:tcBorders>
              <w:top w:val="nil"/>
              <w:left w:val="single" w:sz="4" w:space="0" w:color="auto"/>
              <w:bottom w:val="nil"/>
              <w:right w:val="nil"/>
            </w:tcBorders>
          </w:tcPr>
          <w:p w14:paraId="24C64C8D" w14:textId="77777777" w:rsidR="00480E14" w:rsidRDefault="00480E14" w:rsidP="00912D21">
            <w:pPr>
              <w:pStyle w:val="TAC"/>
            </w:pPr>
          </w:p>
        </w:tc>
        <w:tc>
          <w:tcPr>
            <w:tcW w:w="284" w:type="dxa"/>
            <w:tcBorders>
              <w:top w:val="nil"/>
              <w:left w:val="nil"/>
              <w:bottom w:val="nil"/>
              <w:right w:val="nil"/>
            </w:tcBorders>
          </w:tcPr>
          <w:p w14:paraId="667375CB" w14:textId="77777777" w:rsidR="00480E14" w:rsidRDefault="00480E14" w:rsidP="00912D21">
            <w:pPr>
              <w:pStyle w:val="TAC"/>
            </w:pPr>
          </w:p>
        </w:tc>
        <w:tc>
          <w:tcPr>
            <w:tcW w:w="284" w:type="dxa"/>
            <w:tcBorders>
              <w:top w:val="nil"/>
              <w:left w:val="nil"/>
              <w:bottom w:val="nil"/>
              <w:right w:val="nil"/>
            </w:tcBorders>
          </w:tcPr>
          <w:p w14:paraId="767ACBE7" w14:textId="77777777" w:rsidR="00480E14" w:rsidRDefault="00480E14" w:rsidP="00912D21">
            <w:pPr>
              <w:pStyle w:val="TAC"/>
            </w:pPr>
          </w:p>
        </w:tc>
        <w:tc>
          <w:tcPr>
            <w:tcW w:w="284" w:type="dxa"/>
            <w:tcBorders>
              <w:top w:val="nil"/>
              <w:left w:val="nil"/>
              <w:bottom w:val="nil"/>
              <w:right w:val="nil"/>
            </w:tcBorders>
          </w:tcPr>
          <w:p w14:paraId="5FED50FB" w14:textId="77777777" w:rsidR="00480E14" w:rsidRDefault="00480E14" w:rsidP="00912D21">
            <w:pPr>
              <w:pStyle w:val="TAC"/>
            </w:pPr>
          </w:p>
        </w:tc>
        <w:tc>
          <w:tcPr>
            <w:tcW w:w="284" w:type="dxa"/>
            <w:tcBorders>
              <w:top w:val="nil"/>
              <w:left w:val="nil"/>
              <w:bottom w:val="nil"/>
              <w:right w:val="nil"/>
            </w:tcBorders>
          </w:tcPr>
          <w:p w14:paraId="2E4894F6" w14:textId="77777777" w:rsidR="00480E14" w:rsidRDefault="00480E14" w:rsidP="00912D21">
            <w:pPr>
              <w:pStyle w:val="TAC"/>
            </w:pPr>
          </w:p>
        </w:tc>
        <w:tc>
          <w:tcPr>
            <w:tcW w:w="284" w:type="dxa"/>
            <w:tcBorders>
              <w:top w:val="nil"/>
              <w:left w:val="nil"/>
              <w:bottom w:val="nil"/>
              <w:right w:val="nil"/>
            </w:tcBorders>
          </w:tcPr>
          <w:p w14:paraId="31876ACC" w14:textId="77777777" w:rsidR="00480E14" w:rsidRDefault="00480E14" w:rsidP="00912D21">
            <w:pPr>
              <w:pStyle w:val="TAC"/>
            </w:pPr>
          </w:p>
        </w:tc>
        <w:tc>
          <w:tcPr>
            <w:tcW w:w="284" w:type="dxa"/>
            <w:tcBorders>
              <w:top w:val="nil"/>
              <w:left w:val="nil"/>
              <w:bottom w:val="nil"/>
              <w:right w:val="nil"/>
            </w:tcBorders>
          </w:tcPr>
          <w:p w14:paraId="3318EE40" w14:textId="77777777" w:rsidR="00480E14" w:rsidRDefault="00480E14" w:rsidP="00912D21">
            <w:pPr>
              <w:pStyle w:val="TAC"/>
            </w:pPr>
          </w:p>
        </w:tc>
        <w:tc>
          <w:tcPr>
            <w:tcW w:w="284" w:type="dxa"/>
            <w:tcBorders>
              <w:top w:val="nil"/>
              <w:left w:val="nil"/>
              <w:bottom w:val="nil"/>
              <w:right w:val="nil"/>
            </w:tcBorders>
          </w:tcPr>
          <w:p w14:paraId="5E78D46E" w14:textId="77777777" w:rsidR="00480E14" w:rsidRDefault="00480E14" w:rsidP="00912D21">
            <w:pPr>
              <w:pStyle w:val="TAC"/>
            </w:pPr>
          </w:p>
        </w:tc>
        <w:tc>
          <w:tcPr>
            <w:tcW w:w="284" w:type="dxa"/>
            <w:tcBorders>
              <w:top w:val="nil"/>
              <w:left w:val="nil"/>
              <w:bottom w:val="nil"/>
              <w:right w:val="nil"/>
            </w:tcBorders>
          </w:tcPr>
          <w:p w14:paraId="5C7A6F3A" w14:textId="77777777" w:rsidR="00480E14" w:rsidRDefault="00480E14" w:rsidP="00912D21">
            <w:pPr>
              <w:pStyle w:val="TAC"/>
            </w:pPr>
          </w:p>
        </w:tc>
        <w:tc>
          <w:tcPr>
            <w:tcW w:w="3969" w:type="dxa"/>
            <w:tcBorders>
              <w:top w:val="nil"/>
              <w:left w:val="nil"/>
              <w:bottom w:val="nil"/>
              <w:right w:val="single" w:sz="4" w:space="0" w:color="auto"/>
            </w:tcBorders>
          </w:tcPr>
          <w:p w14:paraId="6009FA28" w14:textId="77777777" w:rsidR="00480E14" w:rsidRDefault="00480E14" w:rsidP="00912D21">
            <w:pPr>
              <w:pStyle w:val="TAL"/>
            </w:pPr>
          </w:p>
        </w:tc>
      </w:tr>
      <w:tr w:rsidR="00480E14" w14:paraId="1A29B5BF" w14:textId="77777777" w:rsidTr="00912D21">
        <w:trPr>
          <w:cantSplit/>
          <w:jc w:val="center"/>
        </w:trPr>
        <w:tc>
          <w:tcPr>
            <w:tcW w:w="6525" w:type="dxa"/>
            <w:gridSpan w:val="10"/>
            <w:tcBorders>
              <w:top w:val="nil"/>
              <w:left w:val="single" w:sz="4" w:space="0" w:color="auto"/>
              <w:bottom w:val="single" w:sz="4" w:space="0" w:color="auto"/>
              <w:right w:val="single" w:sz="4" w:space="0" w:color="auto"/>
            </w:tcBorders>
            <w:hideMark/>
          </w:tcPr>
          <w:p w14:paraId="09F1BE99" w14:textId="77777777" w:rsidR="00480E14" w:rsidRDefault="00480E14" w:rsidP="00912D21">
            <w:pPr>
              <w:pStyle w:val="TAL"/>
            </w:pPr>
            <w:r>
              <w:t>All other values are reserved.</w:t>
            </w:r>
          </w:p>
        </w:tc>
      </w:tr>
    </w:tbl>
    <w:p w14:paraId="4D2E22C6" w14:textId="77777777" w:rsidR="00480E14" w:rsidRPr="00485362" w:rsidRDefault="00480E14" w:rsidP="00480E14"/>
    <w:p w14:paraId="7DF8DD38" w14:textId="77777777" w:rsidR="00480E14" w:rsidRDefault="00480E14" w:rsidP="00480E14">
      <w:pPr>
        <w:pStyle w:val="Heading2"/>
        <w:rPr>
          <w:lang w:eastAsia="ko-KR"/>
        </w:rPr>
      </w:pPr>
      <w:bookmarkStart w:id="2217" w:name="_Toc3886486"/>
      <w:bookmarkStart w:id="2218" w:name="_Toc26797853"/>
      <w:bookmarkStart w:id="2219" w:name="_Toc35353699"/>
      <w:bookmarkStart w:id="2220" w:name="_Toc44939672"/>
      <w:bookmarkStart w:id="2221" w:name="_Toc218692449"/>
      <w:r>
        <w:t>J.2.4</w:t>
      </w:r>
      <w:r>
        <w:rPr>
          <w:lang w:eastAsia="ko-KR"/>
        </w:rPr>
        <w:tab/>
        <w:t>Request expiry</w:t>
      </w:r>
      <w:bookmarkEnd w:id="2217"/>
      <w:bookmarkEnd w:id="2218"/>
      <w:bookmarkEnd w:id="2219"/>
      <w:bookmarkEnd w:id="2220"/>
      <w:bookmarkEnd w:id="2221"/>
    </w:p>
    <w:p w14:paraId="4F4B9EA2" w14:textId="77777777" w:rsidR="00480E14" w:rsidRDefault="00480E14" w:rsidP="00480E14">
      <w:pPr>
        <w:rPr>
          <w:lang w:eastAsia="ko-KR"/>
        </w:rPr>
      </w:pPr>
      <w:r>
        <w:t>The Request expiry information element is used to indicate</w:t>
      </w:r>
      <w:r>
        <w:rPr>
          <w:lang w:eastAsia="ko-KR"/>
        </w:rPr>
        <w:t xml:space="preserve"> the UTC </w:t>
      </w:r>
      <w:r>
        <w:rPr>
          <w:lang w:eastAsia="zh-CN"/>
        </w:rPr>
        <w:t>time when the request shall no longer be considered valid. After this time, all events (e.g. calls) caused by the request shall be terminated.</w:t>
      </w:r>
    </w:p>
    <w:p w14:paraId="23119F45" w14:textId="77777777" w:rsidR="00480E14" w:rsidRDefault="00480E14" w:rsidP="00480E14">
      <w:r>
        <w:t>The Request expiry information element is coded as shown in Figure J.2.4-1 and Table J.2.4-1.</w:t>
      </w:r>
    </w:p>
    <w:p w14:paraId="7617DB8D" w14:textId="77777777" w:rsidR="00480E14" w:rsidRDefault="00480E14" w:rsidP="00480E14">
      <w:r>
        <w:t>The Request expiry information element is a type 3 information element with a length of 6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480E14" w14:paraId="06E873CC" w14:textId="77777777" w:rsidTr="00912D21">
        <w:trPr>
          <w:cantSplit/>
          <w:jc w:val="center"/>
        </w:trPr>
        <w:tc>
          <w:tcPr>
            <w:tcW w:w="709" w:type="dxa"/>
            <w:tcBorders>
              <w:top w:val="nil"/>
              <w:left w:val="nil"/>
              <w:bottom w:val="single" w:sz="4" w:space="0" w:color="auto"/>
              <w:right w:val="nil"/>
            </w:tcBorders>
            <w:hideMark/>
          </w:tcPr>
          <w:p w14:paraId="0C4EA6FD" w14:textId="77777777" w:rsidR="00480E14" w:rsidRDefault="00480E14" w:rsidP="00912D21">
            <w:pPr>
              <w:pStyle w:val="TAC"/>
            </w:pPr>
            <w:r>
              <w:t>8</w:t>
            </w:r>
          </w:p>
        </w:tc>
        <w:tc>
          <w:tcPr>
            <w:tcW w:w="709" w:type="dxa"/>
            <w:tcBorders>
              <w:top w:val="nil"/>
              <w:left w:val="nil"/>
              <w:bottom w:val="single" w:sz="4" w:space="0" w:color="auto"/>
              <w:right w:val="nil"/>
            </w:tcBorders>
            <w:hideMark/>
          </w:tcPr>
          <w:p w14:paraId="4068E7A4" w14:textId="77777777" w:rsidR="00480E14" w:rsidRDefault="00480E14" w:rsidP="00912D21">
            <w:pPr>
              <w:pStyle w:val="TAC"/>
            </w:pPr>
            <w:r>
              <w:t>7</w:t>
            </w:r>
          </w:p>
        </w:tc>
        <w:tc>
          <w:tcPr>
            <w:tcW w:w="709" w:type="dxa"/>
            <w:tcBorders>
              <w:top w:val="nil"/>
              <w:left w:val="nil"/>
              <w:bottom w:val="single" w:sz="4" w:space="0" w:color="auto"/>
              <w:right w:val="nil"/>
            </w:tcBorders>
            <w:hideMark/>
          </w:tcPr>
          <w:p w14:paraId="138B4D1B" w14:textId="77777777" w:rsidR="00480E14" w:rsidRDefault="00480E14" w:rsidP="00912D21">
            <w:pPr>
              <w:pStyle w:val="TAC"/>
            </w:pPr>
            <w:r>
              <w:t>6</w:t>
            </w:r>
          </w:p>
        </w:tc>
        <w:tc>
          <w:tcPr>
            <w:tcW w:w="709" w:type="dxa"/>
            <w:tcBorders>
              <w:top w:val="nil"/>
              <w:left w:val="nil"/>
              <w:bottom w:val="single" w:sz="4" w:space="0" w:color="auto"/>
              <w:right w:val="nil"/>
            </w:tcBorders>
            <w:hideMark/>
          </w:tcPr>
          <w:p w14:paraId="6219C612" w14:textId="77777777" w:rsidR="00480E14" w:rsidRDefault="00480E14" w:rsidP="00912D21">
            <w:pPr>
              <w:pStyle w:val="TAC"/>
            </w:pPr>
            <w:r>
              <w:t>5</w:t>
            </w:r>
          </w:p>
        </w:tc>
        <w:tc>
          <w:tcPr>
            <w:tcW w:w="709" w:type="dxa"/>
            <w:tcBorders>
              <w:top w:val="nil"/>
              <w:left w:val="nil"/>
              <w:bottom w:val="single" w:sz="4" w:space="0" w:color="auto"/>
              <w:right w:val="nil"/>
            </w:tcBorders>
            <w:hideMark/>
          </w:tcPr>
          <w:p w14:paraId="11D08266" w14:textId="77777777" w:rsidR="00480E14" w:rsidRDefault="00480E14" w:rsidP="00912D21">
            <w:pPr>
              <w:pStyle w:val="TAC"/>
            </w:pPr>
            <w:r>
              <w:t>4</w:t>
            </w:r>
          </w:p>
        </w:tc>
        <w:tc>
          <w:tcPr>
            <w:tcW w:w="709" w:type="dxa"/>
            <w:tcBorders>
              <w:top w:val="nil"/>
              <w:left w:val="nil"/>
              <w:bottom w:val="single" w:sz="4" w:space="0" w:color="auto"/>
              <w:right w:val="nil"/>
            </w:tcBorders>
            <w:hideMark/>
          </w:tcPr>
          <w:p w14:paraId="07273F13" w14:textId="77777777" w:rsidR="00480E14" w:rsidRDefault="00480E14" w:rsidP="00912D21">
            <w:pPr>
              <w:pStyle w:val="TAC"/>
            </w:pPr>
            <w:r>
              <w:t>3</w:t>
            </w:r>
          </w:p>
        </w:tc>
        <w:tc>
          <w:tcPr>
            <w:tcW w:w="709" w:type="dxa"/>
            <w:tcBorders>
              <w:top w:val="nil"/>
              <w:left w:val="nil"/>
              <w:bottom w:val="single" w:sz="4" w:space="0" w:color="auto"/>
              <w:right w:val="nil"/>
            </w:tcBorders>
            <w:hideMark/>
          </w:tcPr>
          <w:p w14:paraId="07AB8257" w14:textId="77777777" w:rsidR="00480E14" w:rsidRDefault="00480E14" w:rsidP="00912D21">
            <w:pPr>
              <w:pStyle w:val="TAC"/>
            </w:pPr>
            <w:r>
              <w:t>2</w:t>
            </w:r>
          </w:p>
        </w:tc>
        <w:tc>
          <w:tcPr>
            <w:tcW w:w="709" w:type="dxa"/>
            <w:tcBorders>
              <w:top w:val="nil"/>
              <w:left w:val="nil"/>
              <w:bottom w:val="single" w:sz="4" w:space="0" w:color="auto"/>
              <w:right w:val="nil"/>
            </w:tcBorders>
            <w:hideMark/>
          </w:tcPr>
          <w:p w14:paraId="59B3ED30" w14:textId="77777777" w:rsidR="00480E14" w:rsidRDefault="00480E14" w:rsidP="00912D21">
            <w:pPr>
              <w:pStyle w:val="TAC"/>
            </w:pPr>
            <w:r>
              <w:t>1</w:t>
            </w:r>
          </w:p>
        </w:tc>
        <w:tc>
          <w:tcPr>
            <w:tcW w:w="1134" w:type="dxa"/>
            <w:tcBorders>
              <w:top w:val="nil"/>
              <w:left w:val="nil"/>
              <w:bottom w:val="nil"/>
              <w:right w:val="nil"/>
            </w:tcBorders>
          </w:tcPr>
          <w:p w14:paraId="669F435F" w14:textId="77777777" w:rsidR="00480E14" w:rsidRDefault="00480E14" w:rsidP="00912D21">
            <w:pPr>
              <w:pStyle w:val="TAC"/>
            </w:pPr>
          </w:p>
        </w:tc>
      </w:tr>
      <w:tr w:rsidR="00480E14" w14:paraId="02F69FCD" w14:textId="77777777" w:rsidTr="00912D21">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EAF1C3F" w14:textId="77777777" w:rsidR="00480E14" w:rsidRDefault="00480E14" w:rsidP="00912D21">
            <w:pPr>
              <w:pStyle w:val="TAC"/>
            </w:pPr>
            <w:r>
              <w:t>Request expiry IEI</w:t>
            </w:r>
          </w:p>
        </w:tc>
        <w:tc>
          <w:tcPr>
            <w:tcW w:w="1134" w:type="dxa"/>
            <w:tcBorders>
              <w:top w:val="nil"/>
              <w:left w:val="single" w:sz="4" w:space="0" w:color="auto"/>
              <w:bottom w:val="nil"/>
              <w:right w:val="nil"/>
            </w:tcBorders>
            <w:hideMark/>
          </w:tcPr>
          <w:p w14:paraId="3EDB6D23" w14:textId="77777777" w:rsidR="00480E14" w:rsidRDefault="00480E14" w:rsidP="00912D21">
            <w:pPr>
              <w:pStyle w:val="TAL"/>
            </w:pPr>
            <w:r>
              <w:t>octet 1</w:t>
            </w:r>
          </w:p>
        </w:tc>
      </w:tr>
      <w:tr w:rsidR="00480E14" w14:paraId="3A7168D1" w14:textId="77777777" w:rsidTr="00912D21">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A5D24E8" w14:textId="77777777" w:rsidR="00480E14" w:rsidRDefault="00480E14" w:rsidP="00912D21">
            <w:pPr>
              <w:pStyle w:val="TAC"/>
            </w:pPr>
            <w:r>
              <w:t>Request expiry value</w:t>
            </w:r>
          </w:p>
          <w:p w14:paraId="725DC347" w14:textId="77777777" w:rsidR="00480E14" w:rsidRDefault="00480E14" w:rsidP="00912D21">
            <w:pPr>
              <w:pStyle w:val="TAC"/>
            </w:pPr>
          </w:p>
        </w:tc>
        <w:tc>
          <w:tcPr>
            <w:tcW w:w="1134" w:type="dxa"/>
            <w:tcBorders>
              <w:top w:val="nil"/>
              <w:left w:val="single" w:sz="4" w:space="0" w:color="auto"/>
              <w:bottom w:val="nil"/>
              <w:right w:val="nil"/>
            </w:tcBorders>
          </w:tcPr>
          <w:p w14:paraId="12197A53" w14:textId="77777777" w:rsidR="00480E14" w:rsidRDefault="00480E14" w:rsidP="00912D21">
            <w:pPr>
              <w:pStyle w:val="TAL"/>
            </w:pPr>
            <w:r>
              <w:t>octet 2</w:t>
            </w:r>
          </w:p>
          <w:p w14:paraId="76767B9F" w14:textId="77777777" w:rsidR="00480E14" w:rsidRDefault="00480E14" w:rsidP="00912D21">
            <w:pPr>
              <w:pStyle w:val="TAL"/>
            </w:pPr>
            <w:r>
              <w:t>octet 6</w:t>
            </w:r>
          </w:p>
        </w:tc>
      </w:tr>
    </w:tbl>
    <w:p w14:paraId="2BCEDCB0" w14:textId="77777777" w:rsidR="00480E14" w:rsidRDefault="00480E14" w:rsidP="00480E14">
      <w:pPr>
        <w:pStyle w:val="TF"/>
      </w:pPr>
      <w:r>
        <w:t>Figure J.2.4-1: Request expiry value</w:t>
      </w:r>
    </w:p>
    <w:p w14:paraId="39F51FB5" w14:textId="77777777" w:rsidR="00480E14" w:rsidRDefault="00480E14" w:rsidP="00480E14">
      <w:pPr>
        <w:pStyle w:val="TH"/>
      </w:pPr>
      <w:r>
        <w:t>Table </w:t>
      </w:r>
      <w:r w:rsidR="00D44C07">
        <w:t>J.2.4-1</w:t>
      </w:r>
      <w:r>
        <w:t>: Request expiry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480E14" w14:paraId="3F271247" w14:textId="77777777" w:rsidTr="00912D21">
        <w:trPr>
          <w:cantSplit/>
          <w:jc w:val="center"/>
        </w:trPr>
        <w:tc>
          <w:tcPr>
            <w:tcW w:w="7984" w:type="dxa"/>
            <w:tcBorders>
              <w:top w:val="single" w:sz="4" w:space="0" w:color="auto"/>
              <w:left w:val="single" w:sz="4" w:space="0" w:color="auto"/>
              <w:bottom w:val="single" w:sz="4" w:space="0" w:color="auto"/>
              <w:right w:val="single" w:sz="4" w:space="0" w:color="auto"/>
            </w:tcBorders>
          </w:tcPr>
          <w:p w14:paraId="0BCE3F72" w14:textId="77777777" w:rsidR="00480E14" w:rsidRDefault="00480E14" w:rsidP="00912D21">
            <w:pPr>
              <w:pStyle w:val="TAL"/>
            </w:pPr>
            <w:r>
              <w:t xml:space="preserve">Request expiry </w:t>
            </w:r>
            <w:r>
              <w:rPr>
                <w:lang w:eastAsia="ko-KR"/>
              </w:rPr>
              <w:t>value</w:t>
            </w:r>
            <w:r>
              <w:t xml:space="preserve"> (octet 1 to 5)</w:t>
            </w:r>
          </w:p>
          <w:p w14:paraId="02649FFB" w14:textId="77777777" w:rsidR="00480E14" w:rsidRDefault="00480E14" w:rsidP="00912D21">
            <w:pPr>
              <w:pStyle w:val="TAL"/>
            </w:pPr>
          </w:p>
          <w:p w14:paraId="695A1010" w14:textId="77777777" w:rsidR="00480E14" w:rsidRDefault="00480E14" w:rsidP="00912D21">
            <w:pPr>
              <w:pStyle w:val="TAL"/>
            </w:pPr>
            <w:r>
              <w:t xml:space="preserve">The Request expiry </w:t>
            </w:r>
            <w:r>
              <w:rPr>
                <w:lang w:eastAsia="ko-KR"/>
              </w:rPr>
              <w:t>value is an unsigned integer containing UTC time of the time when actions resulting from the request shall be terminated, in seconds since midnight UTC of January 1, 1970 (not counting leap seconds).</w:t>
            </w:r>
          </w:p>
        </w:tc>
      </w:tr>
    </w:tbl>
    <w:p w14:paraId="58F4FDD1" w14:textId="77777777" w:rsidR="00480E14" w:rsidRDefault="00480E14" w:rsidP="00480E14">
      <w:pPr>
        <w:pStyle w:val="Heading2"/>
      </w:pPr>
      <w:bookmarkStart w:id="2222" w:name="_Toc3886487"/>
      <w:bookmarkStart w:id="2223" w:name="_Toc26797854"/>
      <w:bookmarkStart w:id="2224" w:name="_Toc35353700"/>
      <w:bookmarkStart w:id="2225" w:name="_Toc44939673"/>
      <w:bookmarkStart w:id="2226" w:name="_Toc218692450"/>
      <w:r>
        <w:t>J.2.5</w:t>
      </w:r>
      <w:r>
        <w:tab/>
        <w:t>Request IDs</w:t>
      </w:r>
      <w:bookmarkEnd w:id="2222"/>
      <w:bookmarkEnd w:id="2223"/>
      <w:bookmarkEnd w:id="2224"/>
      <w:bookmarkEnd w:id="2225"/>
      <w:bookmarkEnd w:id="2226"/>
    </w:p>
    <w:p w14:paraId="49BA1477" w14:textId="77777777" w:rsidR="00480E14" w:rsidRPr="00CF3262" w:rsidRDefault="00480E14" w:rsidP="00480E14">
      <w:pPr>
        <w:pStyle w:val="Heading3"/>
      </w:pPr>
      <w:bookmarkStart w:id="2227" w:name="_Toc3886488"/>
      <w:bookmarkStart w:id="2228" w:name="_Toc26797855"/>
      <w:bookmarkStart w:id="2229" w:name="_Toc35353701"/>
      <w:bookmarkStart w:id="2230" w:name="_Toc44939674"/>
      <w:bookmarkStart w:id="2231" w:name="_Toc218692451"/>
      <w:r>
        <w:t>J.2.5.1</w:t>
      </w:r>
      <w:r>
        <w:tab/>
        <w:t>Format</w:t>
      </w:r>
      <w:bookmarkEnd w:id="2227"/>
      <w:bookmarkEnd w:id="2228"/>
      <w:bookmarkEnd w:id="2229"/>
      <w:bookmarkEnd w:id="2230"/>
      <w:bookmarkEnd w:id="2231"/>
    </w:p>
    <w:p w14:paraId="02AFF565" w14:textId="77777777" w:rsidR="00480E14" w:rsidRDefault="00480E14" w:rsidP="00480E14">
      <w:pPr>
        <w:rPr>
          <w:lang w:eastAsia="ko-KR"/>
        </w:rPr>
      </w:pPr>
      <w:r>
        <w:t>The Request ID information element is used to indicate</w:t>
      </w:r>
      <w:r>
        <w:rPr>
          <w:lang w:eastAsia="ko-KR"/>
        </w:rPr>
        <w:t xml:space="preserve"> the exact request made by a MC entity. Only Request IDs are defined for Priviledged signalling and off-network signalling Request Types. Request ID payload shall not be used for other request types. </w:t>
      </w:r>
    </w:p>
    <w:p w14:paraId="3365E734" w14:textId="77777777" w:rsidR="00480E14" w:rsidRDefault="00480E14" w:rsidP="00480E14">
      <w:r>
        <w:t>The Request ID information element is coded as shown in Figure J.2.</w:t>
      </w:r>
      <w:r w:rsidR="00D44C07">
        <w:t>5.1</w:t>
      </w:r>
      <w:r>
        <w:t>-1. The contents are coded as described in subsequent subclauses.</w:t>
      </w:r>
    </w:p>
    <w:p w14:paraId="6763829E" w14:textId="77777777" w:rsidR="00480E14" w:rsidRDefault="00480E14" w:rsidP="00480E14">
      <w:r>
        <w:t>The Request expiry information element is a type 3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480E14" w14:paraId="497BCA56" w14:textId="77777777" w:rsidTr="00912D21">
        <w:trPr>
          <w:cantSplit/>
          <w:jc w:val="center"/>
        </w:trPr>
        <w:tc>
          <w:tcPr>
            <w:tcW w:w="709" w:type="dxa"/>
            <w:tcBorders>
              <w:top w:val="nil"/>
              <w:left w:val="nil"/>
              <w:bottom w:val="single" w:sz="4" w:space="0" w:color="auto"/>
              <w:right w:val="nil"/>
            </w:tcBorders>
            <w:hideMark/>
          </w:tcPr>
          <w:p w14:paraId="6F96D83D" w14:textId="77777777" w:rsidR="00480E14" w:rsidRDefault="00480E14" w:rsidP="00912D21">
            <w:pPr>
              <w:pStyle w:val="TAC"/>
            </w:pPr>
            <w:r>
              <w:t>8</w:t>
            </w:r>
          </w:p>
        </w:tc>
        <w:tc>
          <w:tcPr>
            <w:tcW w:w="709" w:type="dxa"/>
            <w:tcBorders>
              <w:top w:val="nil"/>
              <w:left w:val="nil"/>
              <w:bottom w:val="single" w:sz="4" w:space="0" w:color="auto"/>
              <w:right w:val="nil"/>
            </w:tcBorders>
            <w:hideMark/>
          </w:tcPr>
          <w:p w14:paraId="08F28B22" w14:textId="77777777" w:rsidR="00480E14" w:rsidRDefault="00480E14" w:rsidP="00912D21">
            <w:pPr>
              <w:pStyle w:val="TAC"/>
            </w:pPr>
            <w:r>
              <w:t>7</w:t>
            </w:r>
          </w:p>
        </w:tc>
        <w:tc>
          <w:tcPr>
            <w:tcW w:w="709" w:type="dxa"/>
            <w:tcBorders>
              <w:top w:val="nil"/>
              <w:left w:val="nil"/>
              <w:bottom w:val="single" w:sz="4" w:space="0" w:color="auto"/>
              <w:right w:val="nil"/>
            </w:tcBorders>
            <w:hideMark/>
          </w:tcPr>
          <w:p w14:paraId="5BD04B47" w14:textId="77777777" w:rsidR="00480E14" w:rsidRDefault="00480E14" w:rsidP="00912D21">
            <w:pPr>
              <w:pStyle w:val="TAC"/>
            </w:pPr>
            <w:r>
              <w:t>6</w:t>
            </w:r>
          </w:p>
        </w:tc>
        <w:tc>
          <w:tcPr>
            <w:tcW w:w="709" w:type="dxa"/>
            <w:tcBorders>
              <w:top w:val="nil"/>
              <w:left w:val="nil"/>
              <w:bottom w:val="single" w:sz="4" w:space="0" w:color="auto"/>
              <w:right w:val="nil"/>
            </w:tcBorders>
            <w:hideMark/>
          </w:tcPr>
          <w:p w14:paraId="60E4B7E9" w14:textId="77777777" w:rsidR="00480E14" w:rsidRDefault="00480E14" w:rsidP="00912D21">
            <w:pPr>
              <w:pStyle w:val="TAC"/>
            </w:pPr>
            <w:r>
              <w:t>5</w:t>
            </w:r>
          </w:p>
        </w:tc>
        <w:tc>
          <w:tcPr>
            <w:tcW w:w="709" w:type="dxa"/>
            <w:tcBorders>
              <w:top w:val="nil"/>
              <w:left w:val="nil"/>
              <w:bottom w:val="single" w:sz="4" w:space="0" w:color="auto"/>
              <w:right w:val="nil"/>
            </w:tcBorders>
            <w:hideMark/>
          </w:tcPr>
          <w:p w14:paraId="41704CAC" w14:textId="77777777" w:rsidR="00480E14" w:rsidRDefault="00480E14" w:rsidP="00912D21">
            <w:pPr>
              <w:pStyle w:val="TAC"/>
            </w:pPr>
            <w:r>
              <w:t>4</w:t>
            </w:r>
          </w:p>
        </w:tc>
        <w:tc>
          <w:tcPr>
            <w:tcW w:w="709" w:type="dxa"/>
            <w:tcBorders>
              <w:top w:val="nil"/>
              <w:left w:val="nil"/>
              <w:bottom w:val="single" w:sz="4" w:space="0" w:color="auto"/>
              <w:right w:val="nil"/>
            </w:tcBorders>
            <w:hideMark/>
          </w:tcPr>
          <w:p w14:paraId="0C3A32F6" w14:textId="77777777" w:rsidR="00480E14" w:rsidRDefault="00480E14" w:rsidP="00912D21">
            <w:pPr>
              <w:pStyle w:val="TAC"/>
            </w:pPr>
            <w:r>
              <w:t>3</w:t>
            </w:r>
          </w:p>
        </w:tc>
        <w:tc>
          <w:tcPr>
            <w:tcW w:w="709" w:type="dxa"/>
            <w:tcBorders>
              <w:top w:val="nil"/>
              <w:left w:val="nil"/>
              <w:bottom w:val="single" w:sz="4" w:space="0" w:color="auto"/>
              <w:right w:val="nil"/>
            </w:tcBorders>
            <w:hideMark/>
          </w:tcPr>
          <w:p w14:paraId="2FC1BDFE" w14:textId="77777777" w:rsidR="00480E14" w:rsidRDefault="00480E14" w:rsidP="00912D21">
            <w:pPr>
              <w:pStyle w:val="TAC"/>
            </w:pPr>
            <w:r>
              <w:t>2</w:t>
            </w:r>
          </w:p>
        </w:tc>
        <w:tc>
          <w:tcPr>
            <w:tcW w:w="709" w:type="dxa"/>
            <w:tcBorders>
              <w:top w:val="nil"/>
              <w:left w:val="nil"/>
              <w:bottom w:val="single" w:sz="4" w:space="0" w:color="auto"/>
              <w:right w:val="nil"/>
            </w:tcBorders>
            <w:hideMark/>
          </w:tcPr>
          <w:p w14:paraId="36A27CB6" w14:textId="77777777" w:rsidR="00480E14" w:rsidRDefault="00480E14" w:rsidP="00912D21">
            <w:pPr>
              <w:pStyle w:val="TAC"/>
            </w:pPr>
            <w:r>
              <w:t>1</w:t>
            </w:r>
          </w:p>
        </w:tc>
        <w:tc>
          <w:tcPr>
            <w:tcW w:w="1134" w:type="dxa"/>
            <w:tcBorders>
              <w:top w:val="nil"/>
              <w:left w:val="nil"/>
              <w:bottom w:val="nil"/>
              <w:right w:val="nil"/>
            </w:tcBorders>
          </w:tcPr>
          <w:p w14:paraId="129717E1" w14:textId="77777777" w:rsidR="00480E14" w:rsidRDefault="00480E14" w:rsidP="00912D21">
            <w:pPr>
              <w:pStyle w:val="TAC"/>
            </w:pPr>
          </w:p>
        </w:tc>
      </w:tr>
      <w:tr w:rsidR="00480E14" w14:paraId="212D4DD4" w14:textId="77777777" w:rsidTr="00912D21">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D0E168A" w14:textId="77777777" w:rsidR="00480E14" w:rsidRDefault="00480E14" w:rsidP="00912D21">
            <w:pPr>
              <w:pStyle w:val="TAC"/>
            </w:pPr>
            <w:r>
              <w:t>Request ID IEI</w:t>
            </w:r>
          </w:p>
        </w:tc>
        <w:tc>
          <w:tcPr>
            <w:tcW w:w="1134" w:type="dxa"/>
            <w:tcBorders>
              <w:top w:val="nil"/>
              <w:left w:val="single" w:sz="4" w:space="0" w:color="auto"/>
              <w:bottom w:val="nil"/>
              <w:right w:val="nil"/>
            </w:tcBorders>
            <w:hideMark/>
          </w:tcPr>
          <w:p w14:paraId="1083890C" w14:textId="77777777" w:rsidR="00480E14" w:rsidRDefault="00480E14" w:rsidP="00912D21">
            <w:pPr>
              <w:pStyle w:val="TAL"/>
            </w:pPr>
            <w:r>
              <w:t>octet 1</w:t>
            </w:r>
          </w:p>
        </w:tc>
      </w:tr>
      <w:tr w:rsidR="00480E14" w14:paraId="623533E5" w14:textId="77777777" w:rsidTr="00912D21">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20F87E5" w14:textId="77777777" w:rsidR="00480E14" w:rsidRDefault="00480E14" w:rsidP="00912D21">
            <w:pPr>
              <w:pStyle w:val="TAC"/>
            </w:pPr>
            <w:r>
              <w:t>Request ID value</w:t>
            </w:r>
          </w:p>
          <w:p w14:paraId="08DD39C8" w14:textId="77777777" w:rsidR="00480E14" w:rsidRDefault="00480E14" w:rsidP="00912D21">
            <w:pPr>
              <w:pStyle w:val="TAC"/>
            </w:pPr>
          </w:p>
        </w:tc>
        <w:tc>
          <w:tcPr>
            <w:tcW w:w="1134" w:type="dxa"/>
            <w:tcBorders>
              <w:top w:val="nil"/>
              <w:left w:val="single" w:sz="4" w:space="0" w:color="auto"/>
              <w:bottom w:val="nil"/>
              <w:right w:val="nil"/>
            </w:tcBorders>
          </w:tcPr>
          <w:p w14:paraId="29FE5C1D" w14:textId="77777777" w:rsidR="00480E14" w:rsidRDefault="00480E14" w:rsidP="00912D21">
            <w:pPr>
              <w:pStyle w:val="TAL"/>
            </w:pPr>
            <w:r>
              <w:t>octet 2</w:t>
            </w:r>
          </w:p>
          <w:p w14:paraId="1E208FB1" w14:textId="77777777" w:rsidR="00480E14" w:rsidRDefault="00480E14" w:rsidP="00912D21">
            <w:pPr>
              <w:pStyle w:val="TAL"/>
            </w:pPr>
            <w:r>
              <w:t>octet 3</w:t>
            </w:r>
          </w:p>
        </w:tc>
      </w:tr>
    </w:tbl>
    <w:p w14:paraId="2E14B3AE" w14:textId="77777777" w:rsidR="00480E14" w:rsidRDefault="00480E14" w:rsidP="00480E14">
      <w:pPr>
        <w:pStyle w:val="TF"/>
      </w:pPr>
      <w:r>
        <w:t>Figure J.2.</w:t>
      </w:r>
      <w:r w:rsidR="00D44C07">
        <w:t>5.1</w:t>
      </w:r>
      <w:r>
        <w:t xml:space="preserve">-1: Request </w:t>
      </w:r>
      <w:r w:rsidR="00D44C07">
        <w:t>ID</w:t>
      </w:r>
      <w:r>
        <w:t xml:space="preserve"> value</w:t>
      </w:r>
    </w:p>
    <w:p w14:paraId="6B3DEBBB" w14:textId="77777777" w:rsidR="00480E14" w:rsidRDefault="00480E14" w:rsidP="00480E14">
      <w:pPr>
        <w:pStyle w:val="Heading3"/>
      </w:pPr>
      <w:bookmarkStart w:id="2232" w:name="_Toc3886489"/>
      <w:bookmarkStart w:id="2233" w:name="_Toc26797856"/>
      <w:bookmarkStart w:id="2234" w:name="_Toc35353702"/>
      <w:bookmarkStart w:id="2235" w:name="_Toc44939675"/>
      <w:bookmarkStart w:id="2236" w:name="_Toc218692452"/>
      <w:r>
        <w:t>J.2.5.2</w:t>
      </w:r>
      <w:r>
        <w:tab/>
        <w:t>Request ID values for priviledged signalling</w:t>
      </w:r>
      <w:bookmarkEnd w:id="2232"/>
      <w:bookmarkEnd w:id="2233"/>
      <w:bookmarkEnd w:id="2234"/>
      <w:bookmarkEnd w:id="2235"/>
      <w:bookmarkEnd w:id="2236"/>
    </w:p>
    <w:p w14:paraId="418956C0" w14:textId="77777777" w:rsidR="00480E14" w:rsidRPr="00BE0688" w:rsidRDefault="00480E14" w:rsidP="00480E14">
      <w:pPr>
        <w:pStyle w:val="TH"/>
      </w:pPr>
      <w:r>
        <w:t>Table J.2.5.2-1: Request ID values for priviledged signalling</w:t>
      </w:r>
    </w:p>
    <w:tbl>
      <w:tblPr>
        <w:tblW w:w="6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3"/>
        <w:gridCol w:w="1730"/>
        <w:gridCol w:w="3548"/>
      </w:tblGrid>
      <w:tr w:rsidR="00480E14" w:rsidRPr="00566B77" w14:paraId="71BBBEA0" w14:textId="77777777" w:rsidTr="00912D21">
        <w:trPr>
          <w:trHeight w:val="539"/>
          <w:jc w:val="center"/>
        </w:trPr>
        <w:tc>
          <w:tcPr>
            <w:tcW w:w="1613" w:type="dxa"/>
            <w:tcBorders>
              <w:top w:val="single" w:sz="4" w:space="0" w:color="auto"/>
              <w:left w:val="single" w:sz="4" w:space="0" w:color="auto"/>
              <w:bottom w:val="single" w:sz="4" w:space="0" w:color="auto"/>
              <w:right w:val="single" w:sz="4" w:space="0" w:color="auto"/>
            </w:tcBorders>
          </w:tcPr>
          <w:p w14:paraId="4CD1DA4B" w14:textId="77777777" w:rsidR="00480E14" w:rsidRPr="00BE0688" w:rsidRDefault="00480E14" w:rsidP="00912D21">
            <w:pPr>
              <w:pStyle w:val="TAH"/>
            </w:pPr>
            <w:r w:rsidRPr="007168B0">
              <w:t xml:space="preserve">Byte </w:t>
            </w:r>
            <w:r>
              <w:t>1</w:t>
            </w:r>
          </w:p>
        </w:tc>
        <w:tc>
          <w:tcPr>
            <w:tcW w:w="1730" w:type="dxa"/>
            <w:tcBorders>
              <w:top w:val="single" w:sz="4" w:space="0" w:color="auto"/>
              <w:left w:val="single" w:sz="4" w:space="0" w:color="auto"/>
              <w:bottom w:val="single" w:sz="4" w:space="0" w:color="auto"/>
              <w:right w:val="single" w:sz="4" w:space="0" w:color="auto"/>
            </w:tcBorders>
            <w:vAlign w:val="center"/>
            <w:hideMark/>
          </w:tcPr>
          <w:p w14:paraId="29B04138" w14:textId="77777777" w:rsidR="00480E14" w:rsidRPr="007168B0" w:rsidRDefault="00480E14" w:rsidP="00912D21">
            <w:pPr>
              <w:pStyle w:val="TAH"/>
            </w:pPr>
            <w:r w:rsidRPr="007168B0">
              <w:t xml:space="preserve">Byte </w:t>
            </w:r>
            <w:r>
              <w:t>2</w:t>
            </w:r>
          </w:p>
        </w:tc>
        <w:tc>
          <w:tcPr>
            <w:tcW w:w="3548" w:type="dxa"/>
            <w:tcBorders>
              <w:top w:val="single" w:sz="4" w:space="0" w:color="auto"/>
              <w:left w:val="single" w:sz="4" w:space="0" w:color="auto"/>
              <w:bottom w:val="single" w:sz="4" w:space="0" w:color="auto"/>
              <w:right w:val="single" w:sz="4" w:space="0" w:color="auto"/>
            </w:tcBorders>
            <w:vAlign w:val="center"/>
            <w:hideMark/>
          </w:tcPr>
          <w:p w14:paraId="69C2D03E" w14:textId="77777777" w:rsidR="00480E14" w:rsidRPr="007168B0" w:rsidRDefault="00480E14" w:rsidP="00912D21">
            <w:pPr>
              <w:pStyle w:val="TAH"/>
              <w:rPr>
                <w:rFonts w:eastAsia="Malgun Gothic"/>
                <w:lang w:eastAsia="ko-KR"/>
              </w:rPr>
            </w:pPr>
            <w:r w:rsidRPr="007168B0">
              <w:t xml:space="preserve">Privileged signalling </w:t>
            </w:r>
            <w:r>
              <w:t>request</w:t>
            </w:r>
          </w:p>
        </w:tc>
      </w:tr>
      <w:tr w:rsidR="00480E14" w14:paraId="6C9DA510"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4A8CF3BD" w14:textId="77777777" w:rsidR="00480E14" w:rsidRPr="007168B0" w:rsidRDefault="00480E14" w:rsidP="00912D21">
            <w:pPr>
              <w:pStyle w:val="TAL"/>
              <w:rPr>
                <w:lang w:eastAsia="zh-CN"/>
              </w:rPr>
            </w:pPr>
            <w:r w:rsidRPr="009E365A">
              <w:rPr>
                <w:lang w:eastAsia="zh-CN"/>
              </w:rPr>
              <w:t>00000001</w:t>
            </w:r>
          </w:p>
        </w:tc>
        <w:tc>
          <w:tcPr>
            <w:tcW w:w="1730" w:type="dxa"/>
            <w:tcBorders>
              <w:top w:val="single" w:sz="4" w:space="0" w:color="auto"/>
              <w:left w:val="single" w:sz="4" w:space="0" w:color="auto"/>
              <w:bottom w:val="single" w:sz="4" w:space="0" w:color="auto"/>
              <w:right w:val="single" w:sz="4" w:space="0" w:color="auto"/>
            </w:tcBorders>
            <w:hideMark/>
          </w:tcPr>
          <w:p w14:paraId="1C6F7DFE" w14:textId="77777777" w:rsidR="00480E14" w:rsidRPr="007168B0" w:rsidRDefault="00480E14" w:rsidP="00912D21">
            <w:pPr>
              <w:pStyle w:val="TAL"/>
            </w:pPr>
            <w:r w:rsidRPr="007168B0">
              <w:rPr>
                <w:lang w:eastAsia="zh-CN"/>
              </w:rPr>
              <w:t>0</w:t>
            </w:r>
            <w:r>
              <w:rPr>
                <w:lang w:eastAsia="zh-CN"/>
              </w:rPr>
              <w:t>000001</w:t>
            </w:r>
          </w:p>
        </w:tc>
        <w:tc>
          <w:tcPr>
            <w:tcW w:w="3548" w:type="dxa"/>
            <w:tcBorders>
              <w:top w:val="single" w:sz="4" w:space="0" w:color="auto"/>
              <w:left w:val="single" w:sz="4" w:space="0" w:color="auto"/>
              <w:bottom w:val="single" w:sz="4" w:space="0" w:color="auto"/>
              <w:right w:val="single" w:sz="4" w:space="0" w:color="auto"/>
            </w:tcBorders>
          </w:tcPr>
          <w:p w14:paraId="7C413510" w14:textId="77777777" w:rsidR="00480E14" w:rsidRPr="007168B0" w:rsidRDefault="00480E14" w:rsidP="00912D21">
            <w:pPr>
              <w:pStyle w:val="TAL"/>
            </w:pPr>
            <w:r w:rsidRPr="007168B0">
              <w:t>MCPTT Private call request in automatic commencement mode (TS 23.379).</w:t>
            </w:r>
          </w:p>
        </w:tc>
      </w:tr>
      <w:tr w:rsidR="00480E14" w14:paraId="42FBFF69"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76D2598F" w14:textId="77777777" w:rsidR="00480E14" w:rsidRPr="007168B0" w:rsidRDefault="00480E14" w:rsidP="00912D21">
            <w:pPr>
              <w:pStyle w:val="TAL"/>
              <w:rPr>
                <w:lang w:eastAsia="zh-CN"/>
              </w:rPr>
            </w:pPr>
            <w:r w:rsidRPr="009E365A">
              <w:rPr>
                <w:lang w:eastAsia="zh-CN"/>
              </w:rPr>
              <w:t>00000001</w:t>
            </w:r>
          </w:p>
        </w:tc>
        <w:tc>
          <w:tcPr>
            <w:tcW w:w="1730" w:type="dxa"/>
            <w:tcBorders>
              <w:top w:val="single" w:sz="4" w:space="0" w:color="auto"/>
              <w:left w:val="single" w:sz="4" w:space="0" w:color="auto"/>
              <w:bottom w:val="single" w:sz="4" w:space="0" w:color="auto"/>
              <w:right w:val="single" w:sz="4" w:space="0" w:color="auto"/>
            </w:tcBorders>
          </w:tcPr>
          <w:p w14:paraId="7EC2C1CD" w14:textId="77777777" w:rsidR="00480E14" w:rsidRPr="007168B0" w:rsidRDefault="00480E14" w:rsidP="00912D21">
            <w:pPr>
              <w:pStyle w:val="TAL"/>
              <w:rPr>
                <w:lang w:eastAsia="zh-CN"/>
              </w:rPr>
            </w:pPr>
            <w:r w:rsidRPr="007168B0">
              <w:rPr>
                <w:lang w:eastAsia="zh-CN"/>
              </w:rPr>
              <w:t>0</w:t>
            </w:r>
            <w:r>
              <w:rPr>
                <w:lang w:eastAsia="zh-CN"/>
              </w:rPr>
              <w:t>000010</w:t>
            </w:r>
          </w:p>
        </w:tc>
        <w:tc>
          <w:tcPr>
            <w:tcW w:w="3548" w:type="dxa"/>
            <w:tcBorders>
              <w:top w:val="single" w:sz="4" w:space="0" w:color="auto"/>
              <w:left w:val="single" w:sz="4" w:space="0" w:color="auto"/>
              <w:bottom w:val="single" w:sz="4" w:space="0" w:color="auto"/>
              <w:right w:val="single" w:sz="4" w:space="0" w:color="auto"/>
            </w:tcBorders>
          </w:tcPr>
          <w:p w14:paraId="1091C33F" w14:textId="77777777" w:rsidR="00480E14" w:rsidRPr="007168B0" w:rsidRDefault="00480E14" w:rsidP="00912D21">
            <w:pPr>
              <w:pStyle w:val="TAL"/>
            </w:pPr>
            <w:r w:rsidRPr="007168B0">
              <w:t>MCPTT Ambient listening call request (TS 23.379).</w:t>
            </w:r>
          </w:p>
        </w:tc>
      </w:tr>
      <w:tr w:rsidR="00480E14" w14:paraId="6A3C5E8C"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58822979" w14:textId="77777777" w:rsidR="00480E14" w:rsidRPr="007168B0" w:rsidRDefault="00480E14" w:rsidP="00912D21">
            <w:pPr>
              <w:pStyle w:val="TAL"/>
              <w:rPr>
                <w:lang w:eastAsia="zh-CN"/>
              </w:rPr>
            </w:pPr>
            <w:r w:rsidRPr="009E365A">
              <w:rPr>
                <w:lang w:eastAsia="zh-CN"/>
              </w:rPr>
              <w:t>00000001</w:t>
            </w:r>
          </w:p>
        </w:tc>
        <w:tc>
          <w:tcPr>
            <w:tcW w:w="1730" w:type="dxa"/>
            <w:tcBorders>
              <w:top w:val="single" w:sz="4" w:space="0" w:color="auto"/>
              <w:left w:val="single" w:sz="4" w:space="0" w:color="auto"/>
              <w:bottom w:val="single" w:sz="4" w:space="0" w:color="auto"/>
              <w:right w:val="single" w:sz="4" w:space="0" w:color="auto"/>
            </w:tcBorders>
          </w:tcPr>
          <w:p w14:paraId="147DE7FE" w14:textId="77777777" w:rsidR="00480E14" w:rsidRPr="007168B0" w:rsidRDefault="00480E14" w:rsidP="00912D21">
            <w:pPr>
              <w:pStyle w:val="TAL"/>
              <w:rPr>
                <w:lang w:eastAsia="zh-CN"/>
              </w:rPr>
            </w:pPr>
            <w:r w:rsidRPr="007168B0">
              <w:rPr>
                <w:lang w:eastAsia="zh-CN"/>
              </w:rPr>
              <w:t>0</w:t>
            </w:r>
            <w:r>
              <w:rPr>
                <w:lang w:eastAsia="zh-CN"/>
              </w:rPr>
              <w:t>000011</w:t>
            </w:r>
          </w:p>
        </w:tc>
        <w:tc>
          <w:tcPr>
            <w:tcW w:w="3548" w:type="dxa"/>
            <w:tcBorders>
              <w:top w:val="single" w:sz="4" w:space="0" w:color="auto"/>
              <w:left w:val="single" w:sz="4" w:space="0" w:color="auto"/>
              <w:bottom w:val="single" w:sz="4" w:space="0" w:color="auto"/>
              <w:right w:val="single" w:sz="4" w:space="0" w:color="auto"/>
            </w:tcBorders>
          </w:tcPr>
          <w:p w14:paraId="3D39B75E" w14:textId="77777777" w:rsidR="00480E14" w:rsidRPr="007168B0" w:rsidRDefault="00480E14" w:rsidP="00912D21">
            <w:pPr>
              <w:pStyle w:val="TAL"/>
            </w:pPr>
            <w:r w:rsidRPr="007168B0">
              <w:t>MCPTT Remotely initiated MCPTT call request, in unnotified mode (TS 23.379).</w:t>
            </w:r>
          </w:p>
        </w:tc>
      </w:tr>
      <w:tr w:rsidR="00480E14" w14:paraId="7487CAFE"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2904130D" w14:textId="77777777" w:rsidR="00480E14" w:rsidRPr="007168B0" w:rsidRDefault="00480E14" w:rsidP="00912D21">
            <w:pPr>
              <w:pStyle w:val="TAL"/>
              <w:rPr>
                <w:lang w:eastAsia="zh-CN"/>
              </w:rPr>
            </w:pPr>
            <w:r w:rsidRPr="009E365A">
              <w:rPr>
                <w:lang w:eastAsia="zh-CN"/>
              </w:rPr>
              <w:t>00000001</w:t>
            </w:r>
          </w:p>
        </w:tc>
        <w:tc>
          <w:tcPr>
            <w:tcW w:w="1730" w:type="dxa"/>
            <w:tcBorders>
              <w:top w:val="single" w:sz="4" w:space="0" w:color="auto"/>
              <w:left w:val="single" w:sz="4" w:space="0" w:color="auto"/>
              <w:bottom w:val="single" w:sz="4" w:space="0" w:color="auto"/>
              <w:right w:val="single" w:sz="4" w:space="0" w:color="auto"/>
            </w:tcBorders>
          </w:tcPr>
          <w:p w14:paraId="1C5BACAC" w14:textId="77777777" w:rsidR="00480E14" w:rsidRPr="007168B0" w:rsidRDefault="00480E14" w:rsidP="00912D21">
            <w:pPr>
              <w:pStyle w:val="TAL"/>
              <w:rPr>
                <w:lang w:eastAsia="zh-CN"/>
              </w:rPr>
            </w:pPr>
            <w:r w:rsidRPr="007168B0">
              <w:rPr>
                <w:lang w:eastAsia="zh-CN"/>
              </w:rPr>
              <w:t>0</w:t>
            </w:r>
            <w:r>
              <w:rPr>
                <w:lang w:eastAsia="zh-CN"/>
              </w:rPr>
              <w:t>000100</w:t>
            </w:r>
          </w:p>
        </w:tc>
        <w:tc>
          <w:tcPr>
            <w:tcW w:w="3548" w:type="dxa"/>
            <w:tcBorders>
              <w:top w:val="single" w:sz="4" w:space="0" w:color="auto"/>
              <w:left w:val="single" w:sz="4" w:space="0" w:color="auto"/>
              <w:bottom w:val="single" w:sz="4" w:space="0" w:color="auto"/>
              <w:right w:val="single" w:sz="4" w:space="0" w:color="auto"/>
            </w:tcBorders>
          </w:tcPr>
          <w:p w14:paraId="03FBF8E3" w14:textId="77777777" w:rsidR="00480E14" w:rsidRPr="007168B0" w:rsidRDefault="00480E14" w:rsidP="00912D21">
            <w:pPr>
              <w:pStyle w:val="TAL"/>
            </w:pPr>
            <w:r w:rsidRPr="007168B0">
              <w:t>MCVideo Private call request (including private call, video pull and video push) in automatic commencement mode (TS 23.281).</w:t>
            </w:r>
          </w:p>
        </w:tc>
      </w:tr>
      <w:tr w:rsidR="00480E14" w14:paraId="41078319"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18836AC3" w14:textId="77777777" w:rsidR="00480E14" w:rsidRPr="007168B0" w:rsidRDefault="00480E14" w:rsidP="00912D21">
            <w:pPr>
              <w:pStyle w:val="TAL"/>
              <w:rPr>
                <w:lang w:eastAsia="zh-CN"/>
              </w:rPr>
            </w:pPr>
            <w:r w:rsidRPr="009E365A">
              <w:rPr>
                <w:lang w:eastAsia="zh-CN"/>
              </w:rPr>
              <w:t>00000001</w:t>
            </w:r>
          </w:p>
        </w:tc>
        <w:tc>
          <w:tcPr>
            <w:tcW w:w="1730" w:type="dxa"/>
            <w:tcBorders>
              <w:top w:val="single" w:sz="4" w:space="0" w:color="auto"/>
              <w:left w:val="single" w:sz="4" w:space="0" w:color="auto"/>
              <w:bottom w:val="single" w:sz="4" w:space="0" w:color="auto"/>
              <w:right w:val="single" w:sz="4" w:space="0" w:color="auto"/>
            </w:tcBorders>
          </w:tcPr>
          <w:p w14:paraId="04A37151" w14:textId="77777777" w:rsidR="00480E14" w:rsidRPr="007168B0" w:rsidRDefault="00480E14" w:rsidP="00912D21">
            <w:pPr>
              <w:pStyle w:val="TAL"/>
              <w:rPr>
                <w:lang w:eastAsia="zh-CN"/>
              </w:rPr>
            </w:pPr>
            <w:r w:rsidRPr="007168B0">
              <w:rPr>
                <w:lang w:eastAsia="zh-CN"/>
              </w:rPr>
              <w:t>0</w:t>
            </w:r>
            <w:r>
              <w:rPr>
                <w:lang w:eastAsia="zh-CN"/>
              </w:rPr>
              <w:t>000101</w:t>
            </w:r>
          </w:p>
        </w:tc>
        <w:tc>
          <w:tcPr>
            <w:tcW w:w="3548" w:type="dxa"/>
            <w:tcBorders>
              <w:top w:val="single" w:sz="4" w:space="0" w:color="auto"/>
              <w:left w:val="single" w:sz="4" w:space="0" w:color="auto"/>
              <w:bottom w:val="single" w:sz="4" w:space="0" w:color="auto"/>
              <w:right w:val="single" w:sz="4" w:space="0" w:color="auto"/>
            </w:tcBorders>
          </w:tcPr>
          <w:p w14:paraId="0D3EE5EE" w14:textId="77777777" w:rsidR="00480E14" w:rsidRPr="007168B0" w:rsidRDefault="00480E14" w:rsidP="00912D21">
            <w:pPr>
              <w:pStyle w:val="TAL"/>
            </w:pPr>
            <w:r w:rsidRPr="007168B0">
              <w:t>MCVideo Remote video push request in automatic commencement mode (TS 23.281).</w:t>
            </w:r>
          </w:p>
        </w:tc>
      </w:tr>
      <w:tr w:rsidR="00480E14" w14:paraId="00BDA457"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583D334B" w14:textId="77777777" w:rsidR="00480E14" w:rsidRPr="007168B0" w:rsidRDefault="00480E14" w:rsidP="00912D21">
            <w:pPr>
              <w:pStyle w:val="TAL"/>
              <w:rPr>
                <w:lang w:eastAsia="zh-CN"/>
              </w:rPr>
            </w:pPr>
            <w:r w:rsidRPr="009E365A">
              <w:rPr>
                <w:lang w:eastAsia="zh-CN"/>
              </w:rPr>
              <w:t>00000001</w:t>
            </w:r>
          </w:p>
        </w:tc>
        <w:tc>
          <w:tcPr>
            <w:tcW w:w="1730" w:type="dxa"/>
            <w:tcBorders>
              <w:top w:val="single" w:sz="4" w:space="0" w:color="auto"/>
              <w:left w:val="single" w:sz="4" w:space="0" w:color="auto"/>
              <w:bottom w:val="single" w:sz="4" w:space="0" w:color="auto"/>
              <w:right w:val="single" w:sz="4" w:space="0" w:color="auto"/>
            </w:tcBorders>
          </w:tcPr>
          <w:p w14:paraId="3EE59C96" w14:textId="77777777" w:rsidR="00480E14" w:rsidRPr="007168B0" w:rsidRDefault="00480E14" w:rsidP="00912D21">
            <w:pPr>
              <w:pStyle w:val="TAL"/>
              <w:rPr>
                <w:lang w:eastAsia="zh-CN"/>
              </w:rPr>
            </w:pPr>
            <w:r w:rsidRPr="007168B0">
              <w:rPr>
                <w:lang w:eastAsia="zh-CN"/>
              </w:rPr>
              <w:t>0</w:t>
            </w:r>
            <w:r>
              <w:rPr>
                <w:lang w:eastAsia="zh-CN"/>
              </w:rPr>
              <w:t>000110</w:t>
            </w:r>
          </w:p>
        </w:tc>
        <w:tc>
          <w:tcPr>
            <w:tcW w:w="3548" w:type="dxa"/>
            <w:tcBorders>
              <w:top w:val="single" w:sz="4" w:space="0" w:color="auto"/>
              <w:left w:val="single" w:sz="4" w:space="0" w:color="auto"/>
              <w:bottom w:val="single" w:sz="4" w:space="0" w:color="auto"/>
              <w:right w:val="single" w:sz="4" w:space="0" w:color="auto"/>
            </w:tcBorders>
          </w:tcPr>
          <w:p w14:paraId="09B50641" w14:textId="77777777" w:rsidR="00480E14" w:rsidRPr="007168B0" w:rsidRDefault="00480E14" w:rsidP="00912D21">
            <w:pPr>
              <w:pStyle w:val="TAL"/>
            </w:pPr>
            <w:r w:rsidRPr="007168B0">
              <w:t>MCVideo Ambient viewing call request (TS 23.281).</w:t>
            </w:r>
          </w:p>
        </w:tc>
      </w:tr>
      <w:tr w:rsidR="00480E14" w14:paraId="6E39637B"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06563DFA" w14:textId="77777777" w:rsidR="00480E14" w:rsidRPr="007168B0" w:rsidRDefault="00480E14" w:rsidP="00912D21">
            <w:pPr>
              <w:pStyle w:val="TAL"/>
              <w:rPr>
                <w:lang w:eastAsia="zh-CN"/>
              </w:rPr>
            </w:pPr>
            <w:r w:rsidRPr="009E365A">
              <w:rPr>
                <w:lang w:eastAsia="zh-CN"/>
              </w:rPr>
              <w:t>00000001</w:t>
            </w:r>
          </w:p>
        </w:tc>
        <w:tc>
          <w:tcPr>
            <w:tcW w:w="1730" w:type="dxa"/>
            <w:tcBorders>
              <w:top w:val="single" w:sz="4" w:space="0" w:color="auto"/>
              <w:left w:val="single" w:sz="4" w:space="0" w:color="auto"/>
              <w:bottom w:val="single" w:sz="4" w:space="0" w:color="auto"/>
              <w:right w:val="single" w:sz="4" w:space="0" w:color="auto"/>
            </w:tcBorders>
          </w:tcPr>
          <w:p w14:paraId="35946548" w14:textId="77777777" w:rsidR="00480E14" w:rsidRPr="007168B0" w:rsidRDefault="00480E14" w:rsidP="00912D21">
            <w:pPr>
              <w:pStyle w:val="TAL"/>
              <w:rPr>
                <w:lang w:eastAsia="zh-CN"/>
              </w:rPr>
            </w:pPr>
            <w:r w:rsidRPr="007168B0">
              <w:rPr>
                <w:lang w:eastAsia="zh-CN"/>
              </w:rPr>
              <w:t>0</w:t>
            </w:r>
            <w:r>
              <w:rPr>
                <w:lang w:eastAsia="zh-CN"/>
              </w:rPr>
              <w:t>000111</w:t>
            </w:r>
          </w:p>
        </w:tc>
        <w:tc>
          <w:tcPr>
            <w:tcW w:w="3548" w:type="dxa"/>
            <w:tcBorders>
              <w:top w:val="single" w:sz="4" w:space="0" w:color="auto"/>
              <w:left w:val="single" w:sz="4" w:space="0" w:color="auto"/>
              <w:bottom w:val="single" w:sz="4" w:space="0" w:color="auto"/>
              <w:right w:val="single" w:sz="4" w:space="0" w:color="auto"/>
            </w:tcBorders>
          </w:tcPr>
          <w:p w14:paraId="18FE48BE" w14:textId="77777777" w:rsidR="00480E14" w:rsidRPr="007168B0" w:rsidRDefault="00480E14" w:rsidP="00912D21">
            <w:pPr>
              <w:pStyle w:val="TAL"/>
            </w:pPr>
            <w:r w:rsidRPr="007168B0">
              <w:t>MCData standalone data request for application consumption (TS 23.282).</w:t>
            </w:r>
          </w:p>
        </w:tc>
      </w:tr>
      <w:tr w:rsidR="00480E14" w14:paraId="0856E0C8"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2AAA6A4F" w14:textId="77777777" w:rsidR="00480E14" w:rsidRPr="007168B0" w:rsidRDefault="00480E14" w:rsidP="00912D21">
            <w:pPr>
              <w:pStyle w:val="TAL"/>
              <w:rPr>
                <w:lang w:eastAsia="zh-CN"/>
              </w:rPr>
            </w:pPr>
            <w:r w:rsidRPr="009E365A">
              <w:rPr>
                <w:lang w:eastAsia="zh-CN"/>
              </w:rPr>
              <w:t>00000001</w:t>
            </w:r>
          </w:p>
        </w:tc>
        <w:tc>
          <w:tcPr>
            <w:tcW w:w="1730" w:type="dxa"/>
            <w:tcBorders>
              <w:top w:val="single" w:sz="4" w:space="0" w:color="auto"/>
              <w:left w:val="single" w:sz="4" w:space="0" w:color="auto"/>
              <w:bottom w:val="single" w:sz="4" w:space="0" w:color="auto"/>
              <w:right w:val="single" w:sz="4" w:space="0" w:color="auto"/>
            </w:tcBorders>
          </w:tcPr>
          <w:p w14:paraId="66BD1FA7" w14:textId="77777777" w:rsidR="00480E14" w:rsidRPr="007168B0" w:rsidRDefault="00480E14" w:rsidP="00912D21">
            <w:pPr>
              <w:pStyle w:val="TAL"/>
              <w:rPr>
                <w:lang w:eastAsia="zh-CN"/>
              </w:rPr>
            </w:pPr>
            <w:r w:rsidRPr="007168B0">
              <w:rPr>
                <w:lang w:eastAsia="zh-CN"/>
              </w:rPr>
              <w:t>0</w:t>
            </w:r>
            <w:r>
              <w:rPr>
                <w:lang w:eastAsia="zh-CN"/>
              </w:rPr>
              <w:t>001000</w:t>
            </w:r>
          </w:p>
        </w:tc>
        <w:tc>
          <w:tcPr>
            <w:tcW w:w="3548" w:type="dxa"/>
            <w:tcBorders>
              <w:top w:val="single" w:sz="4" w:space="0" w:color="auto"/>
              <w:left w:val="single" w:sz="4" w:space="0" w:color="auto"/>
              <w:bottom w:val="single" w:sz="4" w:space="0" w:color="auto"/>
              <w:right w:val="single" w:sz="4" w:space="0" w:color="auto"/>
            </w:tcBorders>
          </w:tcPr>
          <w:p w14:paraId="00744A66" w14:textId="77777777" w:rsidR="00480E14" w:rsidRPr="007168B0" w:rsidRDefault="00480E14" w:rsidP="00912D21">
            <w:pPr>
              <w:pStyle w:val="TAL"/>
            </w:pPr>
            <w:r w:rsidRPr="007168B0">
              <w:t>MCData standalone session data request for application consumption (TS 23.282).</w:t>
            </w:r>
          </w:p>
        </w:tc>
      </w:tr>
      <w:tr w:rsidR="00480E14" w14:paraId="1DDA6F05"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07FA1534" w14:textId="77777777" w:rsidR="00480E14" w:rsidRPr="007168B0" w:rsidRDefault="00480E14" w:rsidP="00912D21">
            <w:pPr>
              <w:pStyle w:val="TAL"/>
              <w:rPr>
                <w:lang w:eastAsia="zh-CN"/>
              </w:rPr>
            </w:pPr>
            <w:r w:rsidRPr="009E365A">
              <w:rPr>
                <w:lang w:eastAsia="zh-CN"/>
              </w:rPr>
              <w:t>00000001</w:t>
            </w:r>
          </w:p>
        </w:tc>
        <w:tc>
          <w:tcPr>
            <w:tcW w:w="1730" w:type="dxa"/>
            <w:tcBorders>
              <w:top w:val="single" w:sz="4" w:space="0" w:color="auto"/>
              <w:left w:val="single" w:sz="4" w:space="0" w:color="auto"/>
              <w:bottom w:val="single" w:sz="4" w:space="0" w:color="auto"/>
              <w:right w:val="single" w:sz="4" w:space="0" w:color="auto"/>
            </w:tcBorders>
          </w:tcPr>
          <w:p w14:paraId="200C21E1" w14:textId="77777777" w:rsidR="00480E14" w:rsidRPr="007168B0" w:rsidRDefault="00480E14" w:rsidP="00912D21">
            <w:pPr>
              <w:pStyle w:val="TAL"/>
              <w:rPr>
                <w:lang w:eastAsia="zh-CN"/>
              </w:rPr>
            </w:pPr>
            <w:r w:rsidRPr="007168B0">
              <w:rPr>
                <w:lang w:eastAsia="zh-CN"/>
              </w:rPr>
              <w:t>0</w:t>
            </w:r>
            <w:r>
              <w:rPr>
                <w:lang w:eastAsia="zh-CN"/>
              </w:rPr>
              <w:t>001001</w:t>
            </w:r>
          </w:p>
        </w:tc>
        <w:tc>
          <w:tcPr>
            <w:tcW w:w="3548" w:type="dxa"/>
            <w:tcBorders>
              <w:top w:val="single" w:sz="4" w:space="0" w:color="auto"/>
              <w:left w:val="single" w:sz="4" w:space="0" w:color="auto"/>
              <w:bottom w:val="single" w:sz="4" w:space="0" w:color="auto"/>
              <w:right w:val="single" w:sz="4" w:space="0" w:color="auto"/>
            </w:tcBorders>
          </w:tcPr>
          <w:p w14:paraId="0C7C767E" w14:textId="77777777" w:rsidR="00480E14" w:rsidRPr="007168B0" w:rsidRDefault="00480E14" w:rsidP="00912D21">
            <w:pPr>
              <w:pStyle w:val="TAL"/>
            </w:pPr>
            <w:r w:rsidRPr="007168B0">
              <w:t>MCData session data request for application consumption (TS 23.282).</w:t>
            </w:r>
          </w:p>
        </w:tc>
      </w:tr>
      <w:tr w:rsidR="00480E14" w14:paraId="758D0DAF"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5FE1C73A" w14:textId="77777777" w:rsidR="00480E14" w:rsidRPr="007168B0" w:rsidRDefault="00480E14" w:rsidP="00912D21">
            <w:pPr>
              <w:pStyle w:val="TAL"/>
              <w:rPr>
                <w:lang w:eastAsia="zh-CN"/>
              </w:rPr>
            </w:pPr>
            <w:r w:rsidRPr="009E365A">
              <w:rPr>
                <w:lang w:eastAsia="zh-CN"/>
              </w:rPr>
              <w:t>00000001</w:t>
            </w:r>
          </w:p>
        </w:tc>
        <w:tc>
          <w:tcPr>
            <w:tcW w:w="1730" w:type="dxa"/>
            <w:tcBorders>
              <w:top w:val="single" w:sz="4" w:space="0" w:color="auto"/>
              <w:left w:val="single" w:sz="4" w:space="0" w:color="auto"/>
              <w:bottom w:val="single" w:sz="4" w:space="0" w:color="auto"/>
              <w:right w:val="single" w:sz="4" w:space="0" w:color="auto"/>
            </w:tcBorders>
          </w:tcPr>
          <w:p w14:paraId="73A4EB4C" w14:textId="77777777" w:rsidR="00480E14" w:rsidRPr="007168B0" w:rsidRDefault="00480E14" w:rsidP="00912D21">
            <w:pPr>
              <w:pStyle w:val="TAL"/>
              <w:rPr>
                <w:lang w:eastAsia="zh-CN"/>
              </w:rPr>
            </w:pPr>
            <w:r w:rsidRPr="007168B0">
              <w:rPr>
                <w:lang w:eastAsia="zh-CN"/>
              </w:rPr>
              <w:t>0</w:t>
            </w:r>
            <w:r>
              <w:rPr>
                <w:lang w:eastAsia="zh-CN"/>
              </w:rPr>
              <w:t>001010</w:t>
            </w:r>
          </w:p>
        </w:tc>
        <w:tc>
          <w:tcPr>
            <w:tcW w:w="3548" w:type="dxa"/>
            <w:tcBorders>
              <w:top w:val="single" w:sz="4" w:space="0" w:color="auto"/>
              <w:left w:val="single" w:sz="4" w:space="0" w:color="auto"/>
              <w:bottom w:val="single" w:sz="4" w:space="0" w:color="auto"/>
              <w:right w:val="single" w:sz="4" w:space="0" w:color="auto"/>
            </w:tcBorders>
          </w:tcPr>
          <w:p w14:paraId="18E3C86F" w14:textId="77777777" w:rsidR="00480E14" w:rsidRPr="007168B0" w:rsidRDefault="00480E14" w:rsidP="00912D21">
            <w:pPr>
              <w:pStyle w:val="TAL"/>
            </w:pPr>
            <w:r w:rsidRPr="007168B0">
              <w:t>MCData group standalone data request for application consumption (TS 23.282).</w:t>
            </w:r>
          </w:p>
        </w:tc>
      </w:tr>
      <w:tr w:rsidR="00480E14" w14:paraId="046C2C13"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3F52D7BA" w14:textId="77777777" w:rsidR="00480E14" w:rsidRPr="007168B0" w:rsidRDefault="00480E14" w:rsidP="00912D21">
            <w:pPr>
              <w:pStyle w:val="TAL"/>
              <w:rPr>
                <w:lang w:eastAsia="zh-CN"/>
              </w:rPr>
            </w:pPr>
            <w:r w:rsidRPr="00443AAB">
              <w:rPr>
                <w:lang w:eastAsia="zh-CN"/>
              </w:rPr>
              <w:t>00000001</w:t>
            </w:r>
          </w:p>
        </w:tc>
        <w:tc>
          <w:tcPr>
            <w:tcW w:w="1730" w:type="dxa"/>
            <w:tcBorders>
              <w:top w:val="single" w:sz="4" w:space="0" w:color="auto"/>
              <w:left w:val="single" w:sz="4" w:space="0" w:color="auto"/>
              <w:bottom w:val="single" w:sz="4" w:space="0" w:color="auto"/>
              <w:right w:val="single" w:sz="4" w:space="0" w:color="auto"/>
            </w:tcBorders>
          </w:tcPr>
          <w:p w14:paraId="682ADCCD" w14:textId="77777777" w:rsidR="00480E14" w:rsidRPr="007168B0" w:rsidRDefault="00480E14" w:rsidP="00912D21">
            <w:pPr>
              <w:pStyle w:val="TAL"/>
              <w:rPr>
                <w:lang w:eastAsia="zh-CN"/>
              </w:rPr>
            </w:pPr>
            <w:r w:rsidRPr="007168B0">
              <w:rPr>
                <w:lang w:eastAsia="zh-CN"/>
              </w:rPr>
              <w:t>0</w:t>
            </w:r>
            <w:r>
              <w:rPr>
                <w:lang w:eastAsia="zh-CN"/>
              </w:rPr>
              <w:t>001011</w:t>
            </w:r>
          </w:p>
        </w:tc>
        <w:tc>
          <w:tcPr>
            <w:tcW w:w="3548" w:type="dxa"/>
            <w:tcBorders>
              <w:top w:val="single" w:sz="4" w:space="0" w:color="auto"/>
              <w:left w:val="single" w:sz="4" w:space="0" w:color="auto"/>
              <w:bottom w:val="single" w:sz="4" w:space="0" w:color="auto"/>
              <w:right w:val="single" w:sz="4" w:space="0" w:color="auto"/>
            </w:tcBorders>
          </w:tcPr>
          <w:p w14:paraId="4F658355" w14:textId="77777777" w:rsidR="00480E14" w:rsidRPr="007168B0" w:rsidRDefault="00480E14" w:rsidP="00912D21">
            <w:pPr>
              <w:pStyle w:val="TAL"/>
            </w:pPr>
            <w:r w:rsidRPr="007168B0">
              <w:t>MCData group data request for application consumption (TS 23.282).</w:t>
            </w:r>
          </w:p>
        </w:tc>
      </w:tr>
      <w:tr w:rsidR="00480E14" w14:paraId="043827CD"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44E3805C" w14:textId="77777777" w:rsidR="00480E14" w:rsidRPr="007168B0" w:rsidRDefault="00480E14" w:rsidP="00912D21">
            <w:pPr>
              <w:pStyle w:val="TAL"/>
              <w:rPr>
                <w:lang w:eastAsia="zh-CN"/>
              </w:rPr>
            </w:pPr>
            <w:r w:rsidRPr="00443AAB">
              <w:rPr>
                <w:lang w:eastAsia="zh-CN"/>
              </w:rPr>
              <w:t>00000001</w:t>
            </w:r>
          </w:p>
        </w:tc>
        <w:tc>
          <w:tcPr>
            <w:tcW w:w="1730" w:type="dxa"/>
            <w:tcBorders>
              <w:top w:val="single" w:sz="4" w:space="0" w:color="auto"/>
              <w:left w:val="single" w:sz="4" w:space="0" w:color="auto"/>
              <w:bottom w:val="single" w:sz="4" w:space="0" w:color="auto"/>
              <w:right w:val="single" w:sz="4" w:space="0" w:color="auto"/>
            </w:tcBorders>
          </w:tcPr>
          <w:p w14:paraId="66C030BF" w14:textId="77777777" w:rsidR="00480E14" w:rsidRPr="007168B0" w:rsidRDefault="00480E14" w:rsidP="00912D21">
            <w:pPr>
              <w:pStyle w:val="TAL"/>
              <w:rPr>
                <w:lang w:eastAsia="zh-CN"/>
              </w:rPr>
            </w:pPr>
            <w:r w:rsidRPr="007168B0">
              <w:rPr>
                <w:lang w:eastAsia="zh-CN"/>
              </w:rPr>
              <w:t>0</w:t>
            </w:r>
            <w:r>
              <w:rPr>
                <w:lang w:eastAsia="zh-CN"/>
              </w:rPr>
              <w:t>001100</w:t>
            </w:r>
          </w:p>
        </w:tc>
        <w:tc>
          <w:tcPr>
            <w:tcW w:w="3548" w:type="dxa"/>
            <w:tcBorders>
              <w:top w:val="single" w:sz="4" w:space="0" w:color="auto"/>
              <w:left w:val="single" w:sz="4" w:space="0" w:color="auto"/>
              <w:bottom w:val="single" w:sz="4" w:space="0" w:color="auto"/>
              <w:right w:val="single" w:sz="4" w:space="0" w:color="auto"/>
            </w:tcBorders>
          </w:tcPr>
          <w:p w14:paraId="761AFBBB" w14:textId="77777777" w:rsidR="00480E14" w:rsidRPr="007168B0" w:rsidRDefault="00480E14" w:rsidP="00912D21">
            <w:pPr>
              <w:pStyle w:val="TAL"/>
            </w:pPr>
            <w:r w:rsidRPr="007168B0">
              <w:t>MCData FD request with mandatory indication (TS 23.282).</w:t>
            </w:r>
          </w:p>
        </w:tc>
      </w:tr>
      <w:tr w:rsidR="00480E14" w14:paraId="14EF55CC"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795BA87A" w14:textId="77777777" w:rsidR="00480E14" w:rsidRPr="007168B0" w:rsidRDefault="00480E14" w:rsidP="00912D21">
            <w:pPr>
              <w:pStyle w:val="TAL"/>
              <w:rPr>
                <w:lang w:eastAsia="zh-CN"/>
              </w:rPr>
            </w:pPr>
            <w:r w:rsidRPr="00443AAB">
              <w:rPr>
                <w:lang w:eastAsia="zh-CN"/>
              </w:rPr>
              <w:t>00000001</w:t>
            </w:r>
          </w:p>
        </w:tc>
        <w:tc>
          <w:tcPr>
            <w:tcW w:w="1730" w:type="dxa"/>
            <w:tcBorders>
              <w:top w:val="single" w:sz="4" w:space="0" w:color="auto"/>
              <w:left w:val="single" w:sz="4" w:space="0" w:color="auto"/>
              <w:bottom w:val="single" w:sz="4" w:space="0" w:color="auto"/>
              <w:right w:val="single" w:sz="4" w:space="0" w:color="auto"/>
            </w:tcBorders>
          </w:tcPr>
          <w:p w14:paraId="4C5B5BB0" w14:textId="77777777" w:rsidR="00480E14" w:rsidRPr="007168B0" w:rsidRDefault="00480E14" w:rsidP="00912D21">
            <w:pPr>
              <w:pStyle w:val="TAL"/>
              <w:rPr>
                <w:lang w:eastAsia="zh-CN"/>
              </w:rPr>
            </w:pPr>
            <w:r w:rsidRPr="007168B0">
              <w:rPr>
                <w:lang w:eastAsia="zh-CN"/>
              </w:rPr>
              <w:t>0</w:t>
            </w:r>
            <w:r>
              <w:rPr>
                <w:lang w:eastAsia="zh-CN"/>
              </w:rPr>
              <w:t>001101</w:t>
            </w:r>
          </w:p>
        </w:tc>
        <w:tc>
          <w:tcPr>
            <w:tcW w:w="3548" w:type="dxa"/>
            <w:tcBorders>
              <w:top w:val="single" w:sz="4" w:space="0" w:color="auto"/>
              <w:left w:val="single" w:sz="4" w:space="0" w:color="auto"/>
              <w:bottom w:val="single" w:sz="4" w:space="0" w:color="auto"/>
              <w:right w:val="single" w:sz="4" w:space="0" w:color="auto"/>
            </w:tcBorders>
          </w:tcPr>
          <w:p w14:paraId="67D94314" w14:textId="77777777" w:rsidR="00480E14" w:rsidRPr="007168B0" w:rsidRDefault="00480E14" w:rsidP="00912D21">
            <w:pPr>
              <w:pStyle w:val="TAL"/>
            </w:pPr>
            <w:r w:rsidRPr="007168B0">
              <w:t>MCData group standalone FD request with mandatory indication (TS 23.282).</w:t>
            </w:r>
          </w:p>
        </w:tc>
      </w:tr>
    </w:tbl>
    <w:p w14:paraId="3CBB2C6E" w14:textId="77777777" w:rsidR="00480E14" w:rsidRPr="00CF3262" w:rsidRDefault="00480E14" w:rsidP="00480E14"/>
    <w:p w14:paraId="73A45013" w14:textId="77777777" w:rsidR="00480E14" w:rsidRDefault="00480E14" w:rsidP="00480E14">
      <w:pPr>
        <w:pStyle w:val="Heading3"/>
      </w:pPr>
      <w:bookmarkStart w:id="2237" w:name="_Toc3886490"/>
      <w:bookmarkStart w:id="2238" w:name="_Toc26797857"/>
      <w:bookmarkStart w:id="2239" w:name="_Toc35353703"/>
      <w:bookmarkStart w:id="2240" w:name="_Toc44939676"/>
      <w:bookmarkStart w:id="2241" w:name="_Toc218692453"/>
      <w:r>
        <w:t>J.2.5.3</w:t>
      </w:r>
      <w:r>
        <w:tab/>
        <w:t>Request IDs for off-network signalling</w:t>
      </w:r>
      <w:bookmarkEnd w:id="2237"/>
      <w:bookmarkEnd w:id="2238"/>
      <w:bookmarkEnd w:id="2239"/>
      <w:bookmarkEnd w:id="2240"/>
      <w:bookmarkEnd w:id="2241"/>
    </w:p>
    <w:p w14:paraId="01A0DA20" w14:textId="77777777" w:rsidR="00480E14" w:rsidRPr="00CF3262" w:rsidRDefault="00480E14" w:rsidP="00480E14"/>
    <w:p w14:paraId="12DC9C6C" w14:textId="77777777" w:rsidR="00480E14" w:rsidRPr="00BE0688" w:rsidRDefault="00480E14" w:rsidP="00480E14">
      <w:pPr>
        <w:pStyle w:val="TH"/>
      </w:pPr>
      <w:r>
        <w:t>Table J.2.5.</w:t>
      </w:r>
      <w:r w:rsidR="00D44C07">
        <w:t>3</w:t>
      </w:r>
      <w:r>
        <w:t>-1: Request ID values for off-network</w:t>
      </w:r>
    </w:p>
    <w:tbl>
      <w:tblPr>
        <w:tblW w:w="6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3"/>
        <w:gridCol w:w="1730"/>
        <w:gridCol w:w="3548"/>
      </w:tblGrid>
      <w:tr w:rsidR="00480E14" w:rsidRPr="00566B77" w14:paraId="6BD2A742" w14:textId="77777777" w:rsidTr="00912D21">
        <w:trPr>
          <w:trHeight w:val="539"/>
          <w:jc w:val="center"/>
        </w:trPr>
        <w:tc>
          <w:tcPr>
            <w:tcW w:w="1613" w:type="dxa"/>
            <w:tcBorders>
              <w:top w:val="single" w:sz="4" w:space="0" w:color="auto"/>
              <w:left w:val="single" w:sz="4" w:space="0" w:color="auto"/>
              <w:bottom w:val="single" w:sz="4" w:space="0" w:color="auto"/>
              <w:right w:val="single" w:sz="4" w:space="0" w:color="auto"/>
            </w:tcBorders>
          </w:tcPr>
          <w:p w14:paraId="3469A7D0" w14:textId="77777777" w:rsidR="00480E14" w:rsidRPr="00BE0688" w:rsidRDefault="00480E14" w:rsidP="00912D21">
            <w:pPr>
              <w:pStyle w:val="TAH"/>
            </w:pPr>
            <w:r w:rsidRPr="007168B0">
              <w:t xml:space="preserve">Byte </w:t>
            </w:r>
            <w:r>
              <w:t>1</w:t>
            </w:r>
          </w:p>
        </w:tc>
        <w:tc>
          <w:tcPr>
            <w:tcW w:w="1730" w:type="dxa"/>
            <w:tcBorders>
              <w:top w:val="single" w:sz="4" w:space="0" w:color="auto"/>
              <w:left w:val="single" w:sz="4" w:space="0" w:color="auto"/>
              <w:bottom w:val="single" w:sz="4" w:space="0" w:color="auto"/>
              <w:right w:val="single" w:sz="4" w:space="0" w:color="auto"/>
            </w:tcBorders>
            <w:vAlign w:val="center"/>
            <w:hideMark/>
          </w:tcPr>
          <w:p w14:paraId="5457ADF7" w14:textId="77777777" w:rsidR="00480E14" w:rsidRPr="007168B0" w:rsidRDefault="00480E14" w:rsidP="00912D21">
            <w:pPr>
              <w:pStyle w:val="TAH"/>
            </w:pPr>
            <w:r w:rsidRPr="007168B0">
              <w:t xml:space="preserve">Byte </w:t>
            </w:r>
            <w:r>
              <w:t>2</w:t>
            </w:r>
          </w:p>
        </w:tc>
        <w:tc>
          <w:tcPr>
            <w:tcW w:w="3548" w:type="dxa"/>
            <w:tcBorders>
              <w:top w:val="single" w:sz="4" w:space="0" w:color="auto"/>
              <w:left w:val="single" w:sz="4" w:space="0" w:color="auto"/>
              <w:bottom w:val="single" w:sz="4" w:space="0" w:color="auto"/>
              <w:right w:val="single" w:sz="4" w:space="0" w:color="auto"/>
            </w:tcBorders>
            <w:vAlign w:val="center"/>
            <w:hideMark/>
          </w:tcPr>
          <w:p w14:paraId="42B9C54B" w14:textId="77777777" w:rsidR="00480E14" w:rsidRPr="007168B0" w:rsidRDefault="00480E14" w:rsidP="00912D21">
            <w:pPr>
              <w:pStyle w:val="TAH"/>
              <w:rPr>
                <w:rFonts w:eastAsia="Malgun Gothic"/>
                <w:lang w:eastAsia="ko-KR"/>
              </w:rPr>
            </w:pPr>
            <w:r>
              <w:t>Off-network</w:t>
            </w:r>
            <w:r w:rsidRPr="007168B0">
              <w:t xml:space="preserve"> signalling </w:t>
            </w:r>
            <w:r>
              <w:t>request</w:t>
            </w:r>
          </w:p>
        </w:tc>
      </w:tr>
      <w:tr w:rsidR="00480E14" w14:paraId="2C0D8B7E"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0B678717" w14:textId="77777777" w:rsidR="00480E14" w:rsidRPr="007168B0" w:rsidRDefault="00480E14" w:rsidP="00912D21">
            <w:pPr>
              <w:pStyle w:val="TAL"/>
              <w:rPr>
                <w:lang w:eastAsia="zh-CN"/>
              </w:rPr>
            </w:pPr>
            <w:r>
              <w:rPr>
                <w:lang w:eastAsia="zh-CN"/>
              </w:rPr>
              <w:t>10000000</w:t>
            </w:r>
          </w:p>
        </w:tc>
        <w:tc>
          <w:tcPr>
            <w:tcW w:w="1730" w:type="dxa"/>
            <w:tcBorders>
              <w:top w:val="single" w:sz="4" w:space="0" w:color="auto"/>
              <w:left w:val="single" w:sz="4" w:space="0" w:color="auto"/>
              <w:bottom w:val="single" w:sz="4" w:space="0" w:color="auto"/>
              <w:right w:val="single" w:sz="4" w:space="0" w:color="auto"/>
            </w:tcBorders>
            <w:hideMark/>
          </w:tcPr>
          <w:p w14:paraId="1DB6376D" w14:textId="77777777" w:rsidR="00480E14" w:rsidRPr="007168B0" w:rsidRDefault="00480E14" w:rsidP="00912D21">
            <w:pPr>
              <w:pStyle w:val="TAL"/>
            </w:pPr>
            <w:r w:rsidRPr="007168B0">
              <w:rPr>
                <w:lang w:eastAsia="zh-CN"/>
              </w:rPr>
              <w:t>0</w:t>
            </w:r>
            <w:r>
              <w:rPr>
                <w:lang w:eastAsia="zh-CN"/>
              </w:rPr>
              <w:t>000001</w:t>
            </w:r>
          </w:p>
        </w:tc>
        <w:tc>
          <w:tcPr>
            <w:tcW w:w="3548" w:type="dxa"/>
            <w:tcBorders>
              <w:top w:val="single" w:sz="4" w:space="0" w:color="auto"/>
              <w:left w:val="single" w:sz="4" w:space="0" w:color="auto"/>
              <w:bottom w:val="single" w:sz="4" w:space="0" w:color="auto"/>
              <w:right w:val="single" w:sz="4" w:space="0" w:color="auto"/>
            </w:tcBorders>
          </w:tcPr>
          <w:p w14:paraId="727921AB" w14:textId="77777777" w:rsidR="00480E14" w:rsidRPr="007168B0" w:rsidRDefault="00480E14" w:rsidP="00912D21">
            <w:pPr>
              <w:pStyle w:val="TAL"/>
            </w:pPr>
            <w:r w:rsidRPr="007168B0">
              <w:t>MCPTT Group call announcement (TS 23.379).</w:t>
            </w:r>
          </w:p>
        </w:tc>
      </w:tr>
      <w:tr w:rsidR="00480E14" w14:paraId="07623AEC"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1EAD29AE" w14:textId="77777777" w:rsidR="00480E14" w:rsidRPr="007168B0" w:rsidRDefault="00480E14" w:rsidP="00912D21">
            <w:pPr>
              <w:pStyle w:val="TAL"/>
              <w:rPr>
                <w:lang w:eastAsia="zh-CN"/>
              </w:rPr>
            </w:pPr>
            <w:r>
              <w:rPr>
                <w:lang w:eastAsia="zh-CN"/>
              </w:rPr>
              <w:t>10000000</w:t>
            </w:r>
          </w:p>
        </w:tc>
        <w:tc>
          <w:tcPr>
            <w:tcW w:w="1730" w:type="dxa"/>
            <w:tcBorders>
              <w:top w:val="single" w:sz="4" w:space="0" w:color="auto"/>
              <w:left w:val="single" w:sz="4" w:space="0" w:color="auto"/>
              <w:bottom w:val="single" w:sz="4" w:space="0" w:color="auto"/>
              <w:right w:val="single" w:sz="4" w:space="0" w:color="auto"/>
            </w:tcBorders>
          </w:tcPr>
          <w:p w14:paraId="7424C7EF" w14:textId="77777777" w:rsidR="00480E14" w:rsidRPr="007168B0" w:rsidRDefault="00480E14" w:rsidP="00912D21">
            <w:pPr>
              <w:pStyle w:val="TAL"/>
              <w:rPr>
                <w:lang w:eastAsia="zh-CN"/>
              </w:rPr>
            </w:pPr>
            <w:r w:rsidRPr="007168B0">
              <w:rPr>
                <w:lang w:eastAsia="zh-CN"/>
              </w:rPr>
              <w:t>0</w:t>
            </w:r>
            <w:r>
              <w:rPr>
                <w:lang w:eastAsia="zh-CN"/>
              </w:rPr>
              <w:t>000010</w:t>
            </w:r>
          </w:p>
        </w:tc>
        <w:tc>
          <w:tcPr>
            <w:tcW w:w="3548" w:type="dxa"/>
            <w:tcBorders>
              <w:top w:val="single" w:sz="4" w:space="0" w:color="auto"/>
              <w:left w:val="single" w:sz="4" w:space="0" w:color="auto"/>
              <w:bottom w:val="single" w:sz="4" w:space="0" w:color="auto"/>
              <w:right w:val="single" w:sz="4" w:space="0" w:color="auto"/>
            </w:tcBorders>
          </w:tcPr>
          <w:p w14:paraId="4216FFDB" w14:textId="77777777" w:rsidR="00480E14" w:rsidRPr="007168B0" w:rsidRDefault="00480E14" w:rsidP="00912D21">
            <w:pPr>
              <w:pStyle w:val="TAL"/>
            </w:pPr>
            <w:r w:rsidRPr="007168B0">
              <w:t>MCPTT emergency alert announcement (TS 23.379).</w:t>
            </w:r>
          </w:p>
        </w:tc>
      </w:tr>
      <w:tr w:rsidR="00480E14" w14:paraId="09869E09"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5E7B125A" w14:textId="77777777" w:rsidR="00480E14" w:rsidRPr="007168B0" w:rsidRDefault="00480E14" w:rsidP="00912D21">
            <w:pPr>
              <w:pStyle w:val="TAL"/>
              <w:rPr>
                <w:lang w:eastAsia="zh-CN"/>
              </w:rPr>
            </w:pPr>
            <w:r w:rsidRPr="006667D1">
              <w:rPr>
                <w:lang w:eastAsia="zh-CN"/>
              </w:rPr>
              <w:t>10000000</w:t>
            </w:r>
          </w:p>
        </w:tc>
        <w:tc>
          <w:tcPr>
            <w:tcW w:w="1730" w:type="dxa"/>
            <w:tcBorders>
              <w:top w:val="single" w:sz="4" w:space="0" w:color="auto"/>
              <w:left w:val="single" w:sz="4" w:space="0" w:color="auto"/>
              <w:bottom w:val="single" w:sz="4" w:space="0" w:color="auto"/>
              <w:right w:val="single" w:sz="4" w:space="0" w:color="auto"/>
            </w:tcBorders>
          </w:tcPr>
          <w:p w14:paraId="327BDD63" w14:textId="77777777" w:rsidR="00480E14" w:rsidRPr="007168B0" w:rsidRDefault="00480E14" w:rsidP="00912D21">
            <w:pPr>
              <w:pStyle w:val="TAL"/>
              <w:rPr>
                <w:lang w:eastAsia="zh-CN"/>
              </w:rPr>
            </w:pPr>
            <w:r w:rsidRPr="007168B0">
              <w:rPr>
                <w:lang w:eastAsia="zh-CN"/>
              </w:rPr>
              <w:t>0</w:t>
            </w:r>
            <w:r>
              <w:rPr>
                <w:lang w:eastAsia="zh-CN"/>
              </w:rPr>
              <w:t>000011</w:t>
            </w:r>
          </w:p>
        </w:tc>
        <w:tc>
          <w:tcPr>
            <w:tcW w:w="3548" w:type="dxa"/>
            <w:tcBorders>
              <w:top w:val="single" w:sz="4" w:space="0" w:color="auto"/>
              <w:left w:val="single" w:sz="4" w:space="0" w:color="auto"/>
              <w:bottom w:val="single" w:sz="4" w:space="0" w:color="auto"/>
              <w:right w:val="single" w:sz="4" w:space="0" w:color="auto"/>
            </w:tcBorders>
          </w:tcPr>
          <w:p w14:paraId="54E8FEDF" w14:textId="77777777" w:rsidR="00480E14" w:rsidRPr="007168B0" w:rsidRDefault="00480E14" w:rsidP="00912D21">
            <w:pPr>
              <w:pStyle w:val="TAL"/>
            </w:pPr>
            <w:r w:rsidRPr="007168B0">
              <w:t>MCPTT Call setup request (TS 23.379).</w:t>
            </w:r>
          </w:p>
        </w:tc>
      </w:tr>
      <w:tr w:rsidR="00480E14" w14:paraId="6220BF23"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0C697DC3" w14:textId="77777777" w:rsidR="00480E14" w:rsidRPr="007168B0" w:rsidRDefault="00480E14" w:rsidP="00912D21">
            <w:pPr>
              <w:pStyle w:val="TAL"/>
              <w:rPr>
                <w:lang w:eastAsia="zh-CN"/>
              </w:rPr>
            </w:pPr>
            <w:r w:rsidRPr="006667D1">
              <w:rPr>
                <w:lang w:eastAsia="zh-CN"/>
              </w:rPr>
              <w:t>10000000</w:t>
            </w:r>
          </w:p>
        </w:tc>
        <w:tc>
          <w:tcPr>
            <w:tcW w:w="1730" w:type="dxa"/>
            <w:tcBorders>
              <w:top w:val="single" w:sz="4" w:space="0" w:color="auto"/>
              <w:left w:val="single" w:sz="4" w:space="0" w:color="auto"/>
              <w:bottom w:val="single" w:sz="4" w:space="0" w:color="auto"/>
              <w:right w:val="single" w:sz="4" w:space="0" w:color="auto"/>
            </w:tcBorders>
          </w:tcPr>
          <w:p w14:paraId="460A680C" w14:textId="77777777" w:rsidR="00480E14" w:rsidRPr="007168B0" w:rsidRDefault="00480E14" w:rsidP="00912D21">
            <w:pPr>
              <w:pStyle w:val="TAL"/>
              <w:rPr>
                <w:lang w:eastAsia="zh-CN"/>
              </w:rPr>
            </w:pPr>
            <w:r w:rsidRPr="007168B0">
              <w:rPr>
                <w:lang w:eastAsia="zh-CN"/>
              </w:rPr>
              <w:t>0</w:t>
            </w:r>
            <w:r>
              <w:rPr>
                <w:lang w:eastAsia="zh-CN"/>
              </w:rPr>
              <w:t>000100</w:t>
            </w:r>
          </w:p>
        </w:tc>
        <w:tc>
          <w:tcPr>
            <w:tcW w:w="3548" w:type="dxa"/>
            <w:tcBorders>
              <w:top w:val="single" w:sz="4" w:space="0" w:color="auto"/>
              <w:left w:val="single" w:sz="4" w:space="0" w:color="auto"/>
              <w:bottom w:val="single" w:sz="4" w:space="0" w:color="auto"/>
              <w:right w:val="single" w:sz="4" w:space="0" w:color="auto"/>
            </w:tcBorders>
          </w:tcPr>
          <w:p w14:paraId="184675C5" w14:textId="77777777" w:rsidR="00480E14" w:rsidRPr="007168B0" w:rsidRDefault="00480E14" w:rsidP="00912D21">
            <w:pPr>
              <w:pStyle w:val="TAL"/>
            </w:pPr>
            <w:r w:rsidRPr="007168B0">
              <w:t>MCVideo Group communication announcement (TS 23.281).</w:t>
            </w:r>
          </w:p>
        </w:tc>
      </w:tr>
      <w:tr w:rsidR="00480E14" w14:paraId="797FD3C4"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1D5180E0" w14:textId="77777777" w:rsidR="00480E14" w:rsidRPr="007168B0" w:rsidRDefault="00480E14" w:rsidP="00912D21">
            <w:pPr>
              <w:pStyle w:val="TAL"/>
              <w:rPr>
                <w:lang w:eastAsia="zh-CN"/>
              </w:rPr>
            </w:pPr>
            <w:r w:rsidRPr="006667D1">
              <w:rPr>
                <w:lang w:eastAsia="zh-CN"/>
              </w:rPr>
              <w:t>10000000</w:t>
            </w:r>
          </w:p>
        </w:tc>
        <w:tc>
          <w:tcPr>
            <w:tcW w:w="1730" w:type="dxa"/>
            <w:tcBorders>
              <w:top w:val="single" w:sz="4" w:space="0" w:color="auto"/>
              <w:left w:val="single" w:sz="4" w:space="0" w:color="auto"/>
              <w:bottom w:val="single" w:sz="4" w:space="0" w:color="auto"/>
              <w:right w:val="single" w:sz="4" w:space="0" w:color="auto"/>
            </w:tcBorders>
          </w:tcPr>
          <w:p w14:paraId="5AC9DF13" w14:textId="77777777" w:rsidR="00480E14" w:rsidRPr="007168B0" w:rsidRDefault="00480E14" w:rsidP="00912D21">
            <w:pPr>
              <w:pStyle w:val="TAL"/>
              <w:rPr>
                <w:lang w:eastAsia="zh-CN"/>
              </w:rPr>
            </w:pPr>
            <w:r w:rsidRPr="007168B0">
              <w:rPr>
                <w:lang w:eastAsia="zh-CN"/>
              </w:rPr>
              <w:t>0</w:t>
            </w:r>
            <w:r>
              <w:rPr>
                <w:lang w:eastAsia="zh-CN"/>
              </w:rPr>
              <w:t>000101</w:t>
            </w:r>
          </w:p>
        </w:tc>
        <w:tc>
          <w:tcPr>
            <w:tcW w:w="3548" w:type="dxa"/>
            <w:tcBorders>
              <w:top w:val="single" w:sz="4" w:space="0" w:color="auto"/>
              <w:left w:val="single" w:sz="4" w:space="0" w:color="auto"/>
              <w:bottom w:val="single" w:sz="4" w:space="0" w:color="auto"/>
              <w:right w:val="single" w:sz="4" w:space="0" w:color="auto"/>
            </w:tcBorders>
          </w:tcPr>
          <w:p w14:paraId="0D7FC39B" w14:textId="77777777" w:rsidR="00480E14" w:rsidRPr="007168B0" w:rsidRDefault="00480E14" w:rsidP="00912D21">
            <w:pPr>
              <w:pStyle w:val="TAL"/>
            </w:pPr>
            <w:r w:rsidRPr="007168B0">
              <w:t>MCVideo emergency alert announcement (TS 23.281).</w:t>
            </w:r>
          </w:p>
        </w:tc>
      </w:tr>
      <w:tr w:rsidR="00480E14" w14:paraId="19A5EB87"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37EC0AD4" w14:textId="77777777" w:rsidR="00480E14" w:rsidRPr="007168B0" w:rsidRDefault="00480E14" w:rsidP="00912D21">
            <w:pPr>
              <w:pStyle w:val="TAL"/>
              <w:rPr>
                <w:lang w:eastAsia="zh-CN"/>
              </w:rPr>
            </w:pPr>
            <w:r w:rsidRPr="006667D1">
              <w:rPr>
                <w:lang w:eastAsia="zh-CN"/>
              </w:rPr>
              <w:t>10000000</w:t>
            </w:r>
          </w:p>
        </w:tc>
        <w:tc>
          <w:tcPr>
            <w:tcW w:w="1730" w:type="dxa"/>
            <w:tcBorders>
              <w:top w:val="single" w:sz="4" w:space="0" w:color="auto"/>
              <w:left w:val="single" w:sz="4" w:space="0" w:color="auto"/>
              <w:bottom w:val="single" w:sz="4" w:space="0" w:color="auto"/>
              <w:right w:val="single" w:sz="4" w:space="0" w:color="auto"/>
            </w:tcBorders>
          </w:tcPr>
          <w:p w14:paraId="75682DF8" w14:textId="77777777" w:rsidR="00480E14" w:rsidRPr="007168B0" w:rsidRDefault="00480E14" w:rsidP="00912D21">
            <w:pPr>
              <w:pStyle w:val="TAL"/>
              <w:rPr>
                <w:lang w:eastAsia="zh-CN"/>
              </w:rPr>
            </w:pPr>
            <w:r w:rsidRPr="007168B0">
              <w:rPr>
                <w:lang w:eastAsia="zh-CN"/>
              </w:rPr>
              <w:t>0</w:t>
            </w:r>
            <w:r>
              <w:rPr>
                <w:lang w:eastAsia="zh-CN"/>
              </w:rPr>
              <w:t>000110</w:t>
            </w:r>
          </w:p>
        </w:tc>
        <w:tc>
          <w:tcPr>
            <w:tcW w:w="3548" w:type="dxa"/>
            <w:tcBorders>
              <w:top w:val="single" w:sz="4" w:space="0" w:color="auto"/>
              <w:left w:val="single" w:sz="4" w:space="0" w:color="auto"/>
              <w:bottom w:val="single" w:sz="4" w:space="0" w:color="auto"/>
              <w:right w:val="single" w:sz="4" w:space="0" w:color="auto"/>
            </w:tcBorders>
          </w:tcPr>
          <w:p w14:paraId="38B883D2" w14:textId="77777777" w:rsidR="00480E14" w:rsidRPr="007168B0" w:rsidRDefault="00480E14" w:rsidP="00912D21">
            <w:pPr>
              <w:pStyle w:val="TAL"/>
            </w:pPr>
            <w:r w:rsidRPr="007168B0">
              <w:t>MCVideo Private communication request (TS 23.281).</w:t>
            </w:r>
          </w:p>
        </w:tc>
      </w:tr>
      <w:tr w:rsidR="00480E14" w14:paraId="724ED572"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0D496486" w14:textId="77777777" w:rsidR="00480E14" w:rsidRPr="007168B0" w:rsidRDefault="00480E14" w:rsidP="00912D21">
            <w:pPr>
              <w:pStyle w:val="TAL"/>
              <w:rPr>
                <w:lang w:eastAsia="zh-CN"/>
              </w:rPr>
            </w:pPr>
            <w:r w:rsidRPr="006667D1">
              <w:rPr>
                <w:lang w:eastAsia="zh-CN"/>
              </w:rPr>
              <w:t>10000000</w:t>
            </w:r>
          </w:p>
        </w:tc>
        <w:tc>
          <w:tcPr>
            <w:tcW w:w="1730" w:type="dxa"/>
            <w:tcBorders>
              <w:top w:val="single" w:sz="4" w:space="0" w:color="auto"/>
              <w:left w:val="single" w:sz="4" w:space="0" w:color="auto"/>
              <w:bottom w:val="single" w:sz="4" w:space="0" w:color="auto"/>
              <w:right w:val="single" w:sz="4" w:space="0" w:color="auto"/>
            </w:tcBorders>
          </w:tcPr>
          <w:p w14:paraId="53A23149" w14:textId="77777777" w:rsidR="00480E14" w:rsidRPr="007168B0" w:rsidRDefault="00480E14" w:rsidP="00912D21">
            <w:pPr>
              <w:pStyle w:val="TAL"/>
              <w:rPr>
                <w:lang w:eastAsia="zh-CN"/>
              </w:rPr>
            </w:pPr>
            <w:r w:rsidRPr="007168B0">
              <w:rPr>
                <w:lang w:eastAsia="zh-CN"/>
              </w:rPr>
              <w:t>0</w:t>
            </w:r>
            <w:r>
              <w:rPr>
                <w:lang w:eastAsia="zh-CN"/>
              </w:rPr>
              <w:t>000111</w:t>
            </w:r>
          </w:p>
        </w:tc>
        <w:tc>
          <w:tcPr>
            <w:tcW w:w="3548" w:type="dxa"/>
            <w:tcBorders>
              <w:top w:val="single" w:sz="4" w:space="0" w:color="auto"/>
              <w:left w:val="single" w:sz="4" w:space="0" w:color="auto"/>
              <w:bottom w:val="single" w:sz="4" w:space="0" w:color="auto"/>
              <w:right w:val="single" w:sz="4" w:space="0" w:color="auto"/>
            </w:tcBorders>
          </w:tcPr>
          <w:p w14:paraId="104997BD" w14:textId="77777777" w:rsidR="00480E14" w:rsidRPr="007168B0" w:rsidRDefault="00480E14" w:rsidP="00912D21">
            <w:pPr>
              <w:pStyle w:val="TAL"/>
            </w:pPr>
            <w:r w:rsidRPr="007168B0">
              <w:t>MCVideo Capability request (TS 23.281).</w:t>
            </w:r>
          </w:p>
        </w:tc>
      </w:tr>
      <w:tr w:rsidR="00480E14" w14:paraId="7FB8C77D"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555F6190" w14:textId="77777777" w:rsidR="00480E14" w:rsidRPr="007168B0" w:rsidRDefault="00480E14" w:rsidP="00912D21">
            <w:pPr>
              <w:pStyle w:val="TAL"/>
              <w:rPr>
                <w:lang w:eastAsia="zh-CN"/>
              </w:rPr>
            </w:pPr>
            <w:r w:rsidRPr="006667D1">
              <w:rPr>
                <w:lang w:eastAsia="zh-CN"/>
              </w:rPr>
              <w:t>10000000</w:t>
            </w:r>
          </w:p>
        </w:tc>
        <w:tc>
          <w:tcPr>
            <w:tcW w:w="1730" w:type="dxa"/>
            <w:tcBorders>
              <w:top w:val="single" w:sz="4" w:space="0" w:color="auto"/>
              <w:left w:val="single" w:sz="4" w:space="0" w:color="auto"/>
              <w:bottom w:val="single" w:sz="4" w:space="0" w:color="auto"/>
              <w:right w:val="single" w:sz="4" w:space="0" w:color="auto"/>
            </w:tcBorders>
          </w:tcPr>
          <w:p w14:paraId="472EA190" w14:textId="77777777" w:rsidR="00480E14" w:rsidRPr="007168B0" w:rsidRDefault="00480E14" w:rsidP="00912D21">
            <w:pPr>
              <w:pStyle w:val="TAL"/>
              <w:rPr>
                <w:lang w:eastAsia="zh-CN"/>
              </w:rPr>
            </w:pPr>
            <w:r w:rsidRPr="007168B0">
              <w:rPr>
                <w:lang w:eastAsia="zh-CN"/>
              </w:rPr>
              <w:t>0</w:t>
            </w:r>
            <w:r>
              <w:rPr>
                <w:lang w:eastAsia="zh-CN"/>
              </w:rPr>
              <w:t>001000</w:t>
            </w:r>
          </w:p>
        </w:tc>
        <w:tc>
          <w:tcPr>
            <w:tcW w:w="3548" w:type="dxa"/>
            <w:tcBorders>
              <w:top w:val="single" w:sz="4" w:space="0" w:color="auto"/>
              <w:left w:val="single" w:sz="4" w:space="0" w:color="auto"/>
              <w:bottom w:val="single" w:sz="4" w:space="0" w:color="auto"/>
              <w:right w:val="single" w:sz="4" w:space="0" w:color="auto"/>
            </w:tcBorders>
          </w:tcPr>
          <w:p w14:paraId="62F8D964" w14:textId="77777777" w:rsidR="00480E14" w:rsidRPr="007168B0" w:rsidRDefault="00480E14" w:rsidP="00912D21">
            <w:pPr>
              <w:pStyle w:val="TAL"/>
            </w:pPr>
            <w:r w:rsidRPr="007168B0">
              <w:t>MCVideo Activity request (TS 23.281).</w:t>
            </w:r>
          </w:p>
        </w:tc>
      </w:tr>
      <w:tr w:rsidR="00480E14" w14:paraId="7F573B27"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6EC9F168" w14:textId="77777777" w:rsidR="00480E14" w:rsidRPr="007168B0" w:rsidRDefault="00480E14" w:rsidP="00912D21">
            <w:pPr>
              <w:pStyle w:val="TAL"/>
              <w:rPr>
                <w:lang w:eastAsia="zh-CN"/>
              </w:rPr>
            </w:pPr>
            <w:r w:rsidRPr="006667D1">
              <w:rPr>
                <w:lang w:eastAsia="zh-CN"/>
              </w:rPr>
              <w:t>10000000</w:t>
            </w:r>
          </w:p>
        </w:tc>
        <w:tc>
          <w:tcPr>
            <w:tcW w:w="1730" w:type="dxa"/>
            <w:tcBorders>
              <w:top w:val="single" w:sz="4" w:space="0" w:color="auto"/>
              <w:left w:val="single" w:sz="4" w:space="0" w:color="auto"/>
              <w:bottom w:val="single" w:sz="4" w:space="0" w:color="auto"/>
              <w:right w:val="single" w:sz="4" w:space="0" w:color="auto"/>
            </w:tcBorders>
          </w:tcPr>
          <w:p w14:paraId="543F0B4E" w14:textId="77777777" w:rsidR="00480E14" w:rsidRPr="007168B0" w:rsidRDefault="00480E14" w:rsidP="00912D21">
            <w:pPr>
              <w:pStyle w:val="TAL"/>
              <w:rPr>
                <w:lang w:eastAsia="zh-CN"/>
              </w:rPr>
            </w:pPr>
            <w:r w:rsidRPr="007168B0">
              <w:rPr>
                <w:lang w:eastAsia="zh-CN"/>
              </w:rPr>
              <w:t>0</w:t>
            </w:r>
            <w:r>
              <w:rPr>
                <w:lang w:eastAsia="zh-CN"/>
              </w:rPr>
              <w:t>001001</w:t>
            </w:r>
          </w:p>
        </w:tc>
        <w:tc>
          <w:tcPr>
            <w:tcW w:w="3548" w:type="dxa"/>
            <w:tcBorders>
              <w:top w:val="single" w:sz="4" w:space="0" w:color="auto"/>
              <w:left w:val="single" w:sz="4" w:space="0" w:color="auto"/>
              <w:bottom w:val="single" w:sz="4" w:space="0" w:color="auto"/>
              <w:right w:val="single" w:sz="4" w:space="0" w:color="auto"/>
            </w:tcBorders>
          </w:tcPr>
          <w:p w14:paraId="11A1982A" w14:textId="77777777" w:rsidR="00480E14" w:rsidRPr="007168B0" w:rsidRDefault="00480E14" w:rsidP="00912D21">
            <w:pPr>
              <w:pStyle w:val="TAL"/>
            </w:pPr>
            <w:r w:rsidRPr="007168B0">
              <w:t xml:space="preserve">MCData standalone data request (Clause </w:t>
            </w:r>
            <w:r w:rsidRPr="005F462C">
              <w:rPr>
                <w:lang w:val="en-IN" w:eastAsia="zh-CN"/>
              </w:rPr>
              <w:t>7</w:t>
            </w:r>
            <w:r w:rsidRPr="005F462C">
              <w:rPr>
                <w:lang w:val="en-IN"/>
              </w:rPr>
              <w:t>.</w:t>
            </w:r>
            <w:r w:rsidRPr="005F462C">
              <w:rPr>
                <w:lang w:val="en-IN" w:eastAsia="zh-CN"/>
              </w:rPr>
              <w:t>4</w:t>
            </w:r>
            <w:r w:rsidRPr="005F462C">
              <w:rPr>
                <w:lang w:val="en-IN"/>
              </w:rPr>
              <w:t>.3.3.</w:t>
            </w:r>
            <w:r w:rsidRPr="005F462C">
              <w:rPr>
                <w:lang w:val="en-IN" w:eastAsia="zh-CN"/>
              </w:rPr>
              <w:t>2, TS 23.282).</w:t>
            </w:r>
          </w:p>
        </w:tc>
      </w:tr>
      <w:tr w:rsidR="00480E14" w14:paraId="7865AED7"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50853456" w14:textId="77777777" w:rsidR="00480E14" w:rsidRPr="007168B0" w:rsidRDefault="00480E14" w:rsidP="00912D21">
            <w:pPr>
              <w:pStyle w:val="TAL"/>
              <w:rPr>
                <w:lang w:eastAsia="zh-CN"/>
              </w:rPr>
            </w:pPr>
            <w:r w:rsidRPr="006667D1">
              <w:rPr>
                <w:lang w:eastAsia="zh-CN"/>
              </w:rPr>
              <w:t>10000000</w:t>
            </w:r>
          </w:p>
        </w:tc>
        <w:tc>
          <w:tcPr>
            <w:tcW w:w="1730" w:type="dxa"/>
            <w:tcBorders>
              <w:top w:val="single" w:sz="4" w:space="0" w:color="auto"/>
              <w:left w:val="single" w:sz="4" w:space="0" w:color="auto"/>
              <w:bottom w:val="single" w:sz="4" w:space="0" w:color="auto"/>
              <w:right w:val="single" w:sz="4" w:space="0" w:color="auto"/>
            </w:tcBorders>
          </w:tcPr>
          <w:p w14:paraId="2135BA1C" w14:textId="77777777" w:rsidR="00480E14" w:rsidRPr="007168B0" w:rsidRDefault="00480E14" w:rsidP="00912D21">
            <w:pPr>
              <w:pStyle w:val="TAL"/>
              <w:rPr>
                <w:lang w:eastAsia="zh-CN"/>
              </w:rPr>
            </w:pPr>
            <w:r w:rsidRPr="007168B0">
              <w:rPr>
                <w:lang w:eastAsia="zh-CN"/>
              </w:rPr>
              <w:t>0</w:t>
            </w:r>
            <w:r>
              <w:rPr>
                <w:lang w:eastAsia="zh-CN"/>
              </w:rPr>
              <w:t>001010</w:t>
            </w:r>
          </w:p>
        </w:tc>
        <w:tc>
          <w:tcPr>
            <w:tcW w:w="3548" w:type="dxa"/>
            <w:tcBorders>
              <w:top w:val="single" w:sz="4" w:space="0" w:color="auto"/>
              <w:left w:val="single" w:sz="4" w:space="0" w:color="auto"/>
              <w:bottom w:val="single" w:sz="4" w:space="0" w:color="auto"/>
              <w:right w:val="single" w:sz="4" w:space="0" w:color="auto"/>
            </w:tcBorders>
          </w:tcPr>
          <w:p w14:paraId="2531891C" w14:textId="77777777" w:rsidR="00480E14" w:rsidRPr="007168B0" w:rsidRDefault="00480E14" w:rsidP="00912D21">
            <w:pPr>
              <w:pStyle w:val="TAL"/>
            </w:pPr>
            <w:r w:rsidRPr="007168B0">
              <w:t xml:space="preserve">MCData group standalone data request (Clause </w:t>
            </w:r>
            <w:r w:rsidRPr="005F462C">
              <w:rPr>
                <w:lang w:val="en-IN" w:eastAsia="zh-CN"/>
              </w:rPr>
              <w:t>7</w:t>
            </w:r>
            <w:r w:rsidRPr="005F462C">
              <w:rPr>
                <w:lang w:val="en-IN"/>
              </w:rPr>
              <w:t>.</w:t>
            </w:r>
            <w:r w:rsidRPr="005F462C">
              <w:rPr>
                <w:lang w:val="en-IN" w:eastAsia="zh-CN"/>
              </w:rPr>
              <w:t>4</w:t>
            </w:r>
            <w:r w:rsidRPr="005F462C">
              <w:rPr>
                <w:lang w:val="en-IN"/>
              </w:rPr>
              <w:t>.3.4.</w:t>
            </w:r>
            <w:r w:rsidRPr="005F462C">
              <w:rPr>
                <w:lang w:val="en-IN" w:eastAsia="zh-CN"/>
              </w:rPr>
              <w:t>2, TS 23.282).</w:t>
            </w:r>
          </w:p>
        </w:tc>
      </w:tr>
    </w:tbl>
    <w:p w14:paraId="6FF16CBB" w14:textId="77777777" w:rsidR="004C62A3" w:rsidRDefault="004C62A3" w:rsidP="00480E14"/>
    <w:p w14:paraId="1BE5413D" w14:textId="77777777" w:rsidR="004C62A3" w:rsidRPr="00B3223A" w:rsidRDefault="004C62A3" w:rsidP="00480E14">
      <w:pPr>
        <w:pStyle w:val="Heading1"/>
      </w:pPr>
      <w:bookmarkStart w:id="2242" w:name="_Toc3886491"/>
      <w:bookmarkStart w:id="2243" w:name="_Toc26797858"/>
      <w:bookmarkStart w:id="2244" w:name="_Toc35353704"/>
      <w:bookmarkStart w:id="2245" w:name="_Toc44939677"/>
      <w:bookmarkStart w:id="2246" w:name="_Toc218692454"/>
      <w:r>
        <w:t>J.3</w:t>
      </w:r>
      <w:r>
        <w:tab/>
        <w:t>Authorisation fields</w:t>
      </w:r>
      <w:bookmarkEnd w:id="2242"/>
      <w:bookmarkEnd w:id="2243"/>
      <w:bookmarkEnd w:id="2244"/>
      <w:bookmarkEnd w:id="2245"/>
      <w:bookmarkEnd w:id="2246"/>
    </w:p>
    <w:p w14:paraId="45048C03" w14:textId="77777777" w:rsidR="004C62A3" w:rsidRDefault="004C62A3" w:rsidP="00480E14">
      <w:pPr>
        <w:pStyle w:val="Heading2"/>
      </w:pPr>
      <w:bookmarkStart w:id="2247" w:name="_Toc3886492"/>
      <w:bookmarkStart w:id="2248" w:name="_Toc26797859"/>
      <w:bookmarkStart w:id="2249" w:name="_Toc35353705"/>
      <w:bookmarkStart w:id="2250" w:name="_Toc44939678"/>
      <w:bookmarkStart w:id="2251" w:name="_Toc218692455"/>
      <w:r>
        <w:t>J.3.1</w:t>
      </w:r>
      <w:r w:rsidR="000C3501">
        <w:tab/>
      </w:r>
      <w:r>
        <w:t>General</w:t>
      </w:r>
      <w:bookmarkEnd w:id="2247"/>
      <w:bookmarkEnd w:id="2248"/>
      <w:bookmarkEnd w:id="2249"/>
      <w:bookmarkEnd w:id="2250"/>
      <w:bookmarkEnd w:id="2251"/>
    </w:p>
    <w:p w14:paraId="5A7C3A89" w14:textId="77777777" w:rsidR="004C62A3" w:rsidRPr="006E0823" w:rsidRDefault="004C62A3" w:rsidP="004C62A3">
      <w:r>
        <w:t>Authorisation fields are used to convey the entity</w:t>
      </w:r>
      <w:r w:rsidR="000C3501">
        <w:t>'</w:t>
      </w:r>
      <w:r>
        <w:t>s authorisations within the entity</w:t>
      </w:r>
      <w:r w:rsidR="000C3501">
        <w:t>'</w:t>
      </w:r>
      <w:r>
        <w:t>s identity. They are a set of name, value pairs added as SIP URI Headers.</w:t>
      </w:r>
    </w:p>
    <w:p w14:paraId="6ADE85BD" w14:textId="77777777" w:rsidR="004C62A3" w:rsidRDefault="004C62A3" w:rsidP="00480E14">
      <w:pPr>
        <w:pStyle w:val="Heading2"/>
      </w:pPr>
      <w:bookmarkStart w:id="2252" w:name="_Toc3886493"/>
      <w:bookmarkStart w:id="2253" w:name="_Toc26797860"/>
      <w:bookmarkStart w:id="2254" w:name="_Toc35353706"/>
      <w:bookmarkStart w:id="2255" w:name="_Toc44939679"/>
      <w:bookmarkStart w:id="2256" w:name="_Toc218692456"/>
      <w:r>
        <w:t>J.3.2</w:t>
      </w:r>
      <w:r>
        <w:tab/>
        <w:t>Authorisation field names</w:t>
      </w:r>
      <w:bookmarkEnd w:id="2252"/>
      <w:bookmarkEnd w:id="2253"/>
      <w:bookmarkEnd w:id="2254"/>
      <w:bookmarkEnd w:id="2255"/>
      <w:bookmarkEnd w:id="2256"/>
    </w:p>
    <w:p w14:paraId="75BD9A0B" w14:textId="77777777" w:rsidR="004C62A3" w:rsidRDefault="004C62A3" w:rsidP="004C62A3">
      <w:r>
        <w:t>MC authorisation fields are encoded using the standard SIP URI Header mechanism (RFC 3261). After the '?', the fields are encoded as ampersand separated hname = hvalue pairs. Each authorisation hvalue is a bit field denoting the entity</w:t>
      </w:r>
      <w:r w:rsidR="000C3501">
        <w:t>'</w:t>
      </w:r>
      <w:r>
        <w:t>s permissions. The bit fields are defined in Clause J.3.3. The bit field is encoded in hex within the SIP URI.</w:t>
      </w:r>
    </w:p>
    <w:p w14:paraId="05CB97E7" w14:textId="77777777" w:rsidR="004C62A3" w:rsidRDefault="004C62A3" w:rsidP="004C62A3">
      <w:r>
        <w:t>Table J.3.2-1 contains the defined SIP URI header names (hname) for the authorisation fields.</w:t>
      </w:r>
    </w:p>
    <w:p w14:paraId="6E8F2ECA" w14:textId="77777777" w:rsidR="004C62A3" w:rsidRDefault="004C62A3" w:rsidP="004C62A3">
      <w:pPr>
        <w:pStyle w:val="TH"/>
      </w:pPr>
      <w:r>
        <w:t xml:space="preserve">Table J.3.2-1: SIP URI Header name denoting a MC authorisation field </w:t>
      </w:r>
    </w:p>
    <w:tbl>
      <w:tblPr>
        <w:tblW w:w="88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4961"/>
        <w:gridCol w:w="2042"/>
      </w:tblGrid>
      <w:tr w:rsidR="004C62A3" w14:paraId="65DBEFBE" w14:textId="77777777" w:rsidTr="00C73C37">
        <w:trPr>
          <w:trHeight w:val="539"/>
          <w:jc w:val="center"/>
        </w:trPr>
        <w:tc>
          <w:tcPr>
            <w:tcW w:w="1838" w:type="dxa"/>
            <w:tcBorders>
              <w:top w:val="single" w:sz="4" w:space="0" w:color="auto"/>
              <w:left w:val="single" w:sz="4" w:space="0" w:color="auto"/>
              <w:bottom w:val="single" w:sz="4" w:space="0" w:color="auto"/>
              <w:right w:val="single" w:sz="4" w:space="0" w:color="auto"/>
            </w:tcBorders>
          </w:tcPr>
          <w:p w14:paraId="0602EC3B" w14:textId="77777777" w:rsidR="004C62A3" w:rsidRPr="007168B0" w:rsidRDefault="004C62A3" w:rsidP="00C73C37">
            <w:pPr>
              <w:pStyle w:val="TAH"/>
            </w:pPr>
            <w:r w:rsidRPr="007168B0">
              <w:t>SIP URI Header name</w:t>
            </w:r>
          </w:p>
        </w:tc>
        <w:tc>
          <w:tcPr>
            <w:tcW w:w="4961" w:type="dxa"/>
            <w:tcBorders>
              <w:top w:val="single" w:sz="4" w:space="0" w:color="auto"/>
              <w:left w:val="single" w:sz="4" w:space="0" w:color="auto"/>
              <w:bottom w:val="single" w:sz="4" w:space="0" w:color="auto"/>
              <w:right w:val="single" w:sz="4" w:space="0" w:color="auto"/>
            </w:tcBorders>
            <w:vAlign w:val="center"/>
            <w:hideMark/>
          </w:tcPr>
          <w:p w14:paraId="392D35D4" w14:textId="77777777" w:rsidR="004C62A3" w:rsidRPr="007168B0" w:rsidRDefault="004C62A3" w:rsidP="00C73C37">
            <w:pPr>
              <w:pStyle w:val="TAH"/>
            </w:pPr>
            <w:r w:rsidRPr="007168B0">
              <w:t>Purpose</w:t>
            </w:r>
          </w:p>
        </w:tc>
        <w:tc>
          <w:tcPr>
            <w:tcW w:w="2042" w:type="dxa"/>
            <w:tcBorders>
              <w:top w:val="single" w:sz="4" w:space="0" w:color="auto"/>
              <w:left w:val="single" w:sz="4" w:space="0" w:color="auto"/>
              <w:bottom w:val="single" w:sz="4" w:space="0" w:color="auto"/>
              <w:right w:val="single" w:sz="4" w:space="0" w:color="auto"/>
            </w:tcBorders>
            <w:vAlign w:val="center"/>
            <w:hideMark/>
          </w:tcPr>
          <w:p w14:paraId="1676C7CE" w14:textId="77777777" w:rsidR="004C62A3" w:rsidRPr="007168B0" w:rsidRDefault="004C62A3" w:rsidP="00C73C37">
            <w:pPr>
              <w:pStyle w:val="TAH"/>
              <w:rPr>
                <w:rFonts w:eastAsia="Malgun Gothic"/>
                <w:lang w:eastAsia="ko-KR"/>
              </w:rPr>
            </w:pPr>
            <w:r w:rsidRPr="007168B0">
              <w:t>Table defining value bit-field</w:t>
            </w:r>
          </w:p>
        </w:tc>
      </w:tr>
      <w:tr w:rsidR="004C62A3" w14:paraId="6F6E21C8" w14:textId="77777777" w:rsidTr="00C73C37">
        <w:trPr>
          <w:trHeight w:val="359"/>
          <w:jc w:val="center"/>
        </w:trPr>
        <w:tc>
          <w:tcPr>
            <w:tcW w:w="1838" w:type="dxa"/>
            <w:tcBorders>
              <w:top w:val="single" w:sz="4" w:space="0" w:color="auto"/>
              <w:left w:val="single" w:sz="4" w:space="0" w:color="auto"/>
              <w:bottom w:val="single" w:sz="4" w:space="0" w:color="auto"/>
              <w:right w:val="single" w:sz="4" w:space="0" w:color="auto"/>
            </w:tcBorders>
          </w:tcPr>
          <w:p w14:paraId="418937EC" w14:textId="77777777" w:rsidR="004C62A3" w:rsidRPr="007168B0" w:rsidRDefault="004C62A3" w:rsidP="00C73C37">
            <w:pPr>
              <w:pStyle w:val="TAL"/>
              <w:rPr>
                <w:lang w:eastAsia="zh-CN"/>
              </w:rPr>
            </w:pPr>
            <w:r w:rsidRPr="007168B0">
              <w:rPr>
                <w:lang w:eastAsia="zh-CN"/>
              </w:rPr>
              <w:t>mc-role-client</w:t>
            </w:r>
          </w:p>
        </w:tc>
        <w:tc>
          <w:tcPr>
            <w:tcW w:w="4961" w:type="dxa"/>
            <w:tcBorders>
              <w:top w:val="single" w:sz="4" w:space="0" w:color="auto"/>
              <w:left w:val="single" w:sz="4" w:space="0" w:color="auto"/>
              <w:bottom w:val="single" w:sz="4" w:space="0" w:color="auto"/>
              <w:right w:val="single" w:sz="4" w:space="0" w:color="auto"/>
            </w:tcBorders>
            <w:hideMark/>
          </w:tcPr>
          <w:p w14:paraId="483321CA" w14:textId="77777777" w:rsidR="004C62A3" w:rsidRPr="007168B0" w:rsidRDefault="004C62A3" w:rsidP="00C73C37">
            <w:pPr>
              <w:pStyle w:val="TAL"/>
            </w:pPr>
            <w:r w:rsidRPr="007168B0">
              <w:rPr>
                <w:lang w:eastAsia="zh-CN"/>
              </w:rPr>
              <w:t>Defines the authorised roles for the client</w:t>
            </w:r>
          </w:p>
        </w:tc>
        <w:tc>
          <w:tcPr>
            <w:tcW w:w="2042" w:type="dxa"/>
            <w:tcBorders>
              <w:top w:val="single" w:sz="4" w:space="0" w:color="auto"/>
              <w:left w:val="single" w:sz="4" w:space="0" w:color="auto"/>
              <w:bottom w:val="single" w:sz="4" w:space="0" w:color="auto"/>
              <w:right w:val="single" w:sz="4" w:space="0" w:color="auto"/>
            </w:tcBorders>
            <w:hideMark/>
          </w:tcPr>
          <w:p w14:paraId="6CA4200A" w14:textId="77777777" w:rsidR="004C62A3" w:rsidRPr="007168B0" w:rsidRDefault="004C62A3" w:rsidP="00C73C37">
            <w:pPr>
              <w:pStyle w:val="TAL"/>
            </w:pPr>
            <w:r w:rsidRPr="007168B0">
              <w:t>Table </w:t>
            </w:r>
            <w:r>
              <w:t>J.</w:t>
            </w:r>
            <w:r w:rsidRPr="007168B0">
              <w:t>3.2-1</w:t>
            </w:r>
          </w:p>
        </w:tc>
      </w:tr>
      <w:tr w:rsidR="004C62A3" w14:paraId="7BB6DFF7" w14:textId="77777777" w:rsidTr="00C73C37">
        <w:trPr>
          <w:trHeight w:val="359"/>
          <w:jc w:val="center"/>
        </w:trPr>
        <w:tc>
          <w:tcPr>
            <w:tcW w:w="1838" w:type="dxa"/>
            <w:tcBorders>
              <w:top w:val="single" w:sz="4" w:space="0" w:color="auto"/>
              <w:left w:val="single" w:sz="4" w:space="0" w:color="auto"/>
              <w:bottom w:val="single" w:sz="4" w:space="0" w:color="auto"/>
              <w:right w:val="single" w:sz="4" w:space="0" w:color="auto"/>
            </w:tcBorders>
          </w:tcPr>
          <w:p w14:paraId="6F12E320" w14:textId="77777777" w:rsidR="004C62A3" w:rsidRPr="007168B0" w:rsidRDefault="004C62A3" w:rsidP="00C73C37">
            <w:pPr>
              <w:pStyle w:val="TAL"/>
              <w:rPr>
                <w:lang w:eastAsia="zh-CN"/>
              </w:rPr>
            </w:pPr>
            <w:r w:rsidRPr="007168B0">
              <w:rPr>
                <w:lang w:eastAsia="zh-CN"/>
              </w:rPr>
              <w:t>mc-role-server</w:t>
            </w:r>
          </w:p>
        </w:tc>
        <w:tc>
          <w:tcPr>
            <w:tcW w:w="4961" w:type="dxa"/>
            <w:tcBorders>
              <w:top w:val="single" w:sz="4" w:space="0" w:color="auto"/>
              <w:left w:val="single" w:sz="4" w:space="0" w:color="auto"/>
              <w:bottom w:val="single" w:sz="4" w:space="0" w:color="auto"/>
              <w:right w:val="single" w:sz="4" w:space="0" w:color="auto"/>
            </w:tcBorders>
          </w:tcPr>
          <w:p w14:paraId="42A02B00" w14:textId="77777777" w:rsidR="004C62A3" w:rsidRPr="007168B0" w:rsidRDefault="004C62A3" w:rsidP="00C73C37">
            <w:pPr>
              <w:pStyle w:val="TAL"/>
              <w:rPr>
                <w:lang w:eastAsia="zh-CN"/>
              </w:rPr>
            </w:pPr>
            <w:r w:rsidRPr="007168B0">
              <w:rPr>
                <w:lang w:eastAsia="zh-CN"/>
              </w:rPr>
              <w:t>Defines the authorised roles for the network function/entity</w:t>
            </w:r>
          </w:p>
        </w:tc>
        <w:tc>
          <w:tcPr>
            <w:tcW w:w="2042" w:type="dxa"/>
            <w:tcBorders>
              <w:top w:val="single" w:sz="4" w:space="0" w:color="auto"/>
              <w:left w:val="single" w:sz="4" w:space="0" w:color="auto"/>
              <w:bottom w:val="single" w:sz="4" w:space="0" w:color="auto"/>
              <w:right w:val="single" w:sz="4" w:space="0" w:color="auto"/>
            </w:tcBorders>
            <w:hideMark/>
          </w:tcPr>
          <w:p w14:paraId="159E79E4" w14:textId="77777777" w:rsidR="004C62A3" w:rsidRPr="007168B0" w:rsidRDefault="004C62A3" w:rsidP="00C73C37">
            <w:pPr>
              <w:pStyle w:val="TAL"/>
            </w:pPr>
            <w:r w:rsidRPr="007168B0">
              <w:t>Table </w:t>
            </w:r>
            <w:r>
              <w:t>J.</w:t>
            </w:r>
            <w:r w:rsidRPr="007168B0">
              <w:t>3.2-2</w:t>
            </w:r>
          </w:p>
        </w:tc>
      </w:tr>
      <w:tr w:rsidR="004C62A3" w14:paraId="5ECFCAC7" w14:textId="77777777" w:rsidTr="00C73C37">
        <w:trPr>
          <w:trHeight w:val="359"/>
          <w:jc w:val="center"/>
        </w:trPr>
        <w:tc>
          <w:tcPr>
            <w:tcW w:w="1838" w:type="dxa"/>
            <w:tcBorders>
              <w:top w:val="single" w:sz="4" w:space="0" w:color="auto"/>
              <w:left w:val="single" w:sz="4" w:space="0" w:color="auto"/>
              <w:bottom w:val="single" w:sz="4" w:space="0" w:color="auto"/>
              <w:right w:val="single" w:sz="4" w:space="0" w:color="auto"/>
            </w:tcBorders>
          </w:tcPr>
          <w:p w14:paraId="31BAF327" w14:textId="77777777" w:rsidR="004C62A3" w:rsidRPr="007168B0" w:rsidRDefault="004C62A3" w:rsidP="00C73C37">
            <w:pPr>
              <w:pStyle w:val="TAL"/>
              <w:rPr>
                <w:lang w:eastAsia="zh-CN"/>
              </w:rPr>
            </w:pPr>
            <w:r w:rsidRPr="007168B0">
              <w:rPr>
                <w:lang w:eastAsia="zh-CN"/>
              </w:rPr>
              <w:t>mc-priv-mcptt</w:t>
            </w:r>
          </w:p>
        </w:tc>
        <w:tc>
          <w:tcPr>
            <w:tcW w:w="4961" w:type="dxa"/>
            <w:tcBorders>
              <w:top w:val="single" w:sz="4" w:space="0" w:color="auto"/>
              <w:left w:val="single" w:sz="4" w:space="0" w:color="auto"/>
              <w:bottom w:val="single" w:sz="4" w:space="0" w:color="auto"/>
              <w:right w:val="single" w:sz="4" w:space="0" w:color="auto"/>
            </w:tcBorders>
          </w:tcPr>
          <w:p w14:paraId="6C0EF2B6" w14:textId="77777777" w:rsidR="004C62A3" w:rsidRPr="007168B0" w:rsidRDefault="004C62A3" w:rsidP="00C73C37">
            <w:pPr>
              <w:pStyle w:val="TAL"/>
              <w:rPr>
                <w:lang w:eastAsia="zh-CN"/>
              </w:rPr>
            </w:pPr>
            <w:r w:rsidRPr="007168B0">
              <w:rPr>
                <w:lang w:eastAsia="zh-CN"/>
              </w:rPr>
              <w:t>Defines the authorised MCPTT privileged signalling.</w:t>
            </w:r>
          </w:p>
        </w:tc>
        <w:tc>
          <w:tcPr>
            <w:tcW w:w="2042" w:type="dxa"/>
            <w:tcBorders>
              <w:top w:val="single" w:sz="4" w:space="0" w:color="auto"/>
              <w:left w:val="single" w:sz="4" w:space="0" w:color="auto"/>
              <w:bottom w:val="single" w:sz="4" w:space="0" w:color="auto"/>
              <w:right w:val="single" w:sz="4" w:space="0" w:color="auto"/>
            </w:tcBorders>
            <w:hideMark/>
          </w:tcPr>
          <w:p w14:paraId="14821E44" w14:textId="77777777" w:rsidR="004C62A3" w:rsidRPr="007168B0" w:rsidRDefault="004C62A3" w:rsidP="00C73C37">
            <w:pPr>
              <w:pStyle w:val="TAL"/>
            </w:pPr>
            <w:r w:rsidRPr="007168B0">
              <w:t>Table </w:t>
            </w:r>
            <w:r>
              <w:t>J.</w:t>
            </w:r>
            <w:r w:rsidRPr="007168B0">
              <w:t>3.3-1</w:t>
            </w:r>
          </w:p>
        </w:tc>
      </w:tr>
      <w:tr w:rsidR="004C62A3" w14:paraId="04179B35" w14:textId="77777777" w:rsidTr="00C73C37">
        <w:trPr>
          <w:trHeight w:val="359"/>
          <w:jc w:val="center"/>
        </w:trPr>
        <w:tc>
          <w:tcPr>
            <w:tcW w:w="1838" w:type="dxa"/>
            <w:tcBorders>
              <w:top w:val="single" w:sz="4" w:space="0" w:color="auto"/>
              <w:left w:val="single" w:sz="4" w:space="0" w:color="auto"/>
              <w:bottom w:val="single" w:sz="4" w:space="0" w:color="auto"/>
              <w:right w:val="single" w:sz="4" w:space="0" w:color="auto"/>
            </w:tcBorders>
          </w:tcPr>
          <w:p w14:paraId="64A31759" w14:textId="77777777" w:rsidR="004C62A3" w:rsidRPr="007168B0" w:rsidRDefault="004C62A3" w:rsidP="00C73C37">
            <w:pPr>
              <w:pStyle w:val="TAL"/>
              <w:rPr>
                <w:lang w:eastAsia="zh-CN"/>
              </w:rPr>
            </w:pPr>
            <w:r w:rsidRPr="007168B0">
              <w:rPr>
                <w:lang w:eastAsia="zh-CN"/>
              </w:rPr>
              <w:t>mc-priv-mcvideo</w:t>
            </w:r>
          </w:p>
        </w:tc>
        <w:tc>
          <w:tcPr>
            <w:tcW w:w="4961" w:type="dxa"/>
            <w:tcBorders>
              <w:top w:val="single" w:sz="4" w:space="0" w:color="auto"/>
              <w:left w:val="single" w:sz="4" w:space="0" w:color="auto"/>
              <w:bottom w:val="single" w:sz="4" w:space="0" w:color="auto"/>
              <w:right w:val="single" w:sz="4" w:space="0" w:color="auto"/>
            </w:tcBorders>
          </w:tcPr>
          <w:p w14:paraId="5FC3901D" w14:textId="77777777" w:rsidR="004C62A3" w:rsidRPr="007168B0" w:rsidRDefault="004C62A3" w:rsidP="00C73C37">
            <w:pPr>
              <w:pStyle w:val="TAL"/>
              <w:rPr>
                <w:lang w:eastAsia="zh-CN"/>
              </w:rPr>
            </w:pPr>
            <w:r w:rsidRPr="007168B0">
              <w:rPr>
                <w:lang w:eastAsia="zh-CN"/>
              </w:rPr>
              <w:t>Defines the authorised MCVideo privileged signalling.</w:t>
            </w:r>
          </w:p>
        </w:tc>
        <w:tc>
          <w:tcPr>
            <w:tcW w:w="2042" w:type="dxa"/>
            <w:tcBorders>
              <w:top w:val="single" w:sz="4" w:space="0" w:color="auto"/>
              <w:left w:val="single" w:sz="4" w:space="0" w:color="auto"/>
              <w:bottom w:val="single" w:sz="4" w:space="0" w:color="auto"/>
              <w:right w:val="single" w:sz="4" w:space="0" w:color="auto"/>
            </w:tcBorders>
          </w:tcPr>
          <w:p w14:paraId="6C7CA01E" w14:textId="77777777" w:rsidR="004C62A3" w:rsidRPr="007168B0" w:rsidRDefault="004C62A3" w:rsidP="00C73C37">
            <w:pPr>
              <w:pStyle w:val="TAL"/>
            </w:pPr>
            <w:r w:rsidRPr="007168B0">
              <w:t>Table </w:t>
            </w:r>
            <w:r>
              <w:t>J.</w:t>
            </w:r>
            <w:r w:rsidRPr="007168B0">
              <w:t>3.3-2</w:t>
            </w:r>
          </w:p>
        </w:tc>
      </w:tr>
      <w:tr w:rsidR="004C62A3" w14:paraId="038139F2" w14:textId="77777777" w:rsidTr="00C73C37">
        <w:trPr>
          <w:trHeight w:val="359"/>
          <w:jc w:val="center"/>
        </w:trPr>
        <w:tc>
          <w:tcPr>
            <w:tcW w:w="1838" w:type="dxa"/>
            <w:tcBorders>
              <w:top w:val="single" w:sz="4" w:space="0" w:color="auto"/>
              <w:left w:val="single" w:sz="4" w:space="0" w:color="auto"/>
              <w:bottom w:val="single" w:sz="4" w:space="0" w:color="auto"/>
              <w:right w:val="single" w:sz="4" w:space="0" w:color="auto"/>
            </w:tcBorders>
          </w:tcPr>
          <w:p w14:paraId="18AA00EB" w14:textId="77777777" w:rsidR="004C62A3" w:rsidRPr="007168B0" w:rsidRDefault="004C62A3" w:rsidP="00C73C37">
            <w:pPr>
              <w:pStyle w:val="TAL"/>
              <w:rPr>
                <w:lang w:eastAsia="zh-CN"/>
              </w:rPr>
            </w:pPr>
            <w:r w:rsidRPr="007168B0">
              <w:rPr>
                <w:lang w:eastAsia="zh-CN"/>
              </w:rPr>
              <w:t>mc-priv-mcdata</w:t>
            </w:r>
          </w:p>
        </w:tc>
        <w:tc>
          <w:tcPr>
            <w:tcW w:w="4961" w:type="dxa"/>
            <w:tcBorders>
              <w:top w:val="single" w:sz="4" w:space="0" w:color="auto"/>
              <w:left w:val="single" w:sz="4" w:space="0" w:color="auto"/>
              <w:bottom w:val="single" w:sz="4" w:space="0" w:color="auto"/>
              <w:right w:val="single" w:sz="4" w:space="0" w:color="auto"/>
            </w:tcBorders>
          </w:tcPr>
          <w:p w14:paraId="4CF207D8" w14:textId="77777777" w:rsidR="004C62A3" w:rsidRPr="007168B0" w:rsidRDefault="004C62A3" w:rsidP="00C73C37">
            <w:pPr>
              <w:pStyle w:val="TAL"/>
              <w:rPr>
                <w:lang w:eastAsia="zh-CN"/>
              </w:rPr>
            </w:pPr>
            <w:r w:rsidRPr="007168B0">
              <w:rPr>
                <w:lang w:eastAsia="zh-CN"/>
              </w:rPr>
              <w:t>Defines the authorised MCData privileged signalling.</w:t>
            </w:r>
          </w:p>
        </w:tc>
        <w:tc>
          <w:tcPr>
            <w:tcW w:w="2042" w:type="dxa"/>
            <w:tcBorders>
              <w:top w:val="single" w:sz="4" w:space="0" w:color="auto"/>
              <w:left w:val="single" w:sz="4" w:space="0" w:color="auto"/>
              <w:bottom w:val="single" w:sz="4" w:space="0" w:color="auto"/>
              <w:right w:val="single" w:sz="4" w:space="0" w:color="auto"/>
            </w:tcBorders>
          </w:tcPr>
          <w:p w14:paraId="7C23C674" w14:textId="77777777" w:rsidR="004C62A3" w:rsidRPr="007168B0" w:rsidRDefault="004C62A3" w:rsidP="00C73C37">
            <w:pPr>
              <w:pStyle w:val="TAL"/>
            </w:pPr>
            <w:r w:rsidRPr="007168B0">
              <w:t>Table </w:t>
            </w:r>
            <w:r>
              <w:t>J.</w:t>
            </w:r>
            <w:r w:rsidRPr="007168B0">
              <w:t>3.3-3</w:t>
            </w:r>
          </w:p>
        </w:tc>
      </w:tr>
      <w:tr w:rsidR="004C62A3" w14:paraId="3D5EC34A" w14:textId="77777777" w:rsidTr="00C73C37">
        <w:trPr>
          <w:trHeight w:val="359"/>
          <w:jc w:val="center"/>
        </w:trPr>
        <w:tc>
          <w:tcPr>
            <w:tcW w:w="1838" w:type="dxa"/>
            <w:tcBorders>
              <w:top w:val="single" w:sz="4" w:space="0" w:color="auto"/>
              <w:left w:val="single" w:sz="4" w:space="0" w:color="auto"/>
              <w:bottom w:val="single" w:sz="4" w:space="0" w:color="auto"/>
              <w:right w:val="single" w:sz="4" w:space="0" w:color="auto"/>
            </w:tcBorders>
          </w:tcPr>
          <w:p w14:paraId="0F989850" w14:textId="77777777" w:rsidR="004C62A3" w:rsidRPr="007168B0" w:rsidRDefault="004C62A3" w:rsidP="00C73C37">
            <w:pPr>
              <w:pStyle w:val="TAL"/>
              <w:rPr>
                <w:lang w:eastAsia="zh-CN"/>
              </w:rPr>
            </w:pPr>
            <w:r w:rsidRPr="007168B0">
              <w:rPr>
                <w:lang w:eastAsia="zh-CN"/>
              </w:rPr>
              <w:t>mc-offnet-mcptt</w:t>
            </w:r>
          </w:p>
        </w:tc>
        <w:tc>
          <w:tcPr>
            <w:tcW w:w="4961" w:type="dxa"/>
            <w:tcBorders>
              <w:top w:val="single" w:sz="4" w:space="0" w:color="auto"/>
              <w:left w:val="single" w:sz="4" w:space="0" w:color="auto"/>
              <w:bottom w:val="single" w:sz="4" w:space="0" w:color="auto"/>
              <w:right w:val="single" w:sz="4" w:space="0" w:color="auto"/>
            </w:tcBorders>
          </w:tcPr>
          <w:p w14:paraId="6C17ECA8" w14:textId="77777777" w:rsidR="004C62A3" w:rsidRPr="007168B0" w:rsidRDefault="004C62A3" w:rsidP="00C73C37">
            <w:pPr>
              <w:pStyle w:val="TAL"/>
              <w:rPr>
                <w:lang w:eastAsia="zh-CN"/>
              </w:rPr>
            </w:pPr>
            <w:r w:rsidRPr="007168B0">
              <w:rPr>
                <w:lang w:eastAsia="zh-CN"/>
              </w:rPr>
              <w:t>Defines the authorised MCPTT off-network signalling.</w:t>
            </w:r>
          </w:p>
        </w:tc>
        <w:tc>
          <w:tcPr>
            <w:tcW w:w="2042" w:type="dxa"/>
            <w:tcBorders>
              <w:top w:val="single" w:sz="4" w:space="0" w:color="auto"/>
              <w:left w:val="single" w:sz="4" w:space="0" w:color="auto"/>
              <w:bottom w:val="single" w:sz="4" w:space="0" w:color="auto"/>
              <w:right w:val="single" w:sz="4" w:space="0" w:color="auto"/>
            </w:tcBorders>
          </w:tcPr>
          <w:p w14:paraId="6CDEE0B0" w14:textId="77777777" w:rsidR="004C62A3" w:rsidRPr="007168B0" w:rsidRDefault="004C62A3" w:rsidP="00C73C37">
            <w:pPr>
              <w:pStyle w:val="TAL"/>
            </w:pPr>
            <w:r w:rsidRPr="007168B0">
              <w:t>Table </w:t>
            </w:r>
            <w:r>
              <w:t>J.</w:t>
            </w:r>
            <w:r w:rsidRPr="007168B0">
              <w:t>3.4-1</w:t>
            </w:r>
          </w:p>
        </w:tc>
      </w:tr>
      <w:tr w:rsidR="004C62A3" w14:paraId="6A2D4DC9" w14:textId="77777777" w:rsidTr="00C73C37">
        <w:trPr>
          <w:trHeight w:val="359"/>
          <w:jc w:val="center"/>
        </w:trPr>
        <w:tc>
          <w:tcPr>
            <w:tcW w:w="1838" w:type="dxa"/>
            <w:tcBorders>
              <w:top w:val="single" w:sz="4" w:space="0" w:color="auto"/>
              <w:left w:val="single" w:sz="4" w:space="0" w:color="auto"/>
              <w:bottom w:val="single" w:sz="4" w:space="0" w:color="auto"/>
              <w:right w:val="single" w:sz="4" w:space="0" w:color="auto"/>
            </w:tcBorders>
          </w:tcPr>
          <w:p w14:paraId="7776B164" w14:textId="77777777" w:rsidR="004C62A3" w:rsidRPr="007168B0" w:rsidRDefault="004C62A3" w:rsidP="00C73C37">
            <w:pPr>
              <w:pStyle w:val="TAL"/>
              <w:rPr>
                <w:lang w:eastAsia="zh-CN"/>
              </w:rPr>
            </w:pPr>
            <w:r w:rsidRPr="007168B0">
              <w:rPr>
                <w:lang w:eastAsia="zh-CN"/>
              </w:rPr>
              <w:t>mc-offnet-mcvideo</w:t>
            </w:r>
          </w:p>
        </w:tc>
        <w:tc>
          <w:tcPr>
            <w:tcW w:w="4961" w:type="dxa"/>
            <w:tcBorders>
              <w:top w:val="single" w:sz="4" w:space="0" w:color="auto"/>
              <w:left w:val="single" w:sz="4" w:space="0" w:color="auto"/>
              <w:bottom w:val="single" w:sz="4" w:space="0" w:color="auto"/>
              <w:right w:val="single" w:sz="4" w:space="0" w:color="auto"/>
            </w:tcBorders>
          </w:tcPr>
          <w:p w14:paraId="1F803C6C" w14:textId="77777777" w:rsidR="004C62A3" w:rsidRPr="007168B0" w:rsidRDefault="004C62A3" w:rsidP="00C73C37">
            <w:pPr>
              <w:pStyle w:val="TAL"/>
              <w:rPr>
                <w:lang w:eastAsia="zh-CN"/>
              </w:rPr>
            </w:pPr>
            <w:r w:rsidRPr="007168B0">
              <w:rPr>
                <w:lang w:eastAsia="zh-CN"/>
              </w:rPr>
              <w:t>Defines the authorised MCVideo off-network signalling.</w:t>
            </w:r>
          </w:p>
        </w:tc>
        <w:tc>
          <w:tcPr>
            <w:tcW w:w="2042" w:type="dxa"/>
            <w:tcBorders>
              <w:top w:val="single" w:sz="4" w:space="0" w:color="auto"/>
              <w:left w:val="single" w:sz="4" w:space="0" w:color="auto"/>
              <w:bottom w:val="single" w:sz="4" w:space="0" w:color="auto"/>
              <w:right w:val="single" w:sz="4" w:space="0" w:color="auto"/>
            </w:tcBorders>
          </w:tcPr>
          <w:p w14:paraId="159AAEB7" w14:textId="77777777" w:rsidR="004C62A3" w:rsidRPr="007168B0" w:rsidRDefault="004C62A3" w:rsidP="00C73C37">
            <w:pPr>
              <w:pStyle w:val="TAL"/>
            </w:pPr>
            <w:r w:rsidRPr="007168B0">
              <w:t>Table </w:t>
            </w:r>
            <w:r>
              <w:t>J.</w:t>
            </w:r>
            <w:r w:rsidRPr="007168B0">
              <w:t>3.4-2</w:t>
            </w:r>
          </w:p>
        </w:tc>
      </w:tr>
      <w:tr w:rsidR="004C62A3" w14:paraId="6B915B7F" w14:textId="77777777" w:rsidTr="00C73C37">
        <w:trPr>
          <w:trHeight w:val="359"/>
          <w:jc w:val="center"/>
        </w:trPr>
        <w:tc>
          <w:tcPr>
            <w:tcW w:w="1838" w:type="dxa"/>
            <w:tcBorders>
              <w:top w:val="single" w:sz="4" w:space="0" w:color="auto"/>
              <w:left w:val="single" w:sz="4" w:space="0" w:color="auto"/>
              <w:bottom w:val="single" w:sz="4" w:space="0" w:color="auto"/>
              <w:right w:val="single" w:sz="4" w:space="0" w:color="auto"/>
            </w:tcBorders>
          </w:tcPr>
          <w:p w14:paraId="670E17C5" w14:textId="77777777" w:rsidR="004C62A3" w:rsidRPr="007168B0" w:rsidRDefault="004C62A3" w:rsidP="00C73C37">
            <w:pPr>
              <w:pStyle w:val="TAL"/>
              <w:rPr>
                <w:lang w:eastAsia="zh-CN"/>
              </w:rPr>
            </w:pPr>
            <w:r w:rsidRPr="007168B0">
              <w:rPr>
                <w:lang w:eastAsia="zh-CN"/>
              </w:rPr>
              <w:t>mc-offnet-mcdata</w:t>
            </w:r>
          </w:p>
        </w:tc>
        <w:tc>
          <w:tcPr>
            <w:tcW w:w="4961" w:type="dxa"/>
            <w:tcBorders>
              <w:top w:val="single" w:sz="4" w:space="0" w:color="auto"/>
              <w:left w:val="single" w:sz="4" w:space="0" w:color="auto"/>
              <w:bottom w:val="single" w:sz="4" w:space="0" w:color="auto"/>
              <w:right w:val="single" w:sz="4" w:space="0" w:color="auto"/>
            </w:tcBorders>
          </w:tcPr>
          <w:p w14:paraId="22B2D528" w14:textId="77777777" w:rsidR="004C62A3" w:rsidRPr="007168B0" w:rsidRDefault="004C62A3" w:rsidP="00C73C37">
            <w:pPr>
              <w:pStyle w:val="TAL"/>
              <w:rPr>
                <w:lang w:eastAsia="zh-CN"/>
              </w:rPr>
            </w:pPr>
            <w:r w:rsidRPr="007168B0">
              <w:rPr>
                <w:lang w:eastAsia="zh-CN"/>
              </w:rPr>
              <w:t>Defines the authorised MCData off-network signalling.</w:t>
            </w:r>
          </w:p>
        </w:tc>
        <w:tc>
          <w:tcPr>
            <w:tcW w:w="2042" w:type="dxa"/>
            <w:tcBorders>
              <w:top w:val="single" w:sz="4" w:space="0" w:color="auto"/>
              <w:left w:val="single" w:sz="4" w:space="0" w:color="auto"/>
              <w:bottom w:val="single" w:sz="4" w:space="0" w:color="auto"/>
              <w:right w:val="single" w:sz="4" w:space="0" w:color="auto"/>
            </w:tcBorders>
          </w:tcPr>
          <w:p w14:paraId="41A82B49" w14:textId="77777777" w:rsidR="004C62A3" w:rsidRPr="007168B0" w:rsidRDefault="004C62A3" w:rsidP="00C73C37">
            <w:pPr>
              <w:pStyle w:val="TAL"/>
            </w:pPr>
            <w:r w:rsidRPr="007168B0">
              <w:t>Table </w:t>
            </w:r>
            <w:r>
              <w:t>J.</w:t>
            </w:r>
            <w:r w:rsidRPr="007168B0">
              <w:t>3.4-3</w:t>
            </w:r>
          </w:p>
        </w:tc>
      </w:tr>
    </w:tbl>
    <w:p w14:paraId="426FF805" w14:textId="77777777" w:rsidR="004C62A3" w:rsidRDefault="004C62A3" w:rsidP="00480E14">
      <w:pPr>
        <w:pStyle w:val="Heading2"/>
      </w:pPr>
      <w:bookmarkStart w:id="2257" w:name="_Toc3886494"/>
      <w:bookmarkStart w:id="2258" w:name="_Toc26797861"/>
      <w:bookmarkStart w:id="2259" w:name="_Toc35353707"/>
      <w:bookmarkStart w:id="2260" w:name="_Toc44939680"/>
      <w:bookmarkStart w:id="2261" w:name="_Toc218692457"/>
      <w:r>
        <w:t>J.3.3</w:t>
      </w:r>
      <w:r>
        <w:tab/>
        <w:t>Authorisation field values</w:t>
      </w:r>
      <w:bookmarkEnd w:id="2257"/>
      <w:bookmarkEnd w:id="2258"/>
      <w:bookmarkEnd w:id="2259"/>
      <w:bookmarkEnd w:id="2260"/>
      <w:bookmarkEnd w:id="2261"/>
    </w:p>
    <w:p w14:paraId="5C8AAC69" w14:textId="77777777" w:rsidR="004C62A3" w:rsidRDefault="004C62A3" w:rsidP="00480E14">
      <w:pPr>
        <w:pStyle w:val="Heading3"/>
      </w:pPr>
      <w:bookmarkStart w:id="2262" w:name="_Toc3886495"/>
      <w:bookmarkStart w:id="2263" w:name="_Toc26797862"/>
      <w:bookmarkStart w:id="2264" w:name="_Toc35353708"/>
      <w:bookmarkStart w:id="2265" w:name="_Toc44939681"/>
      <w:bookmarkStart w:id="2266" w:name="_Toc218692458"/>
      <w:r>
        <w:t>J.3.3.1</w:t>
      </w:r>
      <w:r>
        <w:tab/>
        <w:t>General</w:t>
      </w:r>
      <w:bookmarkEnd w:id="2262"/>
      <w:bookmarkEnd w:id="2263"/>
      <w:bookmarkEnd w:id="2264"/>
      <w:bookmarkEnd w:id="2265"/>
      <w:bookmarkEnd w:id="2266"/>
    </w:p>
    <w:p w14:paraId="4F0514C1" w14:textId="77777777" w:rsidR="004C62A3" w:rsidRDefault="004C62A3" w:rsidP="004C62A3">
      <w:r>
        <w:t>The tables contained in this clause define the bit fields used for authorisation. In the tables, the byte ordering is left-most byte first. The bit ordering is least-signficant bit first.</w:t>
      </w:r>
    </w:p>
    <w:p w14:paraId="10FA1D70" w14:textId="77777777" w:rsidR="004C62A3" w:rsidRDefault="004C62A3" w:rsidP="004C62A3">
      <w:r>
        <w:t>The bit fields may be extended with further bytes in future specifications. Any bytes within the authorisation fields of a MC Service ID that do not correspond with a bit in a table below shall be ignored. The maximum length of a bit field shall be 1024 bits (or 256 hex characters).</w:t>
      </w:r>
    </w:p>
    <w:p w14:paraId="664805B0" w14:textId="77777777" w:rsidR="004C62A3" w:rsidRDefault="004C62A3" w:rsidP="004C62A3">
      <w:pPr>
        <w:pStyle w:val="Heading3"/>
      </w:pPr>
      <w:bookmarkStart w:id="2267" w:name="_Toc3886496"/>
      <w:bookmarkStart w:id="2268" w:name="_Toc26797863"/>
      <w:bookmarkStart w:id="2269" w:name="_Toc35353709"/>
      <w:bookmarkStart w:id="2270" w:name="_Toc44939682"/>
      <w:bookmarkStart w:id="2271" w:name="_Toc218692459"/>
      <w:r>
        <w:t>J.3.3.2</w:t>
      </w:r>
      <w:r>
        <w:tab/>
        <w:t>Role authorisations</w:t>
      </w:r>
      <w:bookmarkEnd w:id="2267"/>
      <w:bookmarkEnd w:id="2268"/>
      <w:bookmarkEnd w:id="2269"/>
      <w:bookmarkEnd w:id="2270"/>
      <w:bookmarkEnd w:id="2271"/>
    </w:p>
    <w:p w14:paraId="740F0D06" w14:textId="77777777" w:rsidR="004C62A3" w:rsidRPr="0054134A" w:rsidRDefault="004C62A3" w:rsidP="004C62A3">
      <w:pPr>
        <w:pStyle w:val="TH"/>
        <w:rPr>
          <w:lang w:eastAsia="ko-KR"/>
        </w:rPr>
      </w:pPr>
      <w:r>
        <w:t xml:space="preserve">Table J.3.3.2-1: User </w:t>
      </w:r>
      <w:r>
        <w:rPr>
          <w:lang w:eastAsia="ko-KR"/>
        </w:rPr>
        <w:t>role authorisations (</w:t>
      </w:r>
      <w:r w:rsidRPr="007168B0">
        <w:rPr>
          <w:lang w:eastAsia="zh-CN"/>
        </w:rPr>
        <w:t>mc-role-client</w:t>
      </w:r>
      <w:r>
        <w:rPr>
          <w:lang w:eastAsia="zh-CN"/>
        </w:rPr>
        <w:t>)</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846"/>
        <w:gridCol w:w="3406"/>
        <w:gridCol w:w="3549"/>
      </w:tblGrid>
      <w:tr w:rsidR="004C62A3" w:rsidRPr="00566B77" w14:paraId="3BF95354" w14:textId="77777777" w:rsidTr="00C73C37">
        <w:trPr>
          <w:trHeight w:val="539"/>
          <w:jc w:val="center"/>
        </w:trPr>
        <w:tc>
          <w:tcPr>
            <w:tcW w:w="846" w:type="dxa"/>
            <w:tcBorders>
              <w:top w:val="single" w:sz="4" w:space="0" w:color="auto"/>
              <w:left w:val="single" w:sz="4" w:space="0" w:color="auto"/>
              <w:bottom w:val="single" w:sz="4" w:space="0" w:color="auto"/>
              <w:right w:val="single" w:sz="4" w:space="0" w:color="auto"/>
            </w:tcBorders>
          </w:tcPr>
          <w:p w14:paraId="00738217" w14:textId="77777777" w:rsidR="004C62A3" w:rsidRPr="007168B0" w:rsidRDefault="004C62A3" w:rsidP="00C73C37">
            <w:pPr>
              <w:pStyle w:val="TAH"/>
            </w:pPr>
            <w:r w:rsidRPr="007168B0">
              <w:t>Byte</w:t>
            </w:r>
          </w:p>
        </w:tc>
        <w:tc>
          <w:tcPr>
            <w:tcW w:w="846" w:type="dxa"/>
            <w:tcBorders>
              <w:top w:val="single" w:sz="4" w:space="0" w:color="auto"/>
              <w:left w:val="single" w:sz="4" w:space="0" w:color="auto"/>
              <w:bottom w:val="single" w:sz="4" w:space="0" w:color="auto"/>
              <w:right w:val="single" w:sz="4" w:space="0" w:color="auto"/>
            </w:tcBorders>
            <w:vAlign w:val="center"/>
            <w:hideMark/>
          </w:tcPr>
          <w:p w14:paraId="6A5256D6" w14:textId="77777777" w:rsidR="004C62A3" w:rsidRPr="007168B0" w:rsidRDefault="004C62A3" w:rsidP="00C73C37">
            <w:pPr>
              <w:pStyle w:val="TAH"/>
            </w:pPr>
            <w:r w:rsidRPr="007168B0">
              <w:t xml:space="preserve">Bit </w:t>
            </w:r>
          </w:p>
        </w:tc>
        <w:tc>
          <w:tcPr>
            <w:tcW w:w="3406" w:type="dxa"/>
            <w:tcBorders>
              <w:top w:val="single" w:sz="4" w:space="0" w:color="auto"/>
              <w:left w:val="single" w:sz="4" w:space="0" w:color="auto"/>
              <w:bottom w:val="single" w:sz="4" w:space="0" w:color="auto"/>
              <w:right w:val="single" w:sz="4" w:space="0" w:color="auto"/>
            </w:tcBorders>
            <w:vAlign w:val="center"/>
            <w:hideMark/>
          </w:tcPr>
          <w:p w14:paraId="73DA4F91" w14:textId="77777777" w:rsidR="004C62A3" w:rsidRPr="007168B0" w:rsidRDefault="004C62A3" w:rsidP="00C73C37">
            <w:pPr>
              <w:pStyle w:val="TAH"/>
            </w:pPr>
            <w:r w:rsidRPr="007168B0">
              <w:t>Role authorisation</w:t>
            </w:r>
          </w:p>
        </w:tc>
        <w:tc>
          <w:tcPr>
            <w:tcW w:w="3549" w:type="dxa"/>
            <w:tcBorders>
              <w:top w:val="single" w:sz="4" w:space="0" w:color="auto"/>
              <w:left w:val="single" w:sz="4" w:space="0" w:color="auto"/>
              <w:bottom w:val="single" w:sz="4" w:space="0" w:color="auto"/>
              <w:right w:val="single" w:sz="4" w:space="0" w:color="auto"/>
            </w:tcBorders>
          </w:tcPr>
          <w:p w14:paraId="192B74B3" w14:textId="77777777" w:rsidR="004C62A3" w:rsidRPr="007168B0" w:rsidRDefault="004C62A3" w:rsidP="00C73C37">
            <w:pPr>
              <w:pStyle w:val="TAH"/>
            </w:pPr>
          </w:p>
          <w:p w14:paraId="3328B6CB" w14:textId="77777777" w:rsidR="004C62A3" w:rsidRPr="007168B0" w:rsidRDefault="004C62A3" w:rsidP="00C73C37">
            <w:pPr>
              <w:pStyle w:val="TAH"/>
            </w:pPr>
            <w:r w:rsidRPr="007168B0">
              <w:t>Idm scope definition</w:t>
            </w:r>
          </w:p>
        </w:tc>
      </w:tr>
      <w:tr w:rsidR="004C62A3" w14:paraId="6FA4982C"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66FE7F3A" w14:textId="77777777" w:rsidR="004C62A3" w:rsidRPr="007168B0" w:rsidRDefault="004C62A3" w:rsidP="00C73C37">
            <w:pPr>
              <w:pStyle w:val="TAL"/>
              <w:rPr>
                <w:lang w:eastAsia="zh-CN"/>
              </w:rPr>
            </w:pPr>
            <w:r w:rsidRPr="007168B0">
              <w:rPr>
                <w:lang w:eastAsia="zh-CN"/>
              </w:rPr>
              <w:t>0</w:t>
            </w:r>
          </w:p>
        </w:tc>
        <w:tc>
          <w:tcPr>
            <w:tcW w:w="846" w:type="dxa"/>
            <w:tcBorders>
              <w:top w:val="single" w:sz="4" w:space="0" w:color="auto"/>
              <w:left w:val="single" w:sz="4" w:space="0" w:color="auto"/>
              <w:bottom w:val="single" w:sz="4" w:space="0" w:color="auto"/>
              <w:right w:val="single" w:sz="4" w:space="0" w:color="auto"/>
            </w:tcBorders>
            <w:hideMark/>
          </w:tcPr>
          <w:p w14:paraId="4C63B95F" w14:textId="77777777" w:rsidR="004C62A3" w:rsidRPr="007168B0" w:rsidRDefault="004C62A3" w:rsidP="00C73C37">
            <w:pPr>
              <w:pStyle w:val="TAL"/>
            </w:pPr>
            <w:r w:rsidRPr="007168B0">
              <w:rPr>
                <w:lang w:eastAsia="zh-CN"/>
              </w:rPr>
              <w:t>0</w:t>
            </w:r>
          </w:p>
        </w:tc>
        <w:tc>
          <w:tcPr>
            <w:tcW w:w="3406" w:type="dxa"/>
            <w:tcBorders>
              <w:top w:val="single" w:sz="4" w:space="0" w:color="auto"/>
              <w:left w:val="single" w:sz="4" w:space="0" w:color="auto"/>
              <w:bottom w:val="single" w:sz="4" w:space="0" w:color="auto"/>
              <w:right w:val="single" w:sz="4" w:space="0" w:color="auto"/>
            </w:tcBorders>
            <w:hideMark/>
          </w:tcPr>
          <w:p w14:paraId="28CB6188" w14:textId="77777777" w:rsidR="004C62A3" w:rsidRPr="007168B0" w:rsidRDefault="004C62A3" w:rsidP="00C73C37">
            <w:pPr>
              <w:pStyle w:val="TAL"/>
            </w:pPr>
            <w:r w:rsidRPr="007168B0">
              <w:t>MCPTT client</w:t>
            </w:r>
          </w:p>
        </w:tc>
        <w:tc>
          <w:tcPr>
            <w:tcW w:w="3549" w:type="dxa"/>
            <w:tcBorders>
              <w:top w:val="single" w:sz="4" w:space="0" w:color="auto"/>
              <w:left w:val="single" w:sz="4" w:space="0" w:color="auto"/>
              <w:bottom w:val="single" w:sz="4" w:space="0" w:color="auto"/>
              <w:right w:val="single" w:sz="4" w:space="0" w:color="auto"/>
            </w:tcBorders>
          </w:tcPr>
          <w:p w14:paraId="1D696717" w14:textId="77777777" w:rsidR="004C62A3" w:rsidRPr="007168B0" w:rsidRDefault="004C62A3" w:rsidP="00C73C37">
            <w:pPr>
              <w:pStyle w:val="TAL"/>
            </w:pPr>
            <w:r w:rsidRPr="007168B0">
              <w:t>"3gpp:mc:auth:role:client:ptt"</w:t>
            </w:r>
          </w:p>
        </w:tc>
      </w:tr>
      <w:tr w:rsidR="004C62A3" w14:paraId="5003D2C5"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186EC061" w14:textId="77777777" w:rsidR="004C62A3" w:rsidRPr="007168B0" w:rsidRDefault="004C62A3" w:rsidP="00C73C37">
            <w:pPr>
              <w:pStyle w:val="TAL"/>
              <w:rPr>
                <w:lang w:eastAsia="zh-CN"/>
              </w:rPr>
            </w:pPr>
          </w:p>
        </w:tc>
        <w:tc>
          <w:tcPr>
            <w:tcW w:w="846" w:type="dxa"/>
            <w:tcBorders>
              <w:top w:val="single" w:sz="4" w:space="0" w:color="auto"/>
              <w:left w:val="single" w:sz="4" w:space="0" w:color="auto"/>
              <w:bottom w:val="single" w:sz="4" w:space="0" w:color="auto"/>
              <w:right w:val="single" w:sz="4" w:space="0" w:color="auto"/>
            </w:tcBorders>
          </w:tcPr>
          <w:p w14:paraId="6BD70E65" w14:textId="77777777" w:rsidR="004C62A3" w:rsidRPr="007168B0" w:rsidRDefault="004C62A3" w:rsidP="00C73C37">
            <w:pPr>
              <w:pStyle w:val="TAL"/>
              <w:rPr>
                <w:lang w:eastAsia="zh-CN"/>
              </w:rPr>
            </w:pPr>
            <w:r w:rsidRPr="007168B0">
              <w:rPr>
                <w:lang w:eastAsia="zh-CN"/>
              </w:rPr>
              <w:t>1</w:t>
            </w:r>
          </w:p>
        </w:tc>
        <w:tc>
          <w:tcPr>
            <w:tcW w:w="3406" w:type="dxa"/>
            <w:tcBorders>
              <w:top w:val="single" w:sz="4" w:space="0" w:color="auto"/>
              <w:left w:val="single" w:sz="4" w:space="0" w:color="auto"/>
              <w:bottom w:val="single" w:sz="4" w:space="0" w:color="auto"/>
              <w:right w:val="single" w:sz="4" w:space="0" w:color="auto"/>
            </w:tcBorders>
            <w:hideMark/>
          </w:tcPr>
          <w:p w14:paraId="34502BA2" w14:textId="77777777" w:rsidR="004C62A3" w:rsidRPr="007168B0" w:rsidRDefault="004C62A3" w:rsidP="00C73C37">
            <w:pPr>
              <w:pStyle w:val="TAL"/>
            </w:pPr>
            <w:r w:rsidRPr="007168B0">
              <w:t>MCVideo client</w:t>
            </w:r>
          </w:p>
        </w:tc>
        <w:tc>
          <w:tcPr>
            <w:tcW w:w="3549" w:type="dxa"/>
            <w:tcBorders>
              <w:top w:val="single" w:sz="4" w:space="0" w:color="auto"/>
              <w:left w:val="single" w:sz="4" w:space="0" w:color="auto"/>
              <w:bottom w:val="single" w:sz="4" w:space="0" w:color="auto"/>
              <w:right w:val="single" w:sz="4" w:space="0" w:color="auto"/>
            </w:tcBorders>
          </w:tcPr>
          <w:p w14:paraId="02A6B1E8" w14:textId="77777777" w:rsidR="004C62A3" w:rsidRPr="007168B0" w:rsidRDefault="004C62A3" w:rsidP="00C73C37">
            <w:pPr>
              <w:pStyle w:val="TAL"/>
            </w:pPr>
            <w:r w:rsidRPr="007168B0">
              <w:t>"3gpp:mc:auth:role:client:video"</w:t>
            </w:r>
          </w:p>
        </w:tc>
      </w:tr>
      <w:tr w:rsidR="004C62A3" w14:paraId="0A6AA25D"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3DB99FF8" w14:textId="77777777" w:rsidR="004C62A3" w:rsidRPr="007168B0" w:rsidRDefault="004C62A3" w:rsidP="00C73C37">
            <w:pPr>
              <w:pStyle w:val="TAL"/>
              <w:rPr>
                <w:lang w:eastAsia="zh-CN"/>
              </w:rPr>
            </w:pPr>
          </w:p>
        </w:tc>
        <w:tc>
          <w:tcPr>
            <w:tcW w:w="846" w:type="dxa"/>
            <w:tcBorders>
              <w:top w:val="single" w:sz="4" w:space="0" w:color="auto"/>
              <w:left w:val="single" w:sz="4" w:space="0" w:color="auto"/>
              <w:bottom w:val="single" w:sz="4" w:space="0" w:color="auto"/>
              <w:right w:val="single" w:sz="4" w:space="0" w:color="auto"/>
            </w:tcBorders>
          </w:tcPr>
          <w:p w14:paraId="153AB3C1" w14:textId="77777777" w:rsidR="004C62A3" w:rsidRPr="007168B0" w:rsidRDefault="004C62A3" w:rsidP="00C73C37">
            <w:pPr>
              <w:pStyle w:val="TAL"/>
              <w:rPr>
                <w:lang w:eastAsia="zh-CN"/>
              </w:rPr>
            </w:pPr>
            <w:r w:rsidRPr="007168B0">
              <w:rPr>
                <w:lang w:eastAsia="zh-CN"/>
              </w:rPr>
              <w:t>2</w:t>
            </w:r>
          </w:p>
        </w:tc>
        <w:tc>
          <w:tcPr>
            <w:tcW w:w="3406" w:type="dxa"/>
            <w:tcBorders>
              <w:top w:val="single" w:sz="4" w:space="0" w:color="auto"/>
              <w:left w:val="single" w:sz="4" w:space="0" w:color="auto"/>
              <w:bottom w:val="single" w:sz="4" w:space="0" w:color="auto"/>
              <w:right w:val="single" w:sz="4" w:space="0" w:color="auto"/>
            </w:tcBorders>
            <w:hideMark/>
          </w:tcPr>
          <w:p w14:paraId="080EB19B" w14:textId="77777777" w:rsidR="004C62A3" w:rsidRPr="007168B0" w:rsidRDefault="004C62A3" w:rsidP="00C73C37">
            <w:pPr>
              <w:pStyle w:val="TAL"/>
            </w:pPr>
            <w:r w:rsidRPr="007168B0">
              <w:t>MCData client</w:t>
            </w:r>
          </w:p>
        </w:tc>
        <w:tc>
          <w:tcPr>
            <w:tcW w:w="3549" w:type="dxa"/>
            <w:tcBorders>
              <w:top w:val="single" w:sz="4" w:space="0" w:color="auto"/>
              <w:left w:val="single" w:sz="4" w:space="0" w:color="auto"/>
              <w:bottom w:val="single" w:sz="4" w:space="0" w:color="auto"/>
              <w:right w:val="single" w:sz="4" w:space="0" w:color="auto"/>
            </w:tcBorders>
          </w:tcPr>
          <w:p w14:paraId="36C04D84" w14:textId="77777777" w:rsidR="004C62A3" w:rsidRPr="007168B0" w:rsidRDefault="004C62A3" w:rsidP="00C73C37">
            <w:pPr>
              <w:pStyle w:val="TAL"/>
            </w:pPr>
            <w:r w:rsidRPr="007168B0">
              <w:t>"3gpp:mc:auth:role:client:data"</w:t>
            </w:r>
          </w:p>
        </w:tc>
      </w:tr>
    </w:tbl>
    <w:p w14:paraId="37E3825B" w14:textId="77777777" w:rsidR="004C62A3" w:rsidRDefault="004C62A3" w:rsidP="004C62A3">
      <w:pPr>
        <w:pStyle w:val="TH"/>
        <w:rPr>
          <w:rFonts w:ascii="Times New Roman" w:hAnsi="Times New Roman"/>
          <w:b w:val="0"/>
        </w:rPr>
      </w:pPr>
    </w:p>
    <w:p w14:paraId="2E0CBC38" w14:textId="77777777" w:rsidR="004C62A3" w:rsidRPr="0054134A" w:rsidRDefault="004C62A3" w:rsidP="004C62A3">
      <w:pPr>
        <w:pStyle w:val="TH"/>
        <w:rPr>
          <w:lang w:eastAsia="ko-KR"/>
        </w:rPr>
      </w:pPr>
      <w:r>
        <w:t xml:space="preserve">Table J.3.3.2-2: Server </w:t>
      </w:r>
      <w:r>
        <w:rPr>
          <w:lang w:eastAsia="ko-KR"/>
        </w:rPr>
        <w:t>role authorisations (</w:t>
      </w:r>
      <w:r w:rsidRPr="007168B0">
        <w:rPr>
          <w:lang w:eastAsia="zh-CN"/>
        </w:rPr>
        <w:t>mc-role-server</w:t>
      </w:r>
      <w:r>
        <w:rPr>
          <w:lang w:eastAsia="zh-CN"/>
        </w:rPr>
        <w:t>)</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846"/>
        <w:gridCol w:w="3548"/>
        <w:gridCol w:w="3548"/>
      </w:tblGrid>
      <w:tr w:rsidR="004C62A3" w:rsidRPr="00566B77" w14:paraId="6FEB0FAC" w14:textId="77777777" w:rsidTr="00C73C37">
        <w:trPr>
          <w:trHeight w:val="539"/>
          <w:jc w:val="center"/>
        </w:trPr>
        <w:tc>
          <w:tcPr>
            <w:tcW w:w="846" w:type="dxa"/>
            <w:tcBorders>
              <w:top w:val="single" w:sz="4" w:space="0" w:color="auto"/>
              <w:left w:val="single" w:sz="4" w:space="0" w:color="auto"/>
              <w:bottom w:val="single" w:sz="4" w:space="0" w:color="auto"/>
              <w:right w:val="single" w:sz="4" w:space="0" w:color="auto"/>
            </w:tcBorders>
          </w:tcPr>
          <w:p w14:paraId="399D7E0C" w14:textId="77777777" w:rsidR="004C62A3" w:rsidRPr="007168B0" w:rsidRDefault="004C62A3" w:rsidP="00C73C37">
            <w:pPr>
              <w:pStyle w:val="TAH"/>
            </w:pPr>
            <w:r w:rsidRPr="007168B0">
              <w:t xml:space="preserve">Byte </w:t>
            </w:r>
          </w:p>
        </w:tc>
        <w:tc>
          <w:tcPr>
            <w:tcW w:w="846" w:type="dxa"/>
            <w:tcBorders>
              <w:top w:val="single" w:sz="4" w:space="0" w:color="auto"/>
              <w:left w:val="single" w:sz="4" w:space="0" w:color="auto"/>
              <w:bottom w:val="single" w:sz="4" w:space="0" w:color="auto"/>
              <w:right w:val="single" w:sz="4" w:space="0" w:color="auto"/>
            </w:tcBorders>
            <w:vAlign w:val="center"/>
            <w:hideMark/>
          </w:tcPr>
          <w:p w14:paraId="69F953B2" w14:textId="77777777" w:rsidR="004C62A3" w:rsidRPr="007168B0" w:rsidRDefault="004C62A3" w:rsidP="00C73C37">
            <w:pPr>
              <w:pStyle w:val="TAH"/>
            </w:pPr>
            <w:r w:rsidRPr="007168B0">
              <w:t xml:space="preserve">Bit </w:t>
            </w:r>
          </w:p>
        </w:tc>
        <w:tc>
          <w:tcPr>
            <w:tcW w:w="3548" w:type="dxa"/>
            <w:tcBorders>
              <w:top w:val="single" w:sz="4" w:space="0" w:color="auto"/>
              <w:left w:val="single" w:sz="4" w:space="0" w:color="auto"/>
              <w:bottom w:val="single" w:sz="4" w:space="0" w:color="auto"/>
              <w:right w:val="single" w:sz="4" w:space="0" w:color="auto"/>
            </w:tcBorders>
            <w:vAlign w:val="center"/>
            <w:hideMark/>
          </w:tcPr>
          <w:p w14:paraId="1D0CBC7E" w14:textId="77777777" w:rsidR="004C62A3" w:rsidRPr="007168B0" w:rsidRDefault="004C62A3" w:rsidP="00C73C37">
            <w:pPr>
              <w:pStyle w:val="TAH"/>
              <w:rPr>
                <w:rFonts w:eastAsia="Malgun Gothic"/>
                <w:lang w:eastAsia="ko-KR"/>
              </w:rPr>
            </w:pPr>
            <w:r w:rsidRPr="007168B0">
              <w:t>Role authorisation</w:t>
            </w:r>
          </w:p>
        </w:tc>
        <w:tc>
          <w:tcPr>
            <w:tcW w:w="3548" w:type="dxa"/>
            <w:tcBorders>
              <w:top w:val="single" w:sz="4" w:space="0" w:color="auto"/>
              <w:left w:val="single" w:sz="4" w:space="0" w:color="auto"/>
              <w:bottom w:val="single" w:sz="4" w:space="0" w:color="auto"/>
              <w:right w:val="single" w:sz="4" w:space="0" w:color="auto"/>
            </w:tcBorders>
          </w:tcPr>
          <w:p w14:paraId="0CA7E5AC" w14:textId="77777777" w:rsidR="004C62A3" w:rsidRPr="007168B0" w:rsidRDefault="004C62A3" w:rsidP="00C73C37">
            <w:pPr>
              <w:pStyle w:val="TAH"/>
            </w:pPr>
          </w:p>
          <w:p w14:paraId="2022BE4B" w14:textId="77777777" w:rsidR="004C62A3" w:rsidRPr="007168B0" w:rsidRDefault="004C62A3" w:rsidP="00C73C37">
            <w:pPr>
              <w:pStyle w:val="TAH"/>
            </w:pPr>
            <w:r w:rsidRPr="007168B0">
              <w:t>Idm scope definition</w:t>
            </w:r>
          </w:p>
        </w:tc>
      </w:tr>
      <w:tr w:rsidR="004C62A3" w14:paraId="62219252"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27C51DD1" w14:textId="77777777" w:rsidR="004C62A3" w:rsidRPr="007168B0" w:rsidRDefault="004C62A3" w:rsidP="00C73C37">
            <w:pPr>
              <w:pStyle w:val="TAL"/>
              <w:rPr>
                <w:lang w:eastAsia="zh-CN"/>
              </w:rPr>
            </w:pPr>
            <w:r w:rsidRPr="007168B0">
              <w:rPr>
                <w:lang w:eastAsia="zh-CN"/>
              </w:rPr>
              <w:t>0</w:t>
            </w:r>
          </w:p>
        </w:tc>
        <w:tc>
          <w:tcPr>
            <w:tcW w:w="846" w:type="dxa"/>
            <w:tcBorders>
              <w:top w:val="single" w:sz="4" w:space="0" w:color="auto"/>
              <w:left w:val="single" w:sz="4" w:space="0" w:color="auto"/>
              <w:bottom w:val="single" w:sz="4" w:space="0" w:color="auto"/>
              <w:right w:val="single" w:sz="4" w:space="0" w:color="auto"/>
            </w:tcBorders>
            <w:hideMark/>
          </w:tcPr>
          <w:p w14:paraId="501596CB" w14:textId="77777777" w:rsidR="004C62A3" w:rsidRPr="007168B0" w:rsidRDefault="004C62A3" w:rsidP="00C73C37">
            <w:pPr>
              <w:pStyle w:val="TAL"/>
            </w:pPr>
            <w:r w:rsidRPr="007168B0">
              <w:rPr>
                <w:lang w:eastAsia="zh-CN"/>
              </w:rPr>
              <w:t>0</w:t>
            </w:r>
          </w:p>
        </w:tc>
        <w:tc>
          <w:tcPr>
            <w:tcW w:w="3548" w:type="dxa"/>
            <w:tcBorders>
              <w:top w:val="single" w:sz="4" w:space="0" w:color="auto"/>
              <w:left w:val="single" w:sz="4" w:space="0" w:color="auto"/>
              <w:bottom w:val="single" w:sz="4" w:space="0" w:color="auto"/>
              <w:right w:val="single" w:sz="4" w:space="0" w:color="auto"/>
            </w:tcBorders>
            <w:hideMark/>
          </w:tcPr>
          <w:p w14:paraId="6746C89A" w14:textId="77777777" w:rsidR="004C62A3" w:rsidRPr="007168B0" w:rsidRDefault="004C62A3" w:rsidP="00C73C37">
            <w:pPr>
              <w:pStyle w:val="TAL"/>
            </w:pPr>
            <w:r w:rsidRPr="007168B0">
              <w:t>Group Management Server</w:t>
            </w:r>
          </w:p>
        </w:tc>
        <w:tc>
          <w:tcPr>
            <w:tcW w:w="3548" w:type="dxa"/>
            <w:tcBorders>
              <w:top w:val="single" w:sz="4" w:space="0" w:color="auto"/>
              <w:left w:val="single" w:sz="4" w:space="0" w:color="auto"/>
              <w:bottom w:val="single" w:sz="4" w:space="0" w:color="auto"/>
              <w:right w:val="single" w:sz="4" w:space="0" w:color="auto"/>
            </w:tcBorders>
          </w:tcPr>
          <w:p w14:paraId="218ABA80" w14:textId="77777777" w:rsidR="004C62A3" w:rsidRPr="007168B0" w:rsidRDefault="004C62A3" w:rsidP="00C73C37">
            <w:pPr>
              <w:pStyle w:val="TAL"/>
            </w:pPr>
            <w:r w:rsidRPr="007168B0">
              <w:t>"3gpp:mc:auth:role:server:gms"</w:t>
            </w:r>
          </w:p>
        </w:tc>
      </w:tr>
      <w:tr w:rsidR="004C62A3" w14:paraId="1F36A46E"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3CF73B1E" w14:textId="77777777" w:rsidR="004C62A3" w:rsidRPr="007168B0" w:rsidRDefault="004C62A3" w:rsidP="00C73C37">
            <w:pPr>
              <w:pStyle w:val="TAL"/>
              <w:rPr>
                <w:lang w:eastAsia="zh-CN"/>
              </w:rPr>
            </w:pPr>
          </w:p>
        </w:tc>
        <w:tc>
          <w:tcPr>
            <w:tcW w:w="846" w:type="dxa"/>
            <w:tcBorders>
              <w:top w:val="single" w:sz="4" w:space="0" w:color="auto"/>
              <w:left w:val="single" w:sz="4" w:space="0" w:color="auto"/>
              <w:bottom w:val="single" w:sz="4" w:space="0" w:color="auto"/>
              <w:right w:val="single" w:sz="4" w:space="0" w:color="auto"/>
            </w:tcBorders>
          </w:tcPr>
          <w:p w14:paraId="73A3B3E1" w14:textId="77777777" w:rsidR="004C62A3" w:rsidRPr="007168B0" w:rsidRDefault="004C62A3" w:rsidP="00C73C37">
            <w:pPr>
              <w:pStyle w:val="TAL"/>
              <w:rPr>
                <w:lang w:eastAsia="zh-CN"/>
              </w:rPr>
            </w:pPr>
            <w:r w:rsidRPr="007168B0">
              <w:rPr>
                <w:lang w:eastAsia="zh-CN"/>
              </w:rPr>
              <w:t>1</w:t>
            </w:r>
          </w:p>
        </w:tc>
        <w:tc>
          <w:tcPr>
            <w:tcW w:w="3548" w:type="dxa"/>
            <w:tcBorders>
              <w:top w:val="single" w:sz="4" w:space="0" w:color="auto"/>
              <w:left w:val="single" w:sz="4" w:space="0" w:color="auto"/>
              <w:bottom w:val="single" w:sz="4" w:space="0" w:color="auto"/>
              <w:right w:val="single" w:sz="4" w:space="0" w:color="auto"/>
            </w:tcBorders>
          </w:tcPr>
          <w:p w14:paraId="6A38B19A" w14:textId="77777777" w:rsidR="004C62A3" w:rsidRPr="007168B0" w:rsidRDefault="004C62A3" w:rsidP="00C73C37">
            <w:pPr>
              <w:pStyle w:val="TAL"/>
            </w:pPr>
            <w:r w:rsidRPr="007168B0">
              <w:t>CS Proxy</w:t>
            </w:r>
          </w:p>
        </w:tc>
        <w:tc>
          <w:tcPr>
            <w:tcW w:w="3548" w:type="dxa"/>
            <w:tcBorders>
              <w:top w:val="single" w:sz="4" w:space="0" w:color="auto"/>
              <w:left w:val="single" w:sz="4" w:space="0" w:color="auto"/>
              <w:bottom w:val="single" w:sz="4" w:space="0" w:color="auto"/>
              <w:right w:val="single" w:sz="4" w:space="0" w:color="auto"/>
            </w:tcBorders>
          </w:tcPr>
          <w:p w14:paraId="1C024C52" w14:textId="77777777" w:rsidR="004C62A3" w:rsidRPr="007168B0" w:rsidRDefault="004C62A3" w:rsidP="00C73C37">
            <w:pPr>
              <w:pStyle w:val="TAL"/>
            </w:pPr>
            <w:r w:rsidRPr="007168B0">
              <w:t>"3gpp:mc:auth:role:server:cs_proxy"</w:t>
            </w:r>
          </w:p>
        </w:tc>
      </w:tr>
      <w:tr w:rsidR="004C62A3" w14:paraId="6F32BA04"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0E4EE41C" w14:textId="77777777" w:rsidR="004C62A3" w:rsidRPr="007168B0" w:rsidRDefault="004C62A3" w:rsidP="00C73C37">
            <w:pPr>
              <w:pStyle w:val="TAL"/>
              <w:rPr>
                <w:lang w:eastAsia="zh-CN"/>
              </w:rPr>
            </w:pPr>
          </w:p>
        </w:tc>
        <w:tc>
          <w:tcPr>
            <w:tcW w:w="846" w:type="dxa"/>
            <w:tcBorders>
              <w:top w:val="single" w:sz="4" w:space="0" w:color="auto"/>
              <w:left w:val="single" w:sz="4" w:space="0" w:color="auto"/>
              <w:bottom w:val="single" w:sz="4" w:space="0" w:color="auto"/>
              <w:right w:val="single" w:sz="4" w:space="0" w:color="auto"/>
            </w:tcBorders>
          </w:tcPr>
          <w:p w14:paraId="0391B8FA" w14:textId="77777777" w:rsidR="004C62A3" w:rsidRPr="007168B0" w:rsidRDefault="004C62A3" w:rsidP="00C73C37">
            <w:pPr>
              <w:pStyle w:val="TAL"/>
              <w:rPr>
                <w:lang w:eastAsia="zh-CN"/>
              </w:rPr>
            </w:pPr>
            <w:r w:rsidRPr="007168B0">
              <w:rPr>
                <w:lang w:eastAsia="zh-CN"/>
              </w:rPr>
              <w:t>2</w:t>
            </w:r>
          </w:p>
        </w:tc>
        <w:tc>
          <w:tcPr>
            <w:tcW w:w="3548" w:type="dxa"/>
            <w:tcBorders>
              <w:top w:val="single" w:sz="4" w:space="0" w:color="auto"/>
              <w:left w:val="single" w:sz="4" w:space="0" w:color="auto"/>
              <w:bottom w:val="single" w:sz="4" w:space="0" w:color="auto"/>
              <w:right w:val="single" w:sz="4" w:space="0" w:color="auto"/>
            </w:tcBorders>
          </w:tcPr>
          <w:p w14:paraId="08720825" w14:textId="77777777" w:rsidR="004C62A3" w:rsidRPr="007168B0" w:rsidRDefault="004C62A3" w:rsidP="00C73C37">
            <w:pPr>
              <w:pStyle w:val="TAL"/>
            </w:pPr>
            <w:r w:rsidRPr="007168B0">
              <w:t>IS Proxy</w:t>
            </w:r>
          </w:p>
        </w:tc>
        <w:tc>
          <w:tcPr>
            <w:tcW w:w="3548" w:type="dxa"/>
            <w:tcBorders>
              <w:top w:val="single" w:sz="4" w:space="0" w:color="auto"/>
              <w:left w:val="single" w:sz="4" w:space="0" w:color="auto"/>
              <w:bottom w:val="single" w:sz="4" w:space="0" w:color="auto"/>
              <w:right w:val="single" w:sz="4" w:space="0" w:color="auto"/>
            </w:tcBorders>
          </w:tcPr>
          <w:p w14:paraId="19AF2532" w14:textId="77777777" w:rsidR="004C62A3" w:rsidRPr="007168B0" w:rsidRDefault="004C62A3" w:rsidP="00C73C37">
            <w:pPr>
              <w:pStyle w:val="TAL"/>
            </w:pPr>
            <w:r w:rsidRPr="007168B0">
              <w:t>"3gpp:mc:auth:role:server:is_proxy"</w:t>
            </w:r>
          </w:p>
        </w:tc>
      </w:tr>
      <w:tr w:rsidR="004C62A3" w14:paraId="7164E1C9"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081716E7" w14:textId="77777777" w:rsidR="004C62A3" w:rsidRPr="007168B0" w:rsidRDefault="004C62A3" w:rsidP="00C73C37">
            <w:pPr>
              <w:pStyle w:val="TAL"/>
              <w:rPr>
                <w:lang w:eastAsia="zh-CN"/>
              </w:rPr>
            </w:pPr>
          </w:p>
        </w:tc>
        <w:tc>
          <w:tcPr>
            <w:tcW w:w="846" w:type="dxa"/>
            <w:tcBorders>
              <w:top w:val="single" w:sz="4" w:space="0" w:color="auto"/>
              <w:left w:val="single" w:sz="4" w:space="0" w:color="auto"/>
              <w:bottom w:val="single" w:sz="4" w:space="0" w:color="auto"/>
              <w:right w:val="single" w:sz="4" w:space="0" w:color="auto"/>
            </w:tcBorders>
          </w:tcPr>
          <w:p w14:paraId="78D661AC" w14:textId="77777777" w:rsidR="004C62A3" w:rsidRPr="007168B0" w:rsidRDefault="004C62A3" w:rsidP="00C73C37">
            <w:pPr>
              <w:pStyle w:val="TAL"/>
              <w:rPr>
                <w:lang w:eastAsia="zh-CN"/>
              </w:rPr>
            </w:pPr>
            <w:r w:rsidRPr="007168B0">
              <w:rPr>
                <w:lang w:eastAsia="zh-CN"/>
              </w:rPr>
              <w:t>3</w:t>
            </w:r>
          </w:p>
        </w:tc>
        <w:tc>
          <w:tcPr>
            <w:tcW w:w="3548" w:type="dxa"/>
            <w:tcBorders>
              <w:top w:val="single" w:sz="4" w:space="0" w:color="auto"/>
              <w:left w:val="single" w:sz="4" w:space="0" w:color="auto"/>
              <w:bottom w:val="single" w:sz="4" w:space="0" w:color="auto"/>
              <w:right w:val="single" w:sz="4" w:space="0" w:color="auto"/>
            </w:tcBorders>
          </w:tcPr>
          <w:p w14:paraId="536E07CF" w14:textId="77777777" w:rsidR="004C62A3" w:rsidRPr="007168B0" w:rsidRDefault="004C62A3" w:rsidP="00C73C37">
            <w:pPr>
              <w:pStyle w:val="TAL"/>
            </w:pPr>
            <w:r w:rsidRPr="007168B0">
              <w:t>MCPTT server</w:t>
            </w:r>
          </w:p>
        </w:tc>
        <w:tc>
          <w:tcPr>
            <w:tcW w:w="3548" w:type="dxa"/>
            <w:tcBorders>
              <w:top w:val="single" w:sz="4" w:space="0" w:color="auto"/>
              <w:left w:val="single" w:sz="4" w:space="0" w:color="auto"/>
              <w:bottom w:val="single" w:sz="4" w:space="0" w:color="auto"/>
              <w:right w:val="single" w:sz="4" w:space="0" w:color="auto"/>
            </w:tcBorders>
          </w:tcPr>
          <w:p w14:paraId="3F2E61A6" w14:textId="77777777" w:rsidR="004C62A3" w:rsidRPr="007168B0" w:rsidRDefault="004C62A3" w:rsidP="00C73C37">
            <w:pPr>
              <w:pStyle w:val="TAL"/>
            </w:pPr>
            <w:r w:rsidRPr="007168B0">
              <w:t>"3gpp:mc:auth:role:server:mcptt"</w:t>
            </w:r>
          </w:p>
        </w:tc>
      </w:tr>
      <w:tr w:rsidR="004C62A3" w14:paraId="46EDC220"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4636DCF9" w14:textId="77777777" w:rsidR="004C62A3" w:rsidRPr="007168B0" w:rsidRDefault="004C62A3" w:rsidP="00C73C37">
            <w:pPr>
              <w:pStyle w:val="TAL"/>
              <w:rPr>
                <w:lang w:eastAsia="zh-CN"/>
              </w:rPr>
            </w:pPr>
          </w:p>
        </w:tc>
        <w:tc>
          <w:tcPr>
            <w:tcW w:w="846" w:type="dxa"/>
            <w:tcBorders>
              <w:top w:val="single" w:sz="4" w:space="0" w:color="auto"/>
              <w:left w:val="single" w:sz="4" w:space="0" w:color="auto"/>
              <w:bottom w:val="single" w:sz="4" w:space="0" w:color="auto"/>
              <w:right w:val="single" w:sz="4" w:space="0" w:color="auto"/>
            </w:tcBorders>
          </w:tcPr>
          <w:p w14:paraId="41C80729" w14:textId="77777777" w:rsidR="004C62A3" w:rsidRPr="007168B0" w:rsidRDefault="004C62A3" w:rsidP="00C73C37">
            <w:pPr>
              <w:pStyle w:val="TAL"/>
              <w:rPr>
                <w:lang w:eastAsia="zh-CN"/>
              </w:rPr>
            </w:pPr>
            <w:r w:rsidRPr="007168B0">
              <w:rPr>
                <w:lang w:eastAsia="zh-CN"/>
              </w:rPr>
              <w:t>4</w:t>
            </w:r>
          </w:p>
        </w:tc>
        <w:tc>
          <w:tcPr>
            <w:tcW w:w="3548" w:type="dxa"/>
            <w:tcBorders>
              <w:top w:val="single" w:sz="4" w:space="0" w:color="auto"/>
              <w:left w:val="single" w:sz="4" w:space="0" w:color="auto"/>
              <w:bottom w:val="single" w:sz="4" w:space="0" w:color="auto"/>
              <w:right w:val="single" w:sz="4" w:space="0" w:color="auto"/>
            </w:tcBorders>
          </w:tcPr>
          <w:p w14:paraId="31C78D68" w14:textId="77777777" w:rsidR="004C62A3" w:rsidRPr="007168B0" w:rsidRDefault="004C62A3" w:rsidP="00C73C37">
            <w:pPr>
              <w:pStyle w:val="TAL"/>
            </w:pPr>
            <w:r w:rsidRPr="007168B0">
              <w:t>MCVideo server</w:t>
            </w:r>
          </w:p>
        </w:tc>
        <w:tc>
          <w:tcPr>
            <w:tcW w:w="3548" w:type="dxa"/>
            <w:tcBorders>
              <w:top w:val="single" w:sz="4" w:space="0" w:color="auto"/>
              <w:left w:val="single" w:sz="4" w:space="0" w:color="auto"/>
              <w:bottom w:val="single" w:sz="4" w:space="0" w:color="auto"/>
              <w:right w:val="single" w:sz="4" w:space="0" w:color="auto"/>
            </w:tcBorders>
          </w:tcPr>
          <w:p w14:paraId="4F889CA2" w14:textId="77777777" w:rsidR="004C62A3" w:rsidRPr="007168B0" w:rsidRDefault="004C62A3" w:rsidP="00C73C37">
            <w:pPr>
              <w:pStyle w:val="TAL"/>
            </w:pPr>
            <w:r w:rsidRPr="007168B0">
              <w:t>"3gpp:mc:auth:role:server:mcvideo"</w:t>
            </w:r>
          </w:p>
        </w:tc>
      </w:tr>
      <w:tr w:rsidR="004C62A3" w14:paraId="5ACF970F"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2A3D2636" w14:textId="77777777" w:rsidR="004C62A3" w:rsidRPr="007168B0" w:rsidRDefault="004C62A3" w:rsidP="00C73C37">
            <w:pPr>
              <w:pStyle w:val="TAL"/>
              <w:rPr>
                <w:lang w:eastAsia="zh-CN"/>
              </w:rPr>
            </w:pPr>
          </w:p>
        </w:tc>
        <w:tc>
          <w:tcPr>
            <w:tcW w:w="846" w:type="dxa"/>
            <w:tcBorders>
              <w:top w:val="single" w:sz="4" w:space="0" w:color="auto"/>
              <w:left w:val="single" w:sz="4" w:space="0" w:color="auto"/>
              <w:bottom w:val="single" w:sz="4" w:space="0" w:color="auto"/>
              <w:right w:val="single" w:sz="4" w:space="0" w:color="auto"/>
            </w:tcBorders>
          </w:tcPr>
          <w:p w14:paraId="06EF9E44" w14:textId="77777777" w:rsidR="004C62A3" w:rsidRPr="007168B0" w:rsidRDefault="004C62A3" w:rsidP="00C73C37">
            <w:pPr>
              <w:pStyle w:val="TAL"/>
              <w:rPr>
                <w:lang w:eastAsia="zh-CN"/>
              </w:rPr>
            </w:pPr>
            <w:r w:rsidRPr="007168B0">
              <w:rPr>
                <w:lang w:eastAsia="zh-CN"/>
              </w:rPr>
              <w:t>5</w:t>
            </w:r>
          </w:p>
        </w:tc>
        <w:tc>
          <w:tcPr>
            <w:tcW w:w="3548" w:type="dxa"/>
            <w:tcBorders>
              <w:top w:val="single" w:sz="4" w:space="0" w:color="auto"/>
              <w:left w:val="single" w:sz="4" w:space="0" w:color="auto"/>
              <w:bottom w:val="single" w:sz="4" w:space="0" w:color="auto"/>
              <w:right w:val="single" w:sz="4" w:space="0" w:color="auto"/>
            </w:tcBorders>
          </w:tcPr>
          <w:p w14:paraId="31975678" w14:textId="77777777" w:rsidR="004C62A3" w:rsidRPr="007168B0" w:rsidRDefault="004C62A3" w:rsidP="00C73C37">
            <w:pPr>
              <w:pStyle w:val="TAL"/>
            </w:pPr>
            <w:r w:rsidRPr="007168B0">
              <w:t>MCData server</w:t>
            </w:r>
          </w:p>
        </w:tc>
        <w:tc>
          <w:tcPr>
            <w:tcW w:w="3548" w:type="dxa"/>
            <w:tcBorders>
              <w:top w:val="single" w:sz="4" w:space="0" w:color="auto"/>
              <w:left w:val="single" w:sz="4" w:space="0" w:color="auto"/>
              <w:bottom w:val="single" w:sz="4" w:space="0" w:color="auto"/>
              <w:right w:val="single" w:sz="4" w:space="0" w:color="auto"/>
            </w:tcBorders>
          </w:tcPr>
          <w:p w14:paraId="15DD032D" w14:textId="77777777" w:rsidR="004C62A3" w:rsidRPr="007168B0" w:rsidRDefault="004C62A3" w:rsidP="00C73C37">
            <w:pPr>
              <w:pStyle w:val="TAL"/>
            </w:pPr>
            <w:r w:rsidRPr="007168B0">
              <w:t>"3gpp:mc:auth:role:server:mcdata"</w:t>
            </w:r>
          </w:p>
        </w:tc>
      </w:tr>
    </w:tbl>
    <w:p w14:paraId="68E2FFC0" w14:textId="77777777" w:rsidR="004C62A3" w:rsidRDefault="004C62A3" w:rsidP="004C62A3">
      <w:pPr>
        <w:pStyle w:val="Heading3"/>
      </w:pPr>
      <w:bookmarkStart w:id="2272" w:name="_Toc3886497"/>
      <w:bookmarkStart w:id="2273" w:name="_Toc26797864"/>
      <w:bookmarkStart w:id="2274" w:name="_Toc35353710"/>
      <w:bookmarkStart w:id="2275" w:name="_Toc44939683"/>
      <w:bookmarkStart w:id="2276" w:name="_Toc218692460"/>
      <w:r>
        <w:t>J.3.3.3</w:t>
      </w:r>
      <w:r>
        <w:tab/>
        <w:t>Authorisations for priviledged signalling</w:t>
      </w:r>
      <w:bookmarkEnd w:id="2272"/>
      <w:bookmarkEnd w:id="2273"/>
      <w:bookmarkEnd w:id="2274"/>
      <w:bookmarkEnd w:id="2275"/>
      <w:bookmarkEnd w:id="2276"/>
    </w:p>
    <w:p w14:paraId="677A58C4" w14:textId="77777777" w:rsidR="004C62A3" w:rsidRPr="0054134A" w:rsidRDefault="004C62A3" w:rsidP="004C62A3">
      <w:pPr>
        <w:pStyle w:val="TH"/>
        <w:rPr>
          <w:lang w:eastAsia="ko-KR"/>
        </w:rPr>
      </w:pPr>
      <w:r>
        <w:t xml:space="preserve">Table J.3.3.3-1: MCPTT privileged signalling </w:t>
      </w:r>
      <w:r>
        <w:rPr>
          <w:lang w:eastAsia="ko-KR"/>
        </w:rPr>
        <w:t>authorisations (</w:t>
      </w:r>
      <w:r w:rsidRPr="007168B0">
        <w:rPr>
          <w:lang w:eastAsia="zh-CN"/>
        </w:rPr>
        <w:t>mc-priv-mcptt</w:t>
      </w:r>
      <w:r>
        <w:rPr>
          <w:lang w:eastAsia="zh-CN"/>
        </w:rPr>
        <w:t>)</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846"/>
        <w:gridCol w:w="3548"/>
        <w:gridCol w:w="3548"/>
      </w:tblGrid>
      <w:tr w:rsidR="004C62A3" w:rsidRPr="00566B77" w14:paraId="594F66B6" w14:textId="77777777" w:rsidTr="00C73C37">
        <w:trPr>
          <w:trHeight w:val="539"/>
          <w:jc w:val="center"/>
        </w:trPr>
        <w:tc>
          <w:tcPr>
            <w:tcW w:w="846" w:type="dxa"/>
            <w:tcBorders>
              <w:top w:val="single" w:sz="4" w:space="0" w:color="auto"/>
              <w:left w:val="single" w:sz="4" w:space="0" w:color="auto"/>
              <w:bottom w:val="single" w:sz="4" w:space="0" w:color="auto"/>
              <w:right w:val="single" w:sz="4" w:space="0" w:color="auto"/>
            </w:tcBorders>
          </w:tcPr>
          <w:p w14:paraId="5BAC463F" w14:textId="77777777" w:rsidR="004C62A3" w:rsidRPr="007168B0" w:rsidRDefault="004C62A3" w:rsidP="00C73C37">
            <w:pPr>
              <w:pStyle w:val="TAH"/>
            </w:pPr>
            <w:r w:rsidRPr="007168B0">
              <w:t xml:space="preserve">Byte </w:t>
            </w:r>
          </w:p>
        </w:tc>
        <w:tc>
          <w:tcPr>
            <w:tcW w:w="846" w:type="dxa"/>
            <w:tcBorders>
              <w:top w:val="single" w:sz="4" w:space="0" w:color="auto"/>
              <w:left w:val="single" w:sz="4" w:space="0" w:color="auto"/>
              <w:bottom w:val="single" w:sz="4" w:space="0" w:color="auto"/>
              <w:right w:val="single" w:sz="4" w:space="0" w:color="auto"/>
            </w:tcBorders>
            <w:vAlign w:val="center"/>
            <w:hideMark/>
          </w:tcPr>
          <w:p w14:paraId="7B0FC011" w14:textId="77777777" w:rsidR="004C62A3" w:rsidRPr="007168B0" w:rsidRDefault="004C62A3" w:rsidP="00C73C37">
            <w:pPr>
              <w:pStyle w:val="TAH"/>
            </w:pPr>
            <w:r w:rsidRPr="007168B0">
              <w:t xml:space="preserve">Bit </w:t>
            </w:r>
          </w:p>
        </w:tc>
        <w:tc>
          <w:tcPr>
            <w:tcW w:w="3548" w:type="dxa"/>
            <w:tcBorders>
              <w:top w:val="single" w:sz="4" w:space="0" w:color="auto"/>
              <w:left w:val="single" w:sz="4" w:space="0" w:color="auto"/>
              <w:bottom w:val="single" w:sz="4" w:space="0" w:color="auto"/>
              <w:right w:val="single" w:sz="4" w:space="0" w:color="auto"/>
            </w:tcBorders>
            <w:vAlign w:val="center"/>
            <w:hideMark/>
          </w:tcPr>
          <w:p w14:paraId="26483C92" w14:textId="77777777" w:rsidR="004C62A3" w:rsidRPr="007168B0" w:rsidRDefault="004C62A3" w:rsidP="00C73C37">
            <w:pPr>
              <w:pStyle w:val="TAH"/>
              <w:rPr>
                <w:rFonts w:eastAsia="Malgun Gothic"/>
                <w:lang w:eastAsia="ko-KR"/>
              </w:rPr>
            </w:pPr>
            <w:r w:rsidRPr="007168B0">
              <w:t>Privileged signalling authorisation</w:t>
            </w:r>
          </w:p>
        </w:tc>
        <w:tc>
          <w:tcPr>
            <w:tcW w:w="3548" w:type="dxa"/>
            <w:tcBorders>
              <w:top w:val="single" w:sz="4" w:space="0" w:color="auto"/>
              <w:left w:val="single" w:sz="4" w:space="0" w:color="auto"/>
              <w:bottom w:val="single" w:sz="4" w:space="0" w:color="auto"/>
              <w:right w:val="single" w:sz="4" w:space="0" w:color="auto"/>
            </w:tcBorders>
          </w:tcPr>
          <w:p w14:paraId="3C487233" w14:textId="77777777" w:rsidR="004C62A3" w:rsidRPr="007168B0" w:rsidRDefault="004C62A3" w:rsidP="00C73C37">
            <w:pPr>
              <w:pStyle w:val="TAH"/>
            </w:pPr>
          </w:p>
          <w:p w14:paraId="4251DB1B" w14:textId="77777777" w:rsidR="004C62A3" w:rsidRPr="007168B0" w:rsidRDefault="004C62A3" w:rsidP="00C73C37">
            <w:pPr>
              <w:pStyle w:val="TAH"/>
            </w:pPr>
            <w:r w:rsidRPr="007168B0">
              <w:t>Idm scope definition</w:t>
            </w:r>
          </w:p>
        </w:tc>
      </w:tr>
      <w:tr w:rsidR="004C62A3" w14:paraId="3A1C3E16"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56242E08" w14:textId="77777777" w:rsidR="004C62A3" w:rsidRPr="007168B0" w:rsidRDefault="004C62A3" w:rsidP="00C73C37">
            <w:pPr>
              <w:pStyle w:val="TAL"/>
              <w:rPr>
                <w:lang w:eastAsia="zh-CN"/>
              </w:rPr>
            </w:pPr>
            <w:r w:rsidRPr="007168B0">
              <w:rPr>
                <w:lang w:eastAsia="zh-CN"/>
              </w:rPr>
              <w:t>0</w:t>
            </w:r>
          </w:p>
        </w:tc>
        <w:tc>
          <w:tcPr>
            <w:tcW w:w="846" w:type="dxa"/>
            <w:tcBorders>
              <w:top w:val="single" w:sz="4" w:space="0" w:color="auto"/>
              <w:left w:val="single" w:sz="4" w:space="0" w:color="auto"/>
              <w:bottom w:val="single" w:sz="4" w:space="0" w:color="auto"/>
              <w:right w:val="single" w:sz="4" w:space="0" w:color="auto"/>
            </w:tcBorders>
            <w:hideMark/>
          </w:tcPr>
          <w:p w14:paraId="4506C18C" w14:textId="77777777" w:rsidR="004C62A3" w:rsidRPr="007168B0" w:rsidRDefault="004C62A3" w:rsidP="00C73C37">
            <w:pPr>
              <w:pStyle w:val="TAL"/>
            </w:pPr>
            <w:r w:rsidRPr="007168B0">
              <w:rPr>
                <w:lang w:eastAsia="zh-CN"/>
              </w:rPr>
              <w:t>0</w:t>
            </w:r>
          </w:p>
        </w:tc>
        <w:tc>
          <w:tcPr>
            <w:tcW w:w="3548" w:type="dxa"/>
            <w:tcBorders>
              <w:top w:val="single" w:sz="4" w:space="0" w:color="auto"/>
              <w:left w:val="single" w:sz="4" w:space="0" w:color="auto"/>
              <w:bottom w:val="single" w:sz="4" w:space="0" w:color="auto"/>
              <w:right w:val="single" w:sz="4" w:space="0" w:color="auto"/>
            </w:tcBorders>
          </w:tcPr>
          <w:p w14:paraId="2F3BED21" w14:textId="77777777" w:rsidR="004C62A3" w:rsidRPr="007168B0" w:rsidRDefault="004C62A3" w:rsidP="00C73C37">
            <w:pPr>
              <w:pStyle w:val="TAL"/>
            </w:pPr>
            <w:r w:rsidRPr="007168B0">
              <w:t>MCPTT Private call request in automatic commencement mode (TS 23.379).</w:t>
            </w:r>
          </w:p>
        </w:tc>
        <w:tc>
          <w:tcPr>
            <w:tcW w:w="3548" w:type="dxa"/>
            <w:tcBorders>
              <w:top w:val="single" w:sz="4" w:space="0" w:color="auto"/>
              <w:left w:val="single" w:sz="4" w:space="0" w:color="auto"/>
              <w:bottom w:val="single" w:sz="4" w:space="0" w:color="auto"/>
              <w:right w:val="single" w:sz="4" w:space="0" w:color="auto"/>
            </w:tcBorders>
          </w:tcPr>
          <w:p w14:paraId="2904D997" w14:textId="77777777" w:rsidR="004C62A3" w:rsidRPr="007168B0" w:rsidRDefault="004C62A3" w:rsidP="00C73C37">
            <w:pPr>
              <w:pStyle w:val="TAL"/>
            </w:pPr>
            <w:r w:rsidRPr="007168B0">
              <w:t>"3gpp:mc:auth:priv:mcptt:automatic_private_call"</w:t>
            </w:r>
          </w:p>
        </w:tc>
      </w:tr>
      <w:tr w:rsidR="004C62A3" w14:paraId="5B3509C7"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6886AFBA" w14:textId="77777777" w:rsidR="004C62A3" w:rsidRPr="007168B0" w:rsidRDefault="004C62A3" w:rsidP="00C73C37">
            <w:pPr>
              <w:pStyle w:val="TAL"/>
              <w:rPr>
                <w:lang w:eastAsia="zh-CN"/>
              </w:rPr>
            </w:pPr>
          </w:p>
        </w:tc>
        <w:tc>
          <w:tcPr>
            <w:tcW w:w="846" w:type="dxa"/>
            <w:tcBorders>
              <w:top w:val="single" w:sz="4" w:space="0" w:color="auto"/>
              <w:left w:val="single" w:sz="4" w:space="0" w:color="auto"/>
              <w:bottom w:val="single" w:sz="4" w:space="0" w:color="auto"/>
              <w:right w:val="single" w:sz="4" w:space="0" w:color="auto"/>
            </w:tcBorders>
          </w:tcPr>
          <w:p w14:paraId="12105554" w14:textId="77777777" w:rsidR="004C62A3" w:rsidRPr="007168B0" w:rsidRDefault="004C62A3" w:rsidP="00C73C37">
            <w:pPr>
              <w:pStyle w:val="TAL"/>
              <w:rPr>
                <w:lang w:eastAsia="zh-CN"/>
              </w:rPr>
            </w:pPr>
            <w:r w:rsidRPr="007168B0">
              <w:rPr>
                <w:lang w:eastAsia="zh-CN"/>
              </w:rPr>
              <w:t>1</w:t>
            </w:r>
          </w:p>
        </w:tc>
        <w:tc>
          <w:tcPr>
            <w:tcW w:w="3548" w:type="dxa"/>
            <w:tcBorders>
              <w:top w:val="single" w:sz="4" w:space="0" w:color="auto"/>
              <w:left w:val="single" w:sz="4" w:space="0" w:color="auto"/>
              <w:bottom w:val="single" w:sz="4" w:space="0" w:color="auto"/>
              <w:right w:val="single" w:sz="4" w:space="0" w:color="auto"/>
            </w:tcBorders>
          </w:tcPr>
          <w:p w14:paraId="17A63A6E" w14:textId="77777777" w:rsidR="004C62A3" w:rsidRPr="007168B0" w:rsidRDefault="004C62A3" w:rsidP="00C73C37">
            <w:pPr>
              <w:pStyle w:val="TAL"/>
            </w:pPr>
            <w:r w:rsidRPr="007168B0">
              <w:t>MCPTT Ambient listening call request (TS 23.379).</w:t>
            </w:r>
          </w:p>
        </w:tc>
        <w:tc>
          <w:tcPr>
            <w:tcW w:w="3548" w:type="dxa"/>
            <w:tcBorders>
              <w:top w:val="single" w:sz="4" w:space="0" w:color="auto"/>
              <w:left w:val="single" w:sz="4" w:space="0" w:color="auto"/>
              <w:bottom w:val="single" w:sz="4" w:space="0" w:color="auto"/>
              <w:right w:val="single" w:sz="4" w:space="0" w:color="auto"/>
            </w:tcBorders>
          </w:tcPr>
          <w:p w14:paraId="5F1C494D" w14:textId="77777777" w:rsidR="004C62A3" w:rsidRPr="007168B0" w:rsidRDefault="004C62A3" w:rsidP="00C73C37">
            <w:pPr>
              <w:pStyle w:val="TAL"/>
            </w:pPr>
            <w:r w:rsidRPr="007168B0">
              <w:t>"3gpp:mc:auth:priv:mcptt:ambient_listening"</w:t>
            </w:r>
          </w:p>
        </w:tc>
      </w:tr>
      <w:tr w:rsidR="004C62A3" w14:paraId="25733C67"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1CC50C55" w14:textId="77777777" w:rsidR="004C62A3" w:rsidRPr="007168B0" w:rsidRDefault="004C62A3" w:rsidP="00C73C37">
            <w:pPr>
              <w:pStyle w:val="TAL"/>
              <w:rPr>
                <w:lang w:eastAsia="zh-CN"/>
              </w:rPr>
            </w:pPr>
          </w:p>
        </w:tc>
        <w:tc>
          <w:tcPr>
            <w:tcW w:w="846" w:type="dxa"/>
            <w:tcBorders>
              <w:top w:val="single" w:sz="4" w:space="0" w:color="auto"/>
              <w:left w:val="single" w:sz="4" w:space="0" w:color="auto"/>
              <w:bottom w:val="single" w:sz="4" w:space="0" w:color="auto"/>
              <w:right w:val="single" w:sz="4" w:space="0" w:color="auto"/>
            </w:tcBorders>
          </w:tcPr>
          <w:p w14:paraId="4E76E814" w14:textId="77777777" w:rsidR="004C62A3" w:rsidRPr="007168B0" w:rsidRDefault="004C62A3" w:rsidP="00C73C37">
            <w:pPr>
              <w:pStyle w:val="TAL"/>
              <w:rPr>
                <w:lang w:eastAsia="zh-CN"/>
              </w:rPr>
            </w:pPr>
            <w:r w:rsidRPr="007168B0">
              <w:rPr>
                <w:lang w:eastAsia="zh-CN"/>
              </w:rPr>
              <w:t>2</w:t>
            </w:r>
          </w:p>
        </w:tc>
        <w:tc>
          <w:tcPr>
            <w:tcW w:w="3548" w:type="dxa"/>
            <w:tcBorders>
              <w:top w:val="single" w:sz="4" w:space="0" w:color="auto"/>
              <w:left w:val="single" w:sz="4" w:space="0" w:color="auto"/>
              <w:bottom w:val="single" w:sz="4" w:space="0" w:color="auto"/>
              <w:right w:val="single" w:sz="4" w:space="0" w:color="auto"/>
            </w:tcBorders>
          </w:tcPr>
          <w:p w14:paraId="42B220E1" w14:textId="77777777" w:rsidR="004C62A3" w:rsidRPr="007168B0" w:rsidRDefault="004C62A3" w:rsidP="00C73C37">
            <w:pPr>
              <w:pStyle w:val="TAL"/>
            </w:pPr>
            <w:r w:rsidRPr="007168B0">
              <w:t>MCPTT Remotely initiated MCPTT call request, in unnotified mode (TS 23.379).</w:t>
            </w:r>
          </w:p>
        </w:tc>
        <w:tc>
          <w:tcPr>
            <w:tcW w:w="3548" w:type="dxa"/>
            <w:tcBorders>
              <w:top w:val="single" w:sz="4" w:space="0" w:color="auto"/>
              <w:left w:val="single" w:sz="4" w:space="0" w:color="auto"/>
              <w:bottom w:val="single" w:sz="4" w:space="0" w:color="auto"/>
              <w:right w:val="single" w:sz="4" w:space="0" w:color="auto"/>
            </w:tcBorders>
          </w:tcPr>
          <w:p w14:paraId="46A43ADE" w14:textId="77777777" w:rsidR="004C62A3" w:rsidRPr="007168B0" w:rsidRDefault="004C62A3" w:rsidP="00C73C37">
            <w:pPr>
              <w:pStyle w:val="TAL"/>
            </w:pPr>
            <w:r w:rsidRPr="007168B0">
              <w:t>"3gpp:mc:auth:priv:mcptt:unnotified_remote_call"</w:t>
            </w:r>
          </w:p>
        </w:tc>
      </w:tr>
    </w:tbl>
    <w:p w14:paraId="50E10885" w14:textId="77777777" w:rsidR="004C62A3" w:rsidRDefault="004C62A3" w:rsidP="004C62A3">
      <w:pPr>
        <w:pStyle w:val="TH"/>
        <w:jc w:val="left"/>
      </w:pPr>
    </w:p>
    <w:p w14:paraId="6410ACA2" w14:textId="77777777" w:rsidR="004C62A3" w:rsidRPr="0054134A" w:rsidRDefault="004C62A3" w:rsidP="004C62A3">
      <w:pPr>
        <w:pStyle w:val="TH"/>
        <w:rPr>
          <w:lang w:eastAsia="ko-KR"/>
        </w:rPr>
      </w:pPr>
      <w:r>
        <w:t xml:space="preserve">Table J.3.3.3-2: MCVideo privileged signalling </w:t>
      </w:r>
      <w:r>
        <w:rPr>
          <w:lang w:eastAsia="ko-KR"/>
        </w:rPr>
        <w:t>authorisations (</w:t>
      </w:r>
      <w:r w:rsidRPr="007168B0">
        <w:rPr>
          <w:lang w:eastAsia="zh-CN"/>
        </w:rPr>
        <w:t>mc-priv-mcvideo</w:t>
      </w:r>
      <w:r>
        <w:rPr>
          <w:lang w:eastAsia="zh-CN"/>
        </w:rPr>
        <w:t>)</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846"/>
        <w:gridCol w:w="3548"/>
        <w:gridCol w:w="3548"/>
      </w:tblGrid>
      <w:tr w:rsidR="004C62A3" w:rsidRPr="00566B77" w14:paraId="5326154C" w14:textId="77777777" w:rsidTr="00C73C37">
        <w:trPr>
          <w:trHeight w:val="539"/>
          <w:jc w:val="center"/>
        </w:trPr>
        <w:tc>
          <w:tcPr>
            <w:tcW w:w="846" w:type="dxa"/>
            <w:tcBorders>
              <w:top w:val="single" w:sz="4" w:space="0" w:color="auto"/>
              <w:left w:val="single" w:sz="4" w:space="0" w:color="auto"/>
              <w:bottom w:val="single" w:sz="4" w:space="0" w:color="auto"/>
              <w:right w:val="single" w:sz="4" w:space="0" w:color="auto"/>
            </w:tcBorders>
          </w:tcPr>
          <w:p w14:paraId="6EBBA647" w14:textId="77777777" w:rsidR="004C62A3" w:rsidRPr="007168B0" w:rsidRDefault="004C62A3" w:rsidP="00C73C37">
            <w:pPr>
              <w:pStyle w:val="TAH"/>
            </w:pPr>
            <w:r w:rsidRPr="007168B0">
              <w:t xml:space="preserve">Byte </w:t>
            </w:r>
          </w:p>
        </w:tc>
        <w:tc>
          <w:tcPr>
            <w:tcW w:w="846" w:type="dxa"/>
            <w:tcBorders>
              <w:top w:val="single" w:sz="4" w:space="0" w:color="auto"/>
              <w:left w:val="single" w:sz="4" w:space="0" w:color="auto"/>
              <w:bottom w:val="single" w:sz="4" w:space="0" w:color="auto"/>
              <w:right w:val="single" w:sz="4" w:space="0" w:color="auto"/>
            </w:tcBorders>
            <w:vAlign w:val="center"/>
            <w:hideMark/>
          </w:tcPr>
          <w:p w14:paraId="2FE6F36C" w14:textId="77777777" w:rsidR="004C62A3" w:rsidRPr="007168B0" w:rsidRDefault="004C62A3" w:rsidP="00C73C37">
            <w:pPr>
              <w:pStyle w:val="TAH"/>
            </w:pPr>
            <w:r w:rsidRPr="007168B0">
              <w:t xml:space="preserve">Bit </w:t>
            </w:r>
          </w:p>
        </w:tc>
        <w:tc>
          <w:tcPr>
            <w:tcW w:w="3548" w:type="dxa"/>
            <w:tcBorders>
              <w:top w:val="single" w:sz="4" w:space="0" w:color="auto"/>
              <w:left w:val="single" w:sz="4" w:space="0" w:color="auto"/>
              <w:bottom w:val="single" w:sz="4" w:space="0" w:color="auto"/>
              <w:right w:val="single" w:sz="4" w:space="0" w:color="auto"/>
            </w:tcBorders>
            <w:vAlign w:val="center"/>
            <w:hideMark/>
          </w:tcPr>
          <w:p w14:paraId="4A153300" w14:textId="77777777" w:rsidR="004C62A3" w:rsidRPr="007168B0" w:rsidRDefault="004C62A3" w:rsidP="00C73C37">
            <w:pPr>
              <w:pStyle w:val="TAH"/>
              <w:rPr>
                <w:rFonts w:eastAsia="Malgun Gothic"/>
                <w:lang w:eastAsia="ko-KR"/>
              </w:rPr>
            </w:pPr>
            <w:r w:rsidRPr="007168B0">
              <w:t>Privileged signalling authorisation</w:t>
            </w:r>
          </w:p>
        </w:tc>
        <w:tc>
          <w:tcPr>
            <w:tcW w:w="3548" w:type="dxa"/>
            <w:tcBorders>
              <w:top w:val="single" w:sz="4" w:space="0" w:color="auto"/>
              <w:left w:val="single" w:sz="4" w:space="0" w:color="auto"/>
              <w:bottom w:val="single" w:sz="4" w:space="0" w:color="auto"/>
              <w:right w:val="single" w:sz="4" w:space="0" w:color="auto"/>
            </w:tcBorders>
          </w:tcPr>
          <w:p w14:paraId="2A526CC1" w14:textId="77777777" w:rsidR="004C62A3" w:rsidRPr="007168B0" w:rsidRDefault="004C62A3" w:rsidP="00C73C37">
            <w:pPr>
              <w:pStyle w:val="TAH"/>
            </w:pPr>
          </w:p>
          <w:p w14:paraId="3722F537" w14:textId="77777777" w:rsidR="004C62A3" w:rsidRPr="007168B0" w:rsidRDefault="004C62A3" w:rsidP="00C73C37">
            <w:pPr>
              <w:pStyle w:val="TAH"/>
            </w:pPr>
            <w:r w:rsidRPr="007168B0">
              <w:t>Idm scope definition</w:t>
            </w:r>
          </w:p>
        </w:tc>
      </w:tr>
      <w:tr w:rsidR="004C62A3" w14:paraId="145DB2C0"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770BE809" w14:textId="77777777" w:rsidR="004C62A3" w:rsidRPr="007168B0" w:rsidRDefault="004C62A3" w:rsidP="00C73C37">
            <w:pPr>
              <w:pStyle w:val="TAL"/>
              <w:rPr>
                <w:lang w:eastAsia="zh-CN"/>
              </w:rPr>
            </w:pPr>
            <w:r w:rsidRPr="007168B0">
              <w:rPr>
                <w:lang w:eastAsia="zh-CN"/>
              </w:rPr>
              <w:t>0</w:t>
            </w:r>
          </w:p>
        </w:tc>
        <w:tc>
          <w:tcPr>
            <w:tcW w:w="846" w:type="dxa"/>
            <w:tcBorders>
              <w:top w:val="single" w:sz="4" w:space="0" w:color="auto"/>
              <w:left w:val="single" w:sz="4" w:space="0" w:color="auto"/>
              <w:bottom w:val="single" w:sz="4" w:space="0" w:color="auto"/>
              <w:right w:val="single" w:sz="4" w:space="0" w:color="auto"/>
            </w:tcBorders>
          </w:tcPr>
          <w:p w14:paraId="1ED1A2E6" w14:textId="77777777" w:rsidR="004C62A3" w:rsidRPr="007168B0" w:rsidRDefault="004C62A3" w:rsidP="00C73C37">
            <w:pPr>
              <w:pStyle w:val="TAL"/>
            </w:pPr>
            <w:r w:rsidRPr="007168B0">
              <w:rPr>
                <w:lang w:eastAsia="zh-CN"/>
              </w:rPr>
              <w:t>0</w:t>
            </w:r>
          </w:p>
        </w:tc>
        <w:tc>
          <w:tcPr>
            <w:tcW w:w="3548" w:type="dxa"/>
            <w:tcBorders>
              <w:top w:val="single" w:sz="4" w:space="0" w:color="auto"/>
              <w:left w:val="single" w:sz="4" w:space="0" w:color="auto"/>
              <w:bottom w:val="single" w:sz="4" w:space="0" w:color="auto"/>
              <w:right w:val="single" w:sz="4" w:space="0" w:color="auto"/>
            </w:tcBorders>
          </w:tcPr>
          <w:p w14:paraId="6B630E52" w14:textId="77777777" w:rsidR="004C62A3" w:rsidRPr="007168B0" w:rsidRDefault="004C62A3" w:rsidP="00C73C37">
            <w:pPr>
              <w:pStyle w:val="TAL"/>
            </w:pPr>
            <w:r w:rsidRPr="007168B0">
              <w:t>MCVideo Private call request (including private call, video pull and video push) in automatic commencement mode (TS 23.281).</w:t>
            </w:r>
          </w:p>
        </w:tc>
        <w:tc>
          <w:tcPr>
            <w:tcW w:w="3548" w:type="dxa"/>
            <w:tcBorders>
              <w:top w:val="single" w:sz="4" w:space="0" w:color="auto"/>
              <w:left w:val="single" w:sz="4" w:space="0" w:color="auto"/>
              <w:bottom w:val="single" w:sz="4" w:space="0" w:color="auto"/>
              <w:right w:val="single" w:sz="4" w:space="0" w:color="auto"/>
            </w:tcBorders>
          </w:tcPr>
          <w:p w14:paraId="5229458A" w14:textId="77777777" w:rsidR="004C62A3" w:rsidRPr="007168B0" w:rsidRDefault="004C62A3" w:rsidP="00C73C37">
            <w:pPr>
              <w:pStyle w:val="TAL"/>
            </w:pPr>
            <w:r w:rsidRPr="007168B0">
              <w:t>"3gpp:mc:auth:priv:mcvideo:automatic_private_call"</w:t>
            </w:r>
          </w:p>
        </w:tc>
      </w:tr>
      <w:tr w:rsidR="004C62A3" w14:paraId="70015756"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699F2DA3" w14:textId="77777777" w:rsidR="004C62A3" w:rsidRPr="007168B0" w:rsidRDefault="004C62A3" w:rsidP="00C73C37">
            <w:pPr>
              <w:pStyle w:val="TAL"/>
              <w:rPr>
                <w:lang w:eastAsia="zh-CN"/>
              </w:rPr>
            </w:pPr>
          </w:p>
        </w:tc>
        <w:tc>
          <w:tcPr>
            <w:tcW w:w="846" w:type="dxa"/>
            <w:tcBorders>
              <w:top w:val="single" w:sz="4" w:space="0" w:color="auto"/>
              <w:left w:val="single" w:sz="4" w:space="0" w:color="auto"/>
              <w:bottom w:val="single" w:sz="4" w:space="0" w:color="auto"/>
              <w:right w:val="single" w:sz="4" w:space="0" w:color="auto"/>
            </w:tcBorders>
          </w:tcPr>
          <w:p w14:paraId="1AA6C7C5" w14:textId="77777777" w:rsidR="004C62A3" w:rsidRPr="007168B0" w:rsidRDefault="004C62A3" w:rsidP="00C73C37">
            <w:pPr>
              <w:pStyle w:val="TAL"/>
            </w:pPr>
            <w:r w:rsidRPr="007168B0">
              <w:rPr>
                <w:lang w:eastAsia="zh-CN"/>
              </w:rPr>
              <w:t>1</w:t>
            </w:r>
          </w:p>
        </w:tc>
        <w:tc>
          <w:tcPr>
            <w:tcW w:w="3548" w:type="dxa"/>
            <w:tcBorders>
              <w:top w:val="single" w:sz="4" w:space="0" w:color="auto"/>
              <w:left w:val="single" w:sz="4" w:space="0" w:color="auto"/>
              <w:bottom w:val="single" w:sz="4" w:space="0" w:color="auto"/>
              <w:right w:val="single" w:sz="4" w:space="0" w:color="auto"/>
            </w:tcBorders>
          </w:tcPr>
          <w:p w14:paraId="0B4A8638" w14:textId="77777777" w:rsidR="004C62A3" w:rsidRPr="007168B0" w:rsidRDefault="004C62A3" w:rsidP="00C73C37">
            <w:pPr>
              <w:pStyle w:val="TAL"/>
            </w:pPr>
            <w:r w:rsidRPr="007168B0">
              <w:t>MCVideo Remote video push request in automatic commencement mode (TS 23.281).</w:t>
            </w:r>
          </w:p>
        </w:tc>
        <w:tc>
          <w:tcPr>
            <w:tcW w:w="3548" w:type="dxa"/>
            <w:tcBorders>
              <w:top w:val="single" w:sz="4" w:space="0" w:color="auto"/>
              <w:left w:val="single" w:sz="4" w:space="0" w:color="auto"/>
              <w:bottom w:val="single" w:sz="4" w:space="0" w:color="auto"/>
              <w:right w:val="single" w:sz="4" w:space="0" w:color="auto"/>
            </w:tcBorders>
          </w:tcPr>
          <w:p w14:paraId="450BC7EB" w14:textId="77777777" w:rsidR="004C62A3" w:rsidRPr="007168B0" w:rsidRDefault="004C62A3" w:rsidP="00C73C37">
            <w:pPr>
              <w:pStyle w:val="TAL"/>
            </w:pPr>
            <w:r w:rsidRPr="007168B0">
              <w:t>"3gpp:mc:auth:priv:mcvideo:automatic_remote_video_push"</w:t>
            </w:r>
          </w:p>
        </w:tc>
      </w:tr>
      <w:tr w:rsidR="004C62A3" w14:paraId="00A5B82D"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7E807DB1" w14:textId="77777777" w:rsidR="004C62A3" w:rsidRPr="007168B0" w:rsidRDefault="004C62A3" w:rsidP="00C73C37">
            <w:pPr>
              <w:pStyle w:val="TAL"/>
            </w:pPr>
          </w:p>
        </w:tc>
        <w:tc>
          <w:tcPr>
            <w:tcW w:w="846" w:type="dxa"/>
            <w:tcBorders>
              <w:top w:val="single" w:sz="4" w:space="0" w:color="auto"/>
              <w:left w:val="single" w:sz="4" w:space="0" w:color="auto"/>
              <w:bottom w:val="single" w:sz="4" w:space="0" w:color="auto"/>
              <w:right w:val="single" w:sz="4" w:space="0" w:color="auto"/>
            </w:tcBorders>
          </w:tcPr>
          <w:p w14:paraId="2262EE75" w14:textId="77777777" w:rsidR="004C62A3" w:rsidRPr="007168B0" w:rsidRDefault="004C62A3" w:rsidP="00C73C37">
            <w:pPr>
              <w:pStyle w:val="TAL"/>
            </w:pPr>
            <w:r w:rsidRPr="007168B0">
              <w:t>2</w:t>
            </w:r>
          </w:p>
        </w:tc>
        <w:tc>
          <w:tcPr>
            <w:tcW w:w="3548" w:type="dxa"/>
            <w:tcBorders>
              <w:top w:val="single" w:sz="4" w:space="0" w:color="auto"/>
              <w:left w:val="single" w:sz="4" w:space="0" w:color="auto"/>
              <w:bottom w:val="single" w:sz="4" w:space="0" w:color="auto"/>
              <w:right w:val="single" w:sz="4" w:space="0" w:color="auto"/>
            </w:tcBorders>
          </w:tcPr>
          <w:p w14:paraId="4862BB6C" w14:textId="77777777" w:rsidR="004C62A3" w:rsidRPr="007168B0" w:rsidRDefault="004C62A3" w:rsidP="00C73C37">
            <w:pPr>
              <w:pStyle w:val="TAL"/>
            </w:pPr>
            <w:r w:rsidRPr="007168B0">
              <w:t>MCVideo Ambient viewing call request (TS 23.281).</w:t>
            </w:r>
          </w:p>
        </w:tc>
        <w:tc>
          <w:tcPr>
            <w:tcW w:w="3548" w:type="dxa"/>
            <w:tcBorders>
              <w:top w:val="single" w:sz="4" w:space="0" w:color="auto"/>
              <w:left w:val="single" w:sz="4" w:space="0" w:color="auto"/>
              <w:bottom w:val="single" w:sz="4" w:space="0" w:color="auto"/>
              <w:right w:val="single" w:sz="4" w:space="0" w:color="auto"/>
            </w:tcBorders>
          </w:tcPr>
          <w:p w14:paraId="0EBCEB90" w14:textId="77777777" w:rsidR="004C62A3" w:rsidRPr="007168B0" w:rsidRDefault="004C62A3" w:rsidP="00C73C37">
            <w:pPr>
              <w:pStyle w:val="TAL"/>
            </w:pPr>
            <w:r w:rsidRPr="007168B0">
              <w:t>"3gpp:mc:auth:priv:mcvideo:ambient_viewing"</w:t>
            </w:r>
          </w:p>
        </w:tc>
      </w:tr>
    </w:tbl>
    <w:p w14:paraId="7097470C" w14:textId="77777777" w:rsidR="004C62A3" w:rsidRDefault="004C62A3" w:rsidP="004C62A3">
      <w:pPr>
        <w:pStyle w:val="TH"/>
      </w:pPr>
    </w:p>
    <w:p w14:paraId="768D9A1B" w14:textId="77777777" w:rsidR="004C62A3" w:rsidRPr="0054134A" w:rsidRDefault="004C62A3" w:rsidP="004C62A3">
      <w:pPr>
        <w:pStyle w:val="TH"/>
        <w:rPr>
          <w:lang w:eastAsia="ko-KR"/>
        </w:rPr>
      </w:pPr>
      <w:r>
        <w:t xml:space="preserve">Table J.3.3.3-3: MCData privileged signalling </w:t>
      </w:r>
      <w:r>
        <w:rPr>
          <w:lang w:eastAsia="ko-KR"/>
        </w:rPr>
        <w:t>authorisations (</w:t>
      </w:r>
      <w:r w:rsidRPr="007168B0">
        <w:rPr>
          <w:lang w:eastAsia="zh-CN"/>
        </w:rPr>
        <w:t>mc-priv-mcdata</w:t>
      </w:r>
      <w:r>
        <w:rPr>
          <w:lang w:eastAsia="zh-CN"/>
        </w:rPr>
        <w:t>)</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846"/>
        <w:gridCol w:w="3548"/>
        <w:gridCol w:w="3548"/>
      </w:tblGrid>
      <w:tr w:rsidR="004C62A3" w:rsidRPr="00566B77" w14:paraId="5A758835" w14:textId="77777777" w:rsidTr="00C73C37">
        <w:trPr>
          <w:trHeight w:val="539"/>
          <w:jc w:val="center"/>
        </w:trPr>
        <w:tc>
          <w:tcPr>
            <w:tcW w:w="846" w:type="dxa"/>
            <w:tcBorders>
              <w:top w:val="single" w:sz="4" w:space="0" w:color="auto"/>
              <w:left w:val="single" w:sz="4" w:space="0" w:color="auto"/>
              <w:bottom w:val="single" w:sz="4" w:space="0" w:color="auto"/>
              <w:right w:val="single" w:sz="4" w:space="0" w:color="auto"/>
            </w:tcBorders>
          </w:tcPr>
          <w:p w14:paraId="315E0834" w14:textId="77777777" w:rsidR="004C62A3" w:rsidRPr="007168B0" w:rsidRDefault="004C62A3" w:rsidP="00C73C37">
            <w:pPr>
              <w:pStyle w:val="TAH"/>
            </w:pPr>
            <w:r w:rsidRPr="007168B0">
              <w:t xml:space="preserve">Byte </w:t>
            </w:r>
          </w:p>
        </w:tc>
        <w:tc>
          <w:tcPr>
            <w:tcW w:w="846" w:type="dxa"/>
            <w:tcBorders>
              <w:top w:val="single" w:sz="4" w:space="0" w:color="auto"/>
              <w:left w:val="single" w:sz="4" w:space="0" w:color="auto"/>
              <w:bottom w:val="single" w:sz="4" w:space="0" w:color="auto"/>
              <w:right w:val="single" w:sz="4" w:space="0" w:color="auto"/>
            </w:tcBorders>
            <w:vAlign w:val="center"/>
            <w:hideMark/>
          </w:tcPr>
          <w:p w14:paraId="7F6D793F" w14:textId="77777777" w:rsidR="004C62A3" w:rsidRPr="007168B0" w:rsidRDefault="004C62A3" w:rsidP="00C73C37">
            <w:pPr>
              <w:pStyle w:val="TAH"/>
            </w:pPr>
            <w:r w:rsidRPr="007168B0">
              <w:t xml:space="preserve">Bit </w:t>
            </w:r>
          </w:p>
        </w:tc>
        <w:tc>
          <w:tcPr>
            <w:tcW w:w="3548" w:type="dxa"/>
            <w:tcBorders>
              <w:top w:val="single" w:sz="4" w:space="0" w:color="auto"/>
              <w:left w:val="single" w:sz="4" w:space="0" w:color="auto"/>
              <w:bottom w:val="single" w:sz="4" w:space="0" w:color="auto"/>
              <w:right w:val="single" w:sz="4" w:space="0" w:color="auto"/>
            </w:tcBorders>
            <w:vAlign w:val="center"/>
            <w:hideMark/>
          </w:tcPr>
          <w:p w14:paraId="25D1553B" w14:textId="77777777" w:rsidR="004C62A3" w:rsidRPr="007168B0" w:rsidRDefault="004C62A3" w:rsidP="00C73C37">
            <w:pPr>
              <w:pStyle w:val="TAH"/>
              <w:rPr>
                <w:rFonts w:eastAsia="Malgun Gothic"/>
                <w:lang w:eastAsia="ko-KR"/>
              </w:rPr>
            </w:pPr>
            <w:r w:rsidRPr="007168B0">
              <w:t>Privileged signalling authorisation</w:t>
            </w:r>
          </w:p>
        </w:tc>
        <w:tc>
          <w:tcPr>
            <w:tcW w:w="3548" w:type="dxa"/>
            <w:tcBorders>
              <w:top w:val="single" w:sz="4" w:space="0" w:color="auto"/>
              <w:left w:val="single" w:sz="4" w:space="0" w:color="auto"/>
              <w:bottom w:val="single" w:sz="4" w:space="0" w:color="auto"/>
              <w:right w:val="single" w:sz="4" w:space="0" w:color="auto"/>
            </w:tcBorders>
          </w:tcPr>
          <w:p w14:paraId="6ABF8F46" w14:textId="77777777" w:rsidR="004C62A3" w:rsidRPr="007168B0" w:rsidRDefault="004C62A3" w:rsidP="00C73C37">
            <w:pPr>
              <w:pStyle w:val="TAH"/>
            </w:pPr>
          </w:p>
          <w:p w14:paraId="51E85E46" w14:textId="77777777" w:rsidR="004C62A3" w:rsidRPr="007168B0" w:rsidRDefault="004C62A3" w:rsidP="00C73C37">
            <w:pPr>
              <w:pStyle w:val="TAH"/>
            </w:pPr>
            <w:r w:rsidRPr="007168B0">
              <w:t>Idm scope definition</w:t>
            </w:r>
          </w:p>
        </w:tc>
      </w:tr>
      <w:tr w:rsidR="004C62A3" w14:paraId="5857C239"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69F73EDB" w14:textId="77777777" w:rsidR="004C62A3" w:rsidRPr="007168B0" w:rsidRDefault="004C62A3" w:rsidP="00C73C37">
            <w:pPr>
              <w:pStyle w:val="TAL"/>
            </w:pPr>
            <w:r w:rsidRPr="007168B0">
              <w:t>0</w:t>
            </w:r>
          </w:p>
        </w:tc>
        <w:tc>
          <w:tcPr>
            <w:tcW w:w="846" w:type="dxa"/>
            <w:tcBorders>
              <w:top w:val="single" w:sz="4" w:space="0" w:color="auto"/>
              <w:left w:val="single" w:sz="4" w:space="0" w:color="auto"/>
              <w:bottom w:val="single" w:sz="4" w:space="0" w:color="auto"/>
              <w:right w:val="single" w:sz="4" w:space="0" w:color="auto"/>
            </w:tcBorders>
          </w:tcPr>
          <w:p w14:paraId="4D333D16" w14:textId="77777777" w:rsidR="004C62A3" w:rsidRPr="007168B0" w:rsidRDefault="004C62A3" w:rsidP="00C73C37">
            <w:pPr>
              <w:pStyle w:val="TAL"/>
            </w:pPr>
            <w:r w:rsidRPr="007168B0">
              <w:t>0</w:t>
            </w:r>
          </w:p>
        </w:tc>
        <w:tc>
          <w:tcPr>
            <w:tcW w:w="3548" w:type="dxa"/>
            <w:tcBorders>
              <w:top w:val="single" w:sz="4" w:space="0" w:color="auto"/>
              <w:left w:val="single" w:sz="4" w:space="0" w:color="auto"/>
              <w:bottom w:val="single" w:sz="4" w:space="0" w:color="auto"/>
              <w:right w:val="single" w:sz="4" w:space="0" w:color="auto"/>
            </w:tcBorders>
          </w:tcPr>
          <w:p w14:paraId="41BB538D" w14:textId="77777777" w:rsidR="004C62A3" w:rsidRPr="007168B0" w:rsidRDefault="004C62A3" w:rsidP="00C73C37">
            <w:pPr>
              <w:pStyle w:val="TAL"/>
            </w:pPr>
            <w:r w:rsidRPr="007168B0">
              <w:t>MCData standalone data request for application consumption (TS 23.282).</w:t>
            </w:r>
          </w:p>
        </w:tc>
        <w:tc>
          <w:tcPr>
            <w:tcW w:w="3548" w:type="dxa"/>
            <w:tcBorders>
              <w:top w:val="single" w:sz="4" w:space="0" w:color="auto"/>
              <w:left w:val="single" w:sz="4" w:space="0" w:color="auto"/>
              <w:bottom w:val="single" w:sz="4" w:space="0" w:color="auto"/>
              <w:right w:val="single" w:sz="4" w:space="0" w:color="auto"/>
            </w:tcBorders>
          </w:tcPr>
          <w:p w14:paraId="4A812AE7" w14:textId="77777777" w:rsidR="004C62A3" w:rsidRPr="007168B0" w:rsidRDefault="004C62A3" w:rsidP="00C73C37">
            <w:pPr>
              <w:pStyle w:val="TAL"/>
            </w:pPr>
            <w:r w:rsidRPr="007168B0">
              <w:t>"3gpp:mc:auth:priv:mcdata:sds:unnotified_req"</w:t>
            </w:r>
          </w:p>
        </w:tc>
      </w:tr>
      <w:tr w:rsidR="004C62A3" w14:paraId="0BFCEE0A"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39C2EA89" w14:textId="77777777" w:rsidR="004C62A3" w:rsidRPr="007168B0" w:rsidRDefault="004C62A3" w:rsidP="00C73C37">
            <w:pPr>
              <w:pStyle w:val="TAL"/>
            </w:pPr>
          </w:p>
        </w:tc>
        <w:tc>
          <w:tcPr>
            <w:tcW w:w="846" w:type="dxa"/>
            <w:tcBorders>
              <w:top w:val="single" w:sz="4" w:space="0" w:color="auto"/>
              <w:left w:val="single" w:sz="4" w:space="0" w:color="auto"/>
              <w:bottom w:val="single" w:sz="4" w:space="0" w:color="auto"/>
              <w:right w:val="single" w:sz="4" w:space="0" w:color="auto"/>
            </w:tcBorders>
          </w:tcPr>
          <w:p w14:paraId="05AC5DD8" w14:textId="77777777" w:rsidR="004C62A3" w:rsidRPr="007168B0" w:rsidRDefault="004C62A3" w:rsidP="00C73C37">
            <w:pPr>
              <w:pStyle w:val="TAL"/>
            </w:pPr>
            <w:r w:rsidRPr="007168B0">
              <w:t>1</w:t>
            </w:r>
          </w:p>
        </w:tc>
        <w:tc>
          <w:tcPr>
            <w:tcW w:w="3548" w:type="dxa"/>
            <w:tcBorders>
              <w:top w:val="single" w:sz="4" w:space="0" w:color="auto"/>
              <w:left w:val="single" w:sz="4" w:space="0" w:color="auto"/>
              <w:bottom w:val="single" w:sz="4" w:space="0" w:color="auto"/>
              <w:right w:val="single" w:sz="4" w:space="0" w:color="auto"/>
            </w:tcBorders>
          </w:tcPr>
          <w:p w14:paraId="4098D34D" w14:textId="77777777" w:rsidR="004C62A3" w:rsidRPr="007168B0" w:rsidRDefault="004C62A3" w:rsidP="00C73C37">
            <w:pPr>
              <w:pStyle w:val="TAL"/>
            </w:pPr>
            <w:r w:rsidRPr="007168B0">
              <w:t>MCData standalone session data request for application consumption (TS 23.282).</w:t>
            </w:r>
          </w:p>
        </w:tc>
        <w:tc>
          <w:tcPr>
            <w:tcW w:w="3548" w:type="dxa"/>
            <w:tcBorders>
              <w:top w:val="single" w:sz="4" w:space="0" w:color="auto"/>
              <w:left w:val="single" w:sz="4" w:space="0" w:color="auto"/>
              <w:bottom w:val="single" w:sz="4" w:space="0" w:color="auto"/>
              <w:right w:val="single" w:sz="4" w:space="0" w:color="auto"/>
            </w:tcBorders>
          </w:tcPr>
          <w:p w14:paraId="41EF14C7" w14:textId="77777777" w:rsidR="004C62A3" w:rsidRPr="007168B0" w:rsidRDefault="004C62A3" w:rsidP="00C73C37">
            <w:pPr>
              <w:pStyle w:val="TAL"/>
            </w:pPr>
            <w:r w:rsidRPr="007168B0">
              <w:t>"3gpp:mc:auth:priv:mcdata:sds:unnotified_standalone_session_req"</w:t>
            </w:r>
          </w:p>
        </w:tc>
      </w:tr>
      <w:tr w:rsidR="004C62A3" w14:paraId="2683B751"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01449DA6" w14:textId="77777777" w:rsidR="004C62A3" w:rsidRPr="007168B0" w:rsidRDefault="004C62A3" w:rsidP="00C73C37">
            <w:pPr>
              <w:pStyle w:val="TAL"/>
            </w:pPr>
          </w:p>
        </w:tc>
        <w:tc>
          <w:tcPr>
            <w:tcW w:w="846" w:type="dxa"/>
            <w:tcBorders>
              <w:top w:val="single" w:sz="4" w:space="0" w:color="auto"/>
              <w:left w:val="single" w:sz="4" w:space="0" w:color="auto"/>
              <w:bottom w:val="single" w:sz="4" w:space="0" w:color="auto"/>
              <w:right w:val="single" w:sz="4" w:space="0" w:color="auto"/>
            </w:tcBorders>
          </w:tcPr>
          <w:p w14:paraId="40609CA2" w14:textId="77777777" w:rsidR="004C62A3" w:rsidRPr="007168B0" w:rsidRDefault="004C62A3" w:rsidP="00C73C37">
            <w:pPr>
              <w:pStyle w:val="TAL"/>
            </w:pPr>
            <w:r w:rsidRPr="007168B0">
              <w:t>2</w:t>
            </w:r>
          </w:p>
        </w:tc>
        <w:tc>
          <w:tcPr>
            <w:tcW w:w="3548" w:type="dxa"/>
            <w:tcBorders>
              <w:top w:val="single" w:sz="4" w:space="0" w:color="auto"/>
              <w:left w:val="single" w:sz="4" w:space="0" w:color="auto"/>
              <w:bottom w:val="single" w:sz="4" w:space="0" w:color="auto"/>
              <w:right w:val="single" w:sz="4" w:space="0" w:color="auto"/>
            </w:tcBorders>
          </w:tcPr>
          <w:p w14:paraId="5565B696" w14:textId="77777777" w:rsidR="004C62A3" w:rsidRPr="007168B0" w:rsidRDefault="004C62A3" w:rsidP="00C73C37">
            <w:pPr>
              <w:pStyle w:val="TAL"/>
            </w:pPr>
            <w:r w:rsidRPr="007168B0">
              <w:t>MCData session data request for application consumption (TS 23.282).</w:t>
            </w:r>
          </w:p>
        </w:tc>
        <w:tc>
          <w:tcPr>
            <w:tcW w:w="3548" w:type="dxa"/>
            <w:tcBorders>
              <w:top w:val="single" w:sz="4" w:space="0" w:color="auto"/>
              <w:left w:val="single" w:sz="4" w:space="0" w:color="auto"/>
              <w:bottom w:val="single" w:sz="4" w:space="0" w:color="auto"/>
              <w:right w:val="single" w:sz="4" w:space="0" w:color="auto"/>
            </w:tcBorders>
          </w:tcPr>
          <w:p w14:paraId="3A1A8597" w14:textId="77777777" w:rsidR="004C62A3" w:rsidRPr="007168B0" w:rsidRDefault="004C62A3" w:rsidP="00C73C37">
            <w:pPr>
              <w:pStyle w:val="TAL"/>
            </w:pPr>
            <w:r w:rsidRPr="007168B0">
              <w:t>"3gpp:mc:auth:priv:mcdata:sds:unnotified_session_req"</w:t>
            </w:r>
          </w:p>
        </w:tc>
      </w:tr>
      <w:tr w:rsidR="004C62A3" w14:paraId="074B2A3F"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261C6084" w14:textId="77777777" w:rsidR="004C62A3" w:rsidRPr="007168B0" w:rsidRDefault="004C62A3" w:rsidP="00C73C37">
            <w:pPr>
              <w:pStyle w:val="TAL"/>
            </w:pPr>
          </w:p>
        </w:tc>
        <w:tc>
          <w:tcPr>
            <w:tcW w:w="846" w:type="dxa"/>
            <w:tcBorders>
              <w:top w:val="single" w:sz="4" w:space="0" w:color="auto"/>
              <w:left w:val="single" w:sz="4" w:space="0" w:color="auto"/>
              <w:bottom w:val="single" w:sz="4" w:space="0" w:color="auto"/>
              <w:right w:val="single" w:sz="4" w:space="0" w:color="auto"/>
            </w:tcBorders>
          </w:tcPr>
          <w:p w14:paraId="29AF635F" w14:textId="77777777" w:rsidR="004C62A3" w:rsidRPr="007168B0" w:rsidRDefault="004C62A3" w:rsidP="00C73C37">
            <w:pPr>
              <w:pStyle w:val="TAL"/>
            </w:pPr>
            <w:r w:rsidRPr="007168B0">
              <w:t>3</w:t>
            </w:r>
          </w:p>
        </w:tc>
        <w:tc>
          <w:tcPr>
            <w:tcW w:w="3548" w:type="dxa"/>
            <w:tcBorders>
              <w:top w:val="single" w:sz="4" w:space="0" w:color="auto"/>
              <w:left w:val="single" w:sz="4" w:space="0" w:color="auto"/>
              <w:bottom w:val="single" w:sz="4" w:space="0" w:color="auto"/>
              <w:right w:val="single" w:sz="4" w:space="0" w:color="auto"/>
            </w:tcBorders>
          </w:tcPr>
          <w:p w14:paraId="48840EED" w14:textId="77777777" w:rsidR="004C62A3" w:rsidRPr="007168B0" w:rsidRDefault="004C62A3" w:rsidP="00C73C37">
            <w:pPr>
              <w:pStyle w:val="TAL"/>
            </w:pPr>
            <w:r w:rsidRPr="007168B0">
              <w:t>MCData group standalone data request for application consumption (TS 23.282).</w:t>
            </w:r>
          </w:p>
        </w:tc>
        <w:tc>
          <w:tcPr>
            <w:tcW w:w="3548" w:type="dxa"/>
            <w:tcBorders>
              <w:top w:val="single" w:sz="4" w:space="0" w:color="auto"/>
              <w:left w:val="single" w:sz="4" w:space="0" w:color="auto"/>
              <w:bottom w:val="single" w:sz="4" w:space="0" w:color="auto"/>
              <w:right w:val="single" w:sz="4" w:space="0" w:color="auto"/>
            </w:tcBorders>
          </w:tcPr>
          <w:p w14:paraId="0D3D64A8" w14:textId="77777777" w:rsidR="004C62A3" w:rsidRPr="007168B0" w:rsidRDefault="004C62A3" w:rsidP="00C73C37">
            <w:pPr>
              <w:pStyle w:val="TAL"/>
            </w:pPr>
            <w:r w:rsidRPr="007168B0">
              <w:t>"3gpp:mc:auth:priv:mcdata:sds:unnotified_group_standalone_req"</w:t>
            </w:r>
          </w:p>
        </w:tc>
      </w:tr>
      <w:tr w:rsidR="004C62A3" w14:paraId="4C2D3B2C"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69A0629D" w14:textId="77777777" w:rsidR="004C62A3" w:rsidRPr="007168B0" w:rsidRDefault="004C62A3" w:rsidP="00C73C37">
            <w:pPr>
              <w:pStyle w:val="TAL"/>
            </w:pPr>
          </w:p>
        </w:tc>
        <w:tc>
          <w:tcPr>
            <w:tcW w:w="846" w:type="dxa"/>
            <w:tcBorders>
              <w:top w:val="single" w:sz="4" w:space="0" w:color="auto"/>
              <w:left w:val="single" w:sz="4" w:space="0" w:color="auto"/>
              <w:bottom w:val="single" w:sz="4" w:space="0" w:color="auto"/>
              <w:right w:val="single" w:sz="4" w:space="0" w:color="auto"/>
            </w:tcBorders>
          </w:tcPr>
          <w:p w14:paraId="48F415EC" w14:textId="77777777" w:rsidR="004C62A3" w:rsidRPr="007168B0" w:rsidRDefault="004C62A3" w:rsidP="00C73C37">
            <w:pPr>
              <w:pStyle w:val="TAL"/>
            </w:pPr>
            <w:r w:rsidRPr="007168B0">
              <w:t>4</w:t>
            </w:r>
          </w:p>
        </w:tc>
        <w:tc>
          <w:tcPr>
            <w:tcW w:w="3548" w:type="dxa"/>
            <w:tcBorders>
              <w:top w:val="single" w:sz="4" w:space="0" w:color="auto"/>
              <w:left w:val="single" w:sz="4" w:space="0" w:color="auto"/>
              <w:bottom w:val="single" w:sz="4" w:space="0" w:color="auto"/>
              <w:right w:val="single" w:sz="4" w:space="0" w:color="auto"/>
            </w:tcBorders>
          </w:tcPr>
          <w:p w14:paraId="56F9E65C" w14:textId="77777777" w:rsidR="004C62A3" w:rsidRPr="007168B0" w:rsidRDefault="004C62A3" w:rsidP="00C73C37">
            <w:pPr>
              <w:pStyle w:val="TAL"/>
            </w:pPr>
            <w:r w:rsidRPr="007168B0">
              <w:t>MCData group data request for application consumption (TS 23.282).</w:t>
            </w:r>
          </w:p>
        </w:tc>
        <w:tc>
          <w:tcPr>
            <w:tcW w:w="3548" w:type="dxa"/>
            <w:tcBorders>
              <w:top w:val="single" w:sz="4" w:space="0" w:color="auto"/>
              <w:left w:val="single" w:sz="4" w:space="0" w:color="auto"/>
              <w:bottom w:val="single" w:sz="4" w:space="0" w:color="auto"/>
              <w:right w:val="single" w:sz="4" w:space="0" w:color="auto"/>
            </w:tcBorders>
          </w:tcPr>
          <w:p w14:paraId="4C073947" w14:textId="77777777" w:rsidR="004C62A3" w:rsidRPr="007168B0" w:rsidRDefault="004C62A3" w:rsidP="00C73C37">
            <w:pPr>
              <w:pStyle w:val="TAL"/>
            </w:pPr>
            <w:r w:rsidRPr="007168B0">
              <w:t>"3gpp:mc:auth:priv:mcdata:sds:unnotified_group_req"</w:t>
            </w:r>
          </w:p>
        </w:tc>
      </w:tr>
      <w:tr w:rsidR="004C62A3" w14:paraId="4C4F025B"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7E43F3C7" w14:textId="77777777" w:rsidR="004C62A3" w:rsidRPr="007168B0" w:rsidRDefault="004C62A3" w:rsidP="00C73C37">
            <w:pPr>
              <w:pStyle w:val="TAL"/>
            </w:pPr>
          </w:p>
        </w:tc>
        <w:tc>
          <w:tcPr>
            <w:tcW w:w="846" w:type="dxa"/>
            <w:tcBorders>
              <w:top w:val="single" w:sz="4" w:space="0" w:color="auto"/>
              <w:left w:val="single" w:sz="4" w:space="0" w:color="auto"/>
              <w:bottom w:val="single" w:sz="4" w:space="0" w:color="auto"/>
              <w:right w:val="single" w:sz="4" w:space="0" w:color="auto"/>
            </w:tcBorders>
          </w:tcPr>
          <w:p w14:paraId="0FEC0F9C" w14:textId="77777777" w:rsidR="004C62A3" w:rsidRPr="007168B0" w:rsidRDefault="004C62A3" w:rsidP="00C73C37">
            <w:pPr>
              <w:pStyle w:val="TAL"/>
            </w:pPr>
            <w:r w:rsidRPr="007168B0">
              <w:t>5</w:t>
            </w:r>
          </w:p>
        </w:tc>
        <w:tc>
          <w:tcPr>
            <w:tcW w:w="3548" w:type="dxa"/>
            <w:tcBorders>
              <w:top w:val="single" w:sz="4" w:space="0" w:color="auto"/>
              <w:left w:val="single" w:sz="4" w:space="0" w:color="auto"/>
              <w:bottom w:val="single" w:sz="4" w:space="0" w:color="auto"/>
              <w:right w:val="single" w:sz="4" w:space="0" w:color="auto"/>
            </w:tcBorders>
          </w:tcPr>
          <w:p w14:paraId="6E1F7FF4" w14:textId="77777777" w:rsidR="004C62A3" w:rsidRPr="007168B0" w:rsidRDefault="004C62A3" w:rsidP="00C73C37">
            <w:pPr>
              <w:pStyle w:val="TAL"/>
            </w:pPr>
            <w:r w:rsidRPr="007168B0">
              <w:t>MCData FD request with mandatory indication (TS 23.282).</w:t>
            </w:r>
          </w:p>
        </w:tc>
        <w:tc>
          <w:tcPr>
            <w:tcW w:w="3548" w:type="dxa"/>
            <w:tcBorders>
              <w:top w:val="single" w:sz="4" w:space="0" w:color="auto"/>
              <w:left w:val="single" w:sz="4" w:space="0" w:color="auto"/>
              <w:bottom w:val="single" w:sz="4" w:space="0" w:color="auto"/>
              <w:right w:val="single" w:sz="4" w:space="0" w:color="auto"/>
            </w:tcBorders>
          </w:tcPr>
          <w:p w14:paraId="497C9AE4" w14:textId="77777777" w:rsidR="004C62A3" w:rsidRPr="007168B0" w:rsidRDefault="004C62A3" w:rsidP="00C73C37">
            <w:pPr>
              <w:pStyle w:val="TAL"/>
            </w:pPr>
            <w:r w:rsidRPr="007168B0">
              <w:t>"3gpp:mc:auth:priv:mcdata:fd:mandatory_req"</w:t>
            </w:r>
          </w:p>
        </w:tc>
      </w:tr>
      <w:tr w:rsidR="004C62A3" w14:paraId="3126AAB8"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0E1A3B9F" w14:textId="77777777" w:rsidR="004C62A3" w:rsidRPr="007168B0" w:rsidRDefault="004C62A3" w:rsidP="00C73C37">
            <w:pPr>
              <w:pStyle w:val="TAL"/>
            </w:pPr>
          </w:p>
        </w:tc>
        <w:tc>
          <w:tcPr>
            <w:tcW w:w="846" w:type="dxa"/>
            <w:tcBorders>
              <w:top w:val="single" w:sz="4" w:space="0" w:color="auto"/>
              <w:left w:val="single" w:sz="4" w:space="0" w:color="auto"/>
              <w:bottom w:val="single" w:sz="4" w:space="0" w:color="auto"/>
              <w:right w:val="single" w:sz="4" w:space="0" w:color="auto"/>
            </w:tcBorders>
          </w:tcPr>
          <w:p w14:paraId="1F6DFF15" w14:textId="77777777" w:rsidR="004C62A3" w:rsidRPr="007168B0" w:rsidRDefault="004C62A3" w:rsidP="00C73C37">
            <w:pPr>
              <w:pStyle w:val="TAL"/>
            </w:pPr>
            <w:r w:rsidRPr="007168B0">
              <w:t>6</w:t>
            </w:r>
          </w:p>
        </w:tc>
        <w:tc>
          <w:tcPr>
            <w:tcW w:w="3548" w:type="dxa"/>
            <w:tcBorders>
              <w:top w:val="single" w:sz="4" w:space="0" w:color="auto"/>
              <w:left w:val="single" w:sz="4" w:space="0" w:color="auto"/>
              <w:bottom w:val="single" w:sz="4" w:space="0" w:color="auto"/>
              <w:right w:val="single" w:sz="4" w:space="0" w:color="auto"/>
            </w:tcBorders>
          </w:tcPr>
          <w:p w14:paraId="59DF8492" w14:textId="77777777" w:rsidR="004C62A3" w:rsidRPr="007168B0" w:rsidRDefault="004C62A3" w:rsidP="00C73C37">
            <w:pPr>
              <w:pStyle w:val="TAL"/>
            </w:pPr>
            <w:r w:rsidRPr="007168B0">
              <w:t>MCData group standalone FD request with mandatory indication (TS 23.282).</w:t>
            </w:r>
          </w:p>
        </w:tc>
        <w:tc>
          <w:tcPr>
            <w:tcW w:w="3548" w:type="dxa"/>
            <w:tcBorders>
              <w:top w:val="single" w:sz="4" w:space="0" w:color="auto"/>
              <w:left w:val="single" w:sz="4" w:space="0" w:color="auto"/>
              <w:bottom w:val="single" w:sz="4" w:space="0" w:color="auto"/>
              <w:right w:val="single" w:sz="4" w:space="0" w:color="auto"/>
            </w:tcBorders>
          </w:tcPr>
          <w:p w14:paraId="6EEDBADD" w14:textId="77777777" w:rsidR="004C62A3" w:rsidRPr="007168B0" w:rsidRDefault="004C62A3" w:rsidP="00C73C37">
            <w:pPr>
              <w:pStyle w:val="TAL"/>
            </w:pPr>
            <w:r w:rsidRPr="007168B0">
              <w:t>"3gpp:mc:auth:priv:mcdata:fd:mandatory_group_req"</w:t>
            </w:r>
          </w:p>
        </w:tc>
      </w:tr>
    </w:tbl>
    <w:p w14:paraId="33702731" w14:textId="77777777" w:rsidR="004C62A3" w:rsidRDefault="004C62A3" w:rsidP="004C62A3">
      <w:pPr>
        <w:pStyle w:val="TH"/>
      </w:pPr>
    </w:p>
    <w:p w14:paraId="709C4E2D" w14:textId="77777777" w:rsidR="004C62A3" w:rsidRDefault="004C62A3" w:rsidP="004C62A3">
      <w:pPr>
        <w:pStyle w:val="Heading3"/>
      </w:pPr>
      <w:bookmarkStart w:id="2277" w:name="_Toc3886498"/>
      <w:bookmarkStart w:id="2278" w:name="_Toc26797865"/>
      <w:bookmarkStart w:id="2279" w:name="_Toc35353711"/>
      <w:bookmarkStart w:id="2280" w:name="_Toc44939684"/>
      <w:bookmarkStart w:id="2281" w:name="_Toc218692461"/>
      <w:r>
        <w:t>J.3.3.4</w:t>
      </w:r>
      <w:r>
        <w:tab/>
        <w:t>Authorisations for off-network signalling</w:t>
      </w:r>
      <w:bookmarkEnd w:id="2277"/>
      <w:bookmarkEnd w:id="2278"/>
      <w:bookmarkEnd w:id="2279"/>
      <w:bookmarkEnd w:id="2280"/>
      <w:bookmarkEnd w:id="2281"/>
    </w:p>
    <w:p w14:paraId="37700A36" w14:textId="77777777" w:rsidR="004C62A3" w:rsidRPr="0054134A" w:rsidRDefault="004C62A3" w:rsidP="004C62A3">
      <w:pPr>
        <w:pStyle w:val="TH"/>
        <w:rPr>
          <w:lang w:eastAsia="ko-KR"/>
        </w:rPr>
      </w:pPr>
      <w:r>
        <w:t xml:space="preserve">Table J.3.3.4-1: MCPTT Off-network signalling </w:t>
      </w:r>
      <w:r>
        <w:rPr>
          <w:lang w:eastAsia="ko-KR"/>
        </w:rPr>
        <w:t>authorisations (</w:t>
      </w:r>
      <w:r w:rsidRPr="007168B0">
        <w:rPr>
          <w:lang w:eastAsia="zh-CN"/>
        </w:rPr>
        <w:t>mc-offnet-mcptt</w:t>
      </w:r>
      <w:r>
        <w:rPr>
          <w:lang w:eastAsia="zh-CN"/>
        </w:rPr>
        <w:t>)</w:t>
      </w:r>
    </w:p>
    <w:tbl>
      <w:tblPr>
        <w:tblW w:w="85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988"/>
        <w:gridCol w:w="3264"/>
        <w:gridCol w:w="3264"/>
      </w:tblGrid>
      <w:tr w:rsidR="004C62A3" w:rsidRPr="00566B77" w14:paraId="1EEF47AF" w14:textId="77777777" w:rsidTr="00C73C37">
        <w:trPr>
          <w:trHeight w:val="539"/>
          <w:jc w:val="center"/>
        </w:trPr>
        <w:tc>
          <w:tcPr>
            <w:tcW w:w="988" w:type="dxa"/>
            <w:tcBorders>
              <w:top w:val="single" w:sz="4" w:space="0" w:color="auto"/>
              <w:left w:val="single" w:sz="4" w:space="0" w:color="auto"/>
              <w:bottom w:val="single" w:sz="4" w:space="0" w:color="auto"/>
              <w:right w:val="single" w:sz="4" w:space="0" w:color="auto"/>
            </w:tcBorders>
          </w:tcPr>
          <w:p w14:paraId="604488D1" w14:textId="77777777" w:rsidR="004C62A3" w:rsidRPr="007168B0" w:rsidRDefault="004C62A3" w:rsidP="00C73C37">
            <w:pPr>
              <w:pStyle w:val="TAH"/>
            </w:pPr>
            <w:r w:rsidRPr="007168B0">
              <w:t xml:space="preserve">Byte </w:t>
            </w:r>
          </w:p>
        </w:tc>
        <w:tc>
          <w:tcPr>
            <w:tcW w:w="988" w:type="dxa"/>
            <w:tcBorders>
              <w:top w:val="single" w:sz="4" w:space="0" w:color="auto"/>
              <w:left w:val="single" w:sz="4" w:space="0" w:color="auto"/>
              <w:bottom w:val="single" w:sz="4" w:space="0" w:color="auto"/>
              <w:right w:val="single" w:sz="4" w:space="0" w:color="auto"/>
            </w:tcBorders>
            <w:vAlign w:val="center"/>
            <w:hideMark/>
          </w:tcPr>
          <w:p w14:paraId="4041938A" w14:textId="77777777" w:rsidR="004C62A3" w:rsidRPr="007168B0" w:rsidRDefault="004C62A3" w:rsidP="00C73C37">
            <w:pPr>
              <w:pStyle w:val="TAH"/>
            </w:pPr>
            <w:r w:rsidRPr="007168B0">
              <w:t xml:space="preserve">Bit </w:t>
            </w:r>
          </w:p>
        </w:tc>
        <w:tc>
          <w:tcPr>
            <w:tcW w:w="3264" w:type="dxa"/>
            <w:tcBorders>
              <w:top w:val="single" w:sz="4" w:space="0" w:color="auto"/>
              <w:left w:val="single" w:sz="4" w:space="0" w:color="auto"/>
              <w:bottom w:val="single" w:sz="4" w:space="0" w:color="auto"/>
              <w:right w:val="single" w:sz="4" w:space="0" w:color="auto"/>
            </w:tcBorders>
            <w:vAlign w:val="center"/>
            <w:hideMark/>
          </w:tcPr>
          <w:p w14:paraId="2EC5F844" w14:textId="77777777" w:rsidR="004C62A3" w:rsidRPr="007168B0" w:rsidRDefault="004C62A3" w:rsidP="00C73C37">
            <w:pPr>
              <w:pStyle w:val="TAH"/>
              <w:rPr>
                <w:rFonts w:eastAsia="Malgun Gothic"/>
                <w:lang w:eastAsia="ko-KR"/>
              </w:rPr>
            </w:pPr>
            <w:r w:rsidRPr="007168B0">
              <w:t>Off-network signalling authorisation</w:t>
            </w:r>
          </w:p>
        </w:tc>
        <w:tc>
          <w:tcPr>
            <w:tcW w:w="3264" w:type="dxa"/>
            <w:tcBorders>
              <w:top w:val="single" w:sz="4" w:space="0" w:color="auto"/>
              <w:left w:val="single" w:sz="4" w:space="0" w:color="auto"/>
              <w:bottom w:val="single" w:sz="4" w:space="0" w:color="auto"/>
              <w:right w:val="single" w:sz="4" w:space="0" w:color="auto"/>
            </w:tcBorders>
          </w:tcPr>
          <w:p w14:paraId="7BD20817" w14:textId="77777777" w:rsidR="004C62A3" w:rsidRPr="007168B0" w:rsidRDefault="004C62A3" w:rsidP="00C73C37">
            <w:pPr>
              <w:pStyle w:val="TAH"/>
            </w:pPr>
          </w:p>
          <w:p w14:paraId="438D4DD2" w14:textId="77777777" w:rsidR="004C62A3" w:rsidRPr="007168B0" w:rsidRDefault="004C62A3" w:rsidP="00C73C37">
            <w:pPr>
              <w:pStyle w:val="TAH"/>
            </w:pPr>
            <w:r w:rsidRPr="007168B0">
              <w:t>Idm scope definition</w:t>
            </w:r>
          </w:p>
        </w:tc>
      </w:tr>
      <w:tr w:rsidR="004C62A3" w14:paraId="2B1EB8DC" w14:textId="77777777" w:rsidTr="00C73C37">
        <w:trPr>
          <w:trHeight w:val="359"/>
          <w:jc w:val="center"/>
        </w:trPr>
        <w:tc>
          <w:tcPr>
            <w:tcW w:w="988" w:type="dxa"/>
            <w:tcBorders>
              <w:top w:val="single" w:sz="4" w:space="0" w:color="auto"/>
              <w:left w:val="single" w:sz="4" w:space="0" w:color="auto"/>
              <w:bottom w:val="single" w:sz="4" w:space="0" w:color="auto"/>
              <w:right w:val="single" w:sz="4" w:space="0" w:color="auto"/>
            </w:tcBorders>
          </w:tcPr>
          <w:p w14:paraId="5C9DC89C" w14:textId="77777777" w:rsidR="004C62A3" w:rsidRPr="007168B0" w:rsidRDefault="004C62A3" w:rsidP="00C73C37">
            <w:pPr>
              <w:pStyle w:val="TAL"/>
              <w:rPr>
                <w:lang w:eastAsia="zh-CN"/>
              </w:rPr>
            </w:pPr>
            <w:r w:rsidRPr="007168B0">
              <w:rPr>
                <w:lang w:eastAsia="zh-CN"/>
              </w:rPr>
              <w:t>0</w:t>
            </w:r>
          </w:p>
        </w:tc>
        <w:tc>
          <w:tcPr>
            <w:tcW w:w="988" w:type="dxa"/>
            <w:tcBorders>
              <w:top w:val="single" w:sz="4" w:space="0" w:color="auto"/>
              <w:left w:val="single" w:sz="4" w:space="0" w:color="auto"/>
              <w:bottom w:val="single" w:sz="4" w:space="0" w:color="auto"/>
              <w:right w:val="single" w:sz="4" w:space="0" w:color="auto"/>
            </w:tcBorders>
            <w:hideMark/>
          </w:tcPr>
          <w:p w14:paraId="2C25DFD1" w14:textId="77777777" w:rsidR="004C62A3" w:rsidRPr="007168B0" w:rsidRDefault="004C62A3" w:rsidP="00C73C37">
            <w:pPr>
              <w:pStyle w:val="TAL"/>
            </w:pPr>
            <w:r w:rsidRPr="007168B0">
              <w:rPr>
                <w:lang w:eastAsia="zh-CN"/>
              </w:rPr>
              <w:t>0</w:t>
            </w:r>
          </w:p>
        </w:tc>
        <w:tc>
          <w:tcPr>
            <w:tcW w:w="3264" w:type="dxa"/>
            <w:tcBorders>
              <w:top w:val="single" w:sz="4" w:space="0" w:color="auto"/>
              <w:left w:val="single" w:sz="4" w:space="0" w:color="auto"/>
              <w:bottom w:val="single" w:sz="4" w:space="0" w:color="auto"/>
              <w:right w:val="single" w:sz="4" w:space="0" w:color="auto"/>
            </w:tcBorders>
          </w:tcPr>
          <w:p w14:paraId="440811EB" w14:textId="77777777" w:rsidR="004C62A3" w:rsidRPr="007168B0" w:rsidRDefault="004C62A3" w:rsidP="00C73C37">
            <w:pPr>
              <w:pStyle w:val="TAL"/>
            </w:pPr>
            <w:r w:rsidRPr="007168B0">
              <w:t>Permission to transmit MCPTT off-network</w:t>
            </w:r>
          </w:p>
        </w:tc>
        <w:tc>
          <w:tcPr>
            <w:tcW w:w="3264" w:type="dxa"/>
            <w:tcBorders>
              <w:top w:val="single" w:sz="4" w:space="0" w:color="auto"/>
              <w:left w:val="single" w:sz="4" w:space="0" w:color="auto"/>
              <w:bottom w:val="single" w:sz="4" w:space="0" w:color="auto"/>
              <w:right w:val="single" w:sz="4" w:space="0" w:color="auto"/>
            </w:tcBorders>
          </w:tcPr>
          <w:p w14:paraId="04A438AB" w14:textId="77777777" w:rsidR="004C62A3" w:rsidRPr="007168B0" w:rsidRDefault="004C62A3" w:rsidP="00C73C37">
            <w:pPr>
              <w:pStyle w:val="TAL"/>
            </w:pPr>
            <w:r w:rsidRPr="007168B0">
              <w:t>"3gpp:mc:auth:offnet:mcptt:use"</w:t>
            </w:r>
          </w:p>
        </w:tc>
      </w:tr>
      <w:tr w:rsidR="004C62A3" w14:paraId="58777017" w14:textId="77777777" w:rsidTr="00C73C37">
        <w:trPr>
          <w:trHeight w:val="359"/>
          <w:jc w:val="center"/>
        </w:trPr>
        <w:tc>
          <w:tcPr>
            <w:tcW w:w="988" w:type="dxa"/>
            <w:tcBorders>
              <w:top w:val="single" w:sz="4" w:space="0" w:color="auto"/>
              <w:left w:val="single" w:sz="4" w:space="0" w:color="auto"/>
              <w:bottom w:val="single" w:sz="4" w:space="0" w:color="auto"/>
              <w:right w:val="single" w:sz="4" w:space="0" w:color="auto"/>
            </w:tcBorders>
          </w:tcPr>
          <w:p w14:paraId="54A6A75D" w14:textId="77777777" w:rsidR="004C62A3" w:rsidRPr="007168B0" w:rsidRDefault="004C62A3" w:rsidP="00C73C37">
            <w:pPr>
              <w:pStyle w:val="TAL"/>
              <w:rPr>
                <w:lang w:eastAsia="zh-CN"/>
              </w:rPr>
            </w:pPr>
          </w:p>
        </w:tc>
        <w:tc>
          <w:tcPr>
            <w:tcW w:w="988" w:type="dxa"/>
            <w:tcBorders>
              <w:top w:val="single" w:sz="4" w:space="0" w:color="auto"/>
              <w:left w:val="single" w:sz="4" w:space="0" w:color="auto"/>
              <w:bottom w:val="single" w:sz="4" w:space="0" w:color="auto"/>
              <w:right w:val="single" w:sz="4" w:space="0" w:color="auto"/>
            </w:tcBorders>
          </w:tcPr>
          <w:p w14:paraId="186F73A7" w14:textId="77777777" w:rsidR="004C62A3" w:rsidRPr="007168B0" w:rsidRDefault="004C62A3" w:rsidP="00C73C37">
            <w:pPr>
              <w:pStyle w:val="TAL"/>
              <w:rPr>
                <w:lang w:eastAsia="zh-CN"/>
              </w:rPr>
            </w:pPr>
            <w:r w:rsidRPr="007168B0">
              <w:rPr>
                <w:lang w:eastAsia="zh-CN"/>
              </w:rPr>
              <w:t>1</w:t>
            </w:r>
          </w:p>
        </w:tc>
        <w:tc>
          <w:tcPr>
            <w:tcW w:w="3264" w:type="dxa"/>
            <w:tcBorders>
              <w:top w:val="single" w:sz="4" w:space="0" w:color="auto"/>
              <w:left w:val="single" w:sz="4" w:space="0" w:color="auto"/>
              <w:bottom w:val="single" w:sz="4" w:space="0" w:color="auto"/>
              <w:right w:val="single" w:sz="4" w:space="0" w:color="auto"/>
            </w:tcBorders>
          </w:tcPr>
          <w:p w14:paraId="06B4917B" w14:textId="77777777" w:rsidR="004C62A3" w:rsidRPr="007168B0" w:rsidRDefault="004C62A3" w:rsidP="00C73C37">
            <w:pPr>
              <w:pStyle w:val="TAL"/>
            </w:pPr>
            <w:r w:rsidRPr="007168B0">
              <w:t>MCPTT Group call announcement (TS 23.379).</w:t>
            </w:r>
          </w:p>
        </w:tc>
        <w:tc>
          <w:tcPr>
            <w:tcW w:w="3264" w:type="dxa"/>
            <w:tcBorders>
              <w:top w:val="single" w:sz="4" w:space="0" w:color="auto"/>
              <w:left w:val="single" w:sz="4" w:space="0" w:color="auto"/>
              <w:bottom w:val="single" w:sz="4" w:space="0" w:color="auto"/>
              <w:right w:val="single" w:sz="4" w:space="0" w:color="auto"/>
            </w:tcBorders>
          </w:tcPr>
          <w:p w14:paraId="583DDDEB" w14:textId="77777777" w:rsidR="004C62A3" w:rsidRPr="007168B0" w:rsidRDefault="004C62A3" w:rsidP="00C73C37">
            <w:pPr>
              <w:pStyle w:val="TAL"/>
            </w:pPr>
            <w:r w:rsidRPr="007168B0">
              <w:t>"3gpp:mc:auth:offnet:mcptt:group_call_announcement"</w:t>
            </w:r>
          </w:p>
        </w:tc>
      </w:tr>
      <w:tr w:rsidR="004C62A3" w14:paraId="73B8DB91" w14:textId="77777777" w:rsidTr="00C73C37">
        <w:trPr>
          <w:trHeight w:val="359"/>
          <w:jc w:val="center"/>
        </w:trPr>
        <w:tc>
          <w:tcPr>
            <w:tcW w:w="988" w:type="dxa"/>
            <w:tcBorders>
              <w:top w:val="single" w:sz="4" w:space="0" w:color="auto"/>
              <w:left w:val="single" w:sz="4" w:space="0" w:color="auto"/>
              <w:bottom w:val="single" w:sz="4" w:space="0" w:color="auto"/>
              <w:right w:val="single" w:sz="4" w:space="0" w:color="auto"/>
            </w:tcBorders>
          </w:tcPr>
          <w:p w14:paraId="7913F586" w14:textId="77777777" w:rsidR="004C62A3" w:rsidRPr="007168B0" w:rsidRDefault="004C62A3" w:rsidP="00C73C37">
            <w:pPr>
              <w:pStyle w:val="TAL"/>
              <w:rPr>
                <w:lang w:eastAsia="zh-CN"/>
              </w:rPr>
            </w:pPr>
          </w:p>
        </w:tc>
        <w:tc>
          <w:tcPr>
            <w:tcW w:w="988" w:type="dxa"/>
            <w:tcBorders>
              <w:top w:val="single" w:sz="4" w:space="0" w:color="auto"/>
              <w:left w:val="single" w:sz="4" w:space="0" w:color="auto"/>
              <w:bottom w:val="single" w:sz="4" w:space="0" w:color="auto"/>
              <w:right w:val="single" w:sz="4" w:space="0" w:color="auto"/>
            </w:tcBorders>
          </w:tcPr>
          <w:p w14:paraId="0DBF0759" w14:textId="77777777" w:rsidR="004C62A3" w:rsidRPr="007168B0" w:rsidRDefault="004C62A3" w:rsidP="00C73C37">
            <w:pPr>
              <w:pStyle w:val="TAL"/>
              <w:rPr>
                <w:lang w:eastAsia="zh-CN"/>
              </w:rPr>
            </w:pPr>
            <w:r w:rsidRPr="007168B0">
              <w:rPr>
                <w:lang w:eastAsia="zh-CN"/>
              </w:rPr>
              <w:t>2</w:t>
            </w:r>
          </w:p>
        </w:tc>
        <w:tc>
          <w:tcPr>
            <w:tcW w:w="3264" w:type="dxa"/>
            <w:tcBorders>
              <w:top w:val="single" w:sz="4" w:space="0" w:color="auto"/>
              <w:left w:val="single" w:sz="4" w:space="0" w:color="auto"/>
              <w:bottom w:val="single" w:sz="4" w:space="0" w:color="auto"/>
              <w:right w:val="single" w:sz="4" w:space="0" w:color="auto"/>
            </w:tcBorders>
          </w:tcPr>
          <w:p w14:paraId="7489A9EF" w14:textId="77777777" w:rsidR="004C62A3" w:rsidRPr="007168B0" w:rsidRDefault="004C62A3" w:rsidP="00C73C37">
            <w:pPr>
              <w:pStyle w:val="TAL"/>
            </w:pPr>
            <w:r w:rsidRPr="007168B0">
              <w:t>MCPTT emergency alert announcement (TS 23.379).</w:t>
            </w:r>
          </w:p>
        </w:tc>
        <w:tc>
          <w:tcPr>
            <w:tcW w:w="3264" w:type="dxa"/>
            <w:tcBorders>
              <w:top w:val="single" w:sz="4" w:space="0" w:color="auto"/>
              <w:left w:val="single" w:sz="4" w:space="0" w:color="auto"/>
              <w:bottom w:val="single" w:sz="4" w:space="0" w:color="auto"/>
              <w:right w:val="single" w:sz="4" w:space="0" w:color="auto"/>
            </w:tcBorders>
          </w:tcPr>
          <w:p w14:paraId="60493666" w14:textId="77777777" w:rsidR="004C62A3" w:rsidRPr="007168B0" w:rsidRDefault="004C62A3" w:rsidP="00C73C37">
            <w:pPr>
              <w:pStyle w:val="TAL"/>
            </w:pPr>
            <w:r w:rsidRPr="007168B0">
              <w:t>"3gpp:mc:auth:offnet:mcptt:emergency_alert_announcement"</w:t>
            </w:r>
          </w:p>
        </w:tc>
      </w:tr>
      <w:tr w:rsidR="004C62A3" w14:paraId="2282601C" w14:textId="77777777" w:rsidTr="00C73C37">
        <w:trPr>
          <w:trHeight w:val="359"/>
          <w:jc w:val="center"/>
        </w:trPr>
        <w:tc>
          <w:tcPr>
            <w:tcW w:w="988" w:type="dxa"/>
            <w:tcBorders>
              <w:top w:val="single" w:sz="4" w:space="0" w:color="auto"/>
              <w:left w:val="single" w:sz="4" w:space="0" w:color="auto"/>
              <w:bottom w:val="single" w:sz="4" w:space="0" w:color="auto"/>
              <w:right w:val="single" w:sz="4" w:space="0" w:color="auto"/>
            </w:tcBorders>
          </w:tcPr>
          <w:p w14:paraId="15CC34D3" w14:textId="77777777" w:rsidR="004C62A3" w:rsidRPr="007168B0" w:rsidRDefault="004C62A3" w:rsidP="00C73C37">
            <w:pPr>
              <w:pStyle w:val="TAL"/>
              <w:rPr>
                <w:lang w:eastAsia="zh-CN"/>
              </w:rPr>
            </w:pPr>
          </w:p>
        </w:tc>
        <w:tc>
          <w:tcPr>
            <w:tcW w:w="988" w:type="dxa"/>
            <w:tcBorders>
              <w:top w:val="single" w:sz="4" w:space="0" w:color="auto"/>
              <w:left w:val="single" w:sz="4" w:space="0" w:color="auto"/>
              <w:bottom w:val="single" w:sz="4" w:space="0" w:color="auto"/>
              <w:right w:val="single" w:sz="4" w:space="0" w:color="auto"/>
            </w:tcBorders>
          </w:tcPr>
          <w:p w14:paraId="561352E6" w14:textId="77777777" w:rsidR="004C62A3" w:rsidRPr="007168B0" w:rsidRDefault="004C62A3" w:rsidP="00C73C37">
            <w:pPr>
              <w:pStyle w:val="TAL"/>
            </w:pPr>
            <w:r w:rsidRPr="007168B0">
              <w:rPr>
                <w:lang w:eastAsia="zh-CN"/>
              </w:rPr>
              <w:t>3</w:t>
            </w:r>
          </w:p>
        </w:tc>
        <w:tc>
          <w:tcPr>
            <w:tcW w:w="3264" w:type="dxa"/>
            <w:tcBorders>
              <w:top w:val="single" w:sz="4" w:space="0" w:color="auto"/>
              <w:left w:val="single" w:sz="4" w:space="0" w:color="auto"/>
              <w:bottom w:val="single" w:sz="4" w:space="0" w:color="auto"/>
              <w:right w:val="single" w:sz="4" w:space="0" w:color="auto"/>
            </w:tcBorders>
          </w:tcPr>
          <w:p w14:paraId="3E603000" w14:textId="77777777" w:rsidR="004C62A3" w:rsidRPr="007168B0" w:rsidRDefault="004C62A3" w:rsidP="00C73C37">
            <w:pPr>
              <w:pStyle w:val="TAL"/>
            </w:pPr>
            <w:r w:rsidRPr="007168B0">
              <w:t>MCPTT Call setup request (TS 23.379).</w:t>
            </w:r>
          </w:p>
        </w:tc>
        <w:tc>
          <w:tcPr>
            <w:tcW w:w="3264" w:type="dxa"/>
            <w:tcBorders>
              <w:top w:val="single" w:sz="4" w:space="0" w:color="auto"/>
              <w:left w:val="single" w:sz="4" w:space="0" w:color="auto"/>
              <w:bottom w:val="single" w:sz="4" w:space="0" w:color="auto"/>
              <w:right w:val="single" w:sz="4" w:space="0" w:color="auto"/>
            </w:tcBorders>
          </w:tcPr>
          <w:p w14:paraId="0B1E3FCD" w14:textId="77777777" w:rsidR="004C62A3" w:rsidRPr="007168B0" w:rsidRDefault="004C62A3" w:rsidP="00C73C37">
            <w:pPr>
              <w:pStyle w:val="TAL"/>
            </w:pPr>
            <w:r w:rsidRPr="007168B0">
              <w:t>"3gpp:mc:auth:offnet:mcptt:call_setup_req"</w:t>
            </w:r>
          </w:p>
        </w:tc>
      </w:tr>
    </w:tbl>
    <w:p w14:paraId="7EADD454" w14:textId="77777777" w:rsidR="004C62A3" w:rsidRDefault="004C62A3" w:rsidP="00D44C07"/>
    <w:p w14:paraId="6DB7A9A0" w14:textId="77777777" w:rsidR="004C62A3" w:rsidRPr="0054134A" w:rsidRDefault="004C62A3" w:rsidP="004C62A3">
      <w:pPr>
        <w:pStyle w:val="TH"/>
        <w:rPr>
          <w:lang w:eastAsia="ko-KR"/>
        </w:rPr>
      </w:pPr>
      <w:r>
        <w:t xml:space="preserve">Table J.3.3.4-2: MCVideo Off-network signalling </w:t>
      </w:r>
      <w:r>
        <w:rPr>
          <w:lang w:eastAsia="ko-KR"/>
        </w:rPr>
        <w:t>authorisations (</w:t>
      </w:r>
      <w:r w:rsidRPr="007168B0">
        <w:rPr>
          <w:lang w:eastAsia="zh-CN"/>
        </w:rPr>
        <w:t>mc-offnet-mcvideo</w:t>
      </w:r>
      <w:r>
        <w:rPr>
          <w:lang w:eastAsia="zh-CN"/>
        </w:rPr>
        <w:t>)</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988"/>
        <w:gridCol w:w="3406"/>
        <w:gridCol w:w="3406"/>
      </w:tblGrid>
      <w:tr w:rsidR="004C62A3" w:rsidRPr="00566B77" w14:paraId="56A04001" w14:textId="77777777" w:rsidTr="00C73C37">
        <w:trPr>
          <w:trHeight w:val="539"/>
          <w:jc w:val="center"/>
        </w:trPr>
        <w:tc>
          <w:tcPr>
            <w:tcW w:w="988" w:type="dxa"/>
            <w:tcBorders>
              <w:top w:val="single" w:sz="4" w:space="0" w:color="auto"/>
              <w:left w:val="single" w:sz="4" w:space="0" w:color="auto"/>
              <w:bottom w:val="single" w:sz="4" w:space="0" w:color="auto"/>
              <w:right w:val="single" w:sz="4" w:space="0" w:color="auto"/>
            </w:tcBorders>
          </w:tcPr>
          <w:p w14:paraId="39F35CEE" w14:textId="77777777" w:rsidR="004C62A3" w:rsidRPr="007168B0" w:rsidRDefault="004C62A3" w:rsidP="00C73C37">
            <w:pPr>
              <w:pStyle w:val="TAH"/>
            </w:pPr>
            <w:r w:rsidRPr="007168B0">
              <w:t xml:space="preserve">Byte </w:t>
            </w:r>
          </w:p>
        </w:tc>
        <w:tc>
          <w:tcPr>
            <w:tcW w:w="988" w:type="dxa"/>
            <w:tcBorders>
              <w:top w:val="single" w:sz="4" w:space="0" w:color="auto"/>
              <w:left w:val="single" w:sz="4" w:space="0" w:color="auto"/>
              <w:bottom w:val="single" w:sz="4" w:space="0" w:color="auto"/>
              <w:right w:val="single" w:sz="4" w:space="0" w:color="auto"/>
            </w:tcBorders>
            <w:vAlign w:val="center"/>
            <w:hideMark/>
          </w:tcPr>
          <w:p w14:paraId="4840EF67" w14:textId="77777777" w:rsidR="004C62A3" w:rsidRPr="007168B0" w:rsidRDefault="004C62A3" w:rsidP="00C73C37">
            <w:pPr>
              <w:pStyle w:val="TAH"/>
            </w:pPr>
            <w:r w:rsidRPr="007168B0">
              <w:t xml:space="preserve">Bit </w:t>
            </w:r>
          </w:p>
        </w:tc>
        <w:tc>
          <w:tcPr>
            <w:tcW w:w="3406" w:type="dxa"/>
            <w:tcBorders>
              <w:top w:val="single" w:sz="4" w:space="0" w:color="auto"/>
              <w:left w:val="single" w:sz="4" w:space="0" w:color="auto"/>
              <w:bottom w:val="single" w:sz="4" w:space="0" w:color="auto"/>
              <w:right w:val="single" w:sz="4" w:space="0" w:color="auto"/>
            </w:tcBorders>
            <w:vAlign w:val="center"/>
            <w:hideMark/>
          </w:tcPr>
          <w:p w14:paraId="7E2D0D31" w14:textId="77777777" w:rsidR="004C62A3" w:rsidRPr="007168B0" w:rsidRDefault="004C62A3" w:rsidP="00C73C37">
            <w:pPr>
              <w:pStyle w:val="TAH"/>
              <w:rPr>
                <w:rFonts w:eastAsia="Malgun Gothic"/>
                <w:lang w:eastAsia="ko-KR"/>
              </w:rPr>
            </w:pPr>
            <w:r w:rsidRPr="007168B0">
              <w:t>Off-network signalling authorisation</w:t>
            </w:r>
          </w:p>
        </w:tc>
        <w:tc>
          <w:tcPr>
            <w:tcW w:w="3406" w:type="dxa"/>
            <w:tcBorders>
              <w:top w:val="single" w:sz="4" w:space="0" w:color="auto"/>
              <w:left w:val="single" w:sz="4" w:space="0" w:color="auto"/>
              <w:bottom w:val="single" w:sz="4" w:space="0" w:color="auto"/>
              <w:right w:val="single" w:sz="4" w:space="0" w:color="auto"/>
            </w:tcBorders>
          </w:tcPr>
          <w:p w14:paraId="21601BA5" w14:textId="77777777" w:rsidR="004C62A3" w:rsidRPr="007168B0" w:rsidRDefault="004C62A3" w:rsidP="00C73C37">
            <w:pPr>
              <w:pStyle w:val="TAH"/>
            </w:pPr>
          </w:p>
          <w:p w14:paraId="7F1152BE" w14:textId="77777777" w:rsidR="004C62A3" w:rsidRPr="007168B0" w:rsidRDefault="004C62A3" w:rsidP="00C73C37">
            <w:pPr>
              <w:pStyle w:val="TAH"/>
            </w:pPr>
            <w:r w:rsidRPr="007168B0">
              <w:t>Idm scope definition</w:t>
            </w:r>
          </w:p>
        </w:tc>
      </w:tr>
      <w:tr w:rsidR="004C62A3" w14:paraId="035A6C99" w14:textId="77777777" w:rsidTr="00C73C37">
        <w:trPr>
          <w:trHeight w:val="359"/>
          <w:jc w:val="center"/>
        </w:trPr>
        <w:tc>
          <w:tcPr>
            <w:tcW w:w="988" w:type="dxa"/>
            <w:tcBorders>
              <w:top w:val="single" w:sz="4" w:space="0" w:color="auto"/>
              <w:left w:val="single" w:sz="4" w:space="0" w:color="auto"/>
              <w:bottom w:val="single" w:sz="4" w:space="0" w:color="auto"/>
              <w:right w:val="single" w:sz="4" w:space="0" w:color="auto"/>
            </w:tcBorders>
          </w:tcPr>
          <w:p w14:paraId="5CC43F4D" w14:textId="77777777" w:rsidR="004C62A3" w:rsidRPr="007168B0" w:rsidRDefault="004C62A3" w:rsidP="00C73C37">
            <w:pPr>
              <w:pStyle w:val="TAL"/>
              <w:rPr>
                <w:lang w:eastAsia="zh-CN"/>
              </w:rPr>
            </w:pPr>
            <w:r w:rsidRPr="007168B0">
              <w:rPr>
                <w:lang w:eastAsia="zh-CN"/>
              </w:rPr>
              <w:t>0</w:t>
            </w:r>
          </w:p>
        </w:tc>
        <w:tc>
          <w:tcPr>
            <w:tcW w:w="988" w:type="dxa"/>
            <w:tcBorders>
              <w:top w:val="single" w:sz="4" w:space="0" w:color="auto"/>
              <w:left w:val="single" w:sz="4" w:space="0" w:color="auto"/>
              <w:bottom w:val="single" w:sz="4" w:space="0" w:color="auto"/>
              <w:right w:val="single" w:sz="4" w:space="0" w:color="auto"/>
            </w:tcBorders>
          </w:tcPr>
          <w:p w14:paraId="6FBD5E1D" w14:textId="77777777" w:rsidR="004C62A3" w:rsidRPr="007168B0" w:rsidRDefault="004C62A3" w:rsidP="00C73C37">
            <w:pPr>
              <w:pStyle w:val="TAL"/>
              <w:rPr>
                <w:lang w:eastAsia="zh-CN"/>
              </w:rPr>
            </w:pPr>
            <w:r w:rsidRPr="007168B0">
              <w:rPr>
                <w:lang w:eastAsia="zh-CN"/>
              </w:rPr>
              <w:t>0</w:t>
            </w:r>
          </w:p>
        </w:tc>
        <w:tc>
          <w:tcPr>
            <w:tcW w:w="3406" w:type="dxa"/>
            <w:tcBorders>
              <w:top w:val="single" w:sz="4" w:space="0" w:color="auto"/>
              <w:left w:val="single" w:sz="4" w:space="0" w:color="auto"/>
              <w:bottom w:val="single" w:sz="4" w:space="0" w:color="auto"/>
              <w:right w:val="single" w:sz="4" w:space="0" w:color="auto"/>
            </w:tcBorders>
          </w:tcPr>
          <w:p w14:paraId="4ED06303" w14:textId="77777777" w:rsidR="004C62A3" w:rsidRPr="007168B0" w:rsidRDefault="004C62A3" w:rsidP="00C73C37">
            <w:pPr>
              <w:pStyle w:val="TAL"/>
            </w:pPr>
            <w:r w:rsidRPr="007168B0">
              <w:t>Permission to transmit MCPTT off-network</w:t>
            </w:r>
          </w:p>
        </w:tc>
        <w:tc>
          <w:tcPr>
            <w:tcW w:w="3406" w:type="dxa"/>
            <w:tcBorders>
              <w:top w:val="single" w:sz="4" w:space="0" w:color="auto"/>
              <w:left w:val="single" w:sz="4" w:space="0" w:color="auto"/>
              <w:bottom w:val="single" w:sz="4" w:space="0" w:color="auto"/>
              <w:right w:val="single" w:sz="4" w:space="0" w:color="auto"/>
            </w:tcBorders>
          </w:tcPr>
          <w:p w14:paraId="2B735A42" w14:textId="77777777" w:rsidR="004C62A3" w:rsidRPr="007168B0" w:rsidRDefault="004C62A3" w:rsidP="00C73C37">
            <w:pPr>
              <w:pStyle w:val="TAL"/>
            </w:pPr>
            <w:r w:rsidRPr="007168B0">
              <w:t>"3gpp:mc:auth:offnet:mcvideo:use"</w:t>
            </w:r>
          </w:p>
        </w:tc>
      </w:tr>
      <w:tr w:rsidR="004C62A3" w14:paraId="4A13B884" w14:textId="77777777" w:rsidTr="00C73C37">
        <w:trPr>
          <w:trHeight w:val="359"/>
          <w:jc w:val="center"/>
        </w:trPr>
        <w:tc>
          <w:tcPr>
            <w:tcW w:w="988" w:type="dxa"/>
            <w:tcBorders>
              <w:top w:val="single" w:sz="4" w:space="0" w:color="auto"/>
              <w:left w:val="single" w:sz="4" w:space="0" w:color="auto"/>
              <w:bottom w:val="single" w:sz="4" w:space="0" w:color="auto"/>
              <w:right w:val="single" w:sz="4" w:space="0" w:color="auto"/>
            </w:tcBorders>
          </w:tcPr>
          <w:p w14:paraId="3F04DC29" w14:textId="77777777" w:rsidR="004C62A3" w:rsidRPr="007168B0" w:rsidRDefault="004C62A3" w:rsidP="00C73C37">
            <w:pPr>
              <w:pStyle w:val="TAL"/>
              <w:rPr>
                <w:lang w:eastAsia="zh-CN"/>
              </w:rPr>
            </w:pPr>
          </w:p>
        </w:tc>
        <w:tc>
          <w:tcPr>
            <w:tcW w:w="988" w:type="dxa"/>
            <w:tcBorders>
              <w:top w:val="single" w:sz="4" w:space="0" w:color="auto"/>
              <w:left w:val="single" w:sz="4" w:space="0" w:color="auto"/>
              <w:bottom w:val="single" w:sz="4" w:space="0" w:color="auto"/>
              <w:right w:val="single" w:sz="4" w:space="0" w:color="auto"/>
            </w:tcBorders>
          </w:tcPr>
          <w:p w14:paraId="387EDBAC" w14:textId="77777777" w:rsidR="004C62A3" w:rsidRPr="007168B0" w:rsidRDefault="004C62A3" w:rsidP="00C73C37">
            <w:pPr>
              <w:pStyle w:val="TAL"/>
            </w:pPr>
            <w:r w:rsidRPr="007168B0">
              <w:rPr>
                <w:lang w:eastAsia="zh-CN"/>
              </w:rPr>
              <w:t>1</w:t>
            </w:r>
          </w:p>
        </w:tc>
        <w:tc>
          <w:tcPr>
            <w:tcW w:w="3406" w:type="dxa"/>
            <w:tcBorders>
              <w:top w:val="single" w:sz="4" w:space="0" w:color="auto"/>
              <w:left w:val="single" w:sz="4" w:space="0" w:color="auto"/>
              <w:bottom w:val="single" w:sz="4" w:space="0" w:color="auto"/>
              <w:right w:val="single" w:sz="4" w:space="0" w:color="auto"/>
            </w:tcBorders>
          </w:tcPr>
          <w:p w14:paraId="75BE39F6" w14:textId="77777777" w:rsidR="004C62A3" w:rsidRPr="007168B0" w:rsidRDefault="004C62A3" w:rsidP="00C73C37">
            <w:pPr>
              <w:pStyle w:val="TAL"/>
            </w:pPr>
            <w:r w:rsidRPr="007168B0">
              <w:t>MCVideo Group communication announcement (TS 23.281).</w:t>
            </w:r>
          </w:p>
        </w:tc>
        <w:tc>
          <w:tcPr>
            <w:tcW w:w="3406" w:type="dxa"/>
            <w:tcBorders>
              <w:top w:val="single" w:sz="4" w:space="0" w:color="auto"/>
              <w:left w:val="single" w:sz="4" w:space="0" w:color="auto"/>
              <w:bottom w:val="single" w:sz="4" w:space="0" w:color="auto"/>
              <w:right w:val="single" w:sz="4" w:space="0" w:color="auto"/>
            </w:tcBorders>
          </w:tcPr>
          <w:p w14:paraId="1DC28276" w14:textId="77777777" w:rsidR="004C62A3" w:rsidRPr="007168B0" w:rsidRDefault="004C62A3" w:rsidP="00C73C37">
            <w:pPr>
              <w:pStyle w:val="TAL"/>
            </w:pPr>
            <w:r w:rsidRPr="007168B0">
              <w:t>"3gpp:mc:auth:offnet:mcvideo:group_communication_announcement"</w:t>
            </w:r>
          </w:p>
        </w:tc>
      </w:tr>
      <w:tr w:rsidR="004C62A3" w14:paraId="389D0130" w14:textId="77777777" w:rsidTr="00C73C37">
        <w:trPr>
          <w:trHeight w:val="359"/>
          <w:jc w:val="center"/>
        </w:trPr>
        <w:tc>
          <w:tcPr>
            <w:tcW w:w="988" w:type="dxa"/>
            <w:tcBorders>
              <w:top w:val="single" w:sz="4" w:space="0" w:color="auto"/>
              <w:left w:val="single" w:sz="4" w:space="0" w:color="auto"/>
              <w:bottom w:val="single" w:sz="4" w:space="0" w:color="auto"/>
              <w:right w:val="single" w:sz="4" w:space="0" w:color="auto"/>
            </w:tcBorders>
          </w:tcPr>
          <w:p w14:paraId="719A7D03" w14:textId="77777777" w:rsidR="004C62A3" w:rsidRPr="007168B0" w:rsidRDefault="004C62A3" w:rsidP="00C73C37">
            <w:pPr>
              <w:pStyle w:val="TAL"/>
            </w:pPr>
          </w:p>
        </w:tc>
        <w:tc>
          <w:tcPr>
            <w:tcW w:w="988" w:type="dxa"/>
            <w:tcBorders>
              <w:top w:val="single" w:sz="4" w:space="0" w:color="auto"/>
              <w:left w:val="single" w:sz="4" w:space="0" w:color="auto"/>
              <w:bottom w:val="single" w:sz="4" w:space="0" w:color="auto"/>
              <w:right w:val="single" w:sz="4" w:space="0" w:color="auto"/>
            </w:tcBorders>
          </w:tcPr>
          <w:p w14:paraId="4EBACCDB" w14:textId="77777777" w:rsidR="004C62A3" w:rsidRPr="007168B0" w:rsidRDefault="004C62A3" w:rsidP="00C73C37">
            <w:pPr>
              <w:pStyle w:val="TAL"/>
            </w:pPr>
            <w:r w:rsidRPr="007168B0">
              <w:t>2</w:t>
            </w:r>
          </w:p>
        </w:tc>
        <w:tc>
          <w:tcPr>
            <w:tcW w:w="3406" w:type="dxa"/>
            <w:tcBorders>
              <w:top w:val="single" w:sz="4" w:space="0" w:color="auto"/>
              <w:left w:val="single" w:sz="4" w:space="0" w:color="auto"/>
              <w:bottom w:val="single" w:sz="4" w:space="0" w:color="auto"/>
              <w:right w:val="single" w:sz="4" w:space="0" w:color="auto"/>
            </w:tcBorders>
          </w:tcPr>
          <w:p w14:paraId="6F51D5A2" w14:textId="77777777" w:rsidR="004C62A3" w:rsidRPr="007168B0" w:rsidRDefault="004C62A3" w:rsidP="00C73C37">
            <w:pPr>
              <w:pStyle w:val="TAL"/>
            </w:pPr>
            <w:r w:rsidRPr="007168B0">
              <w:t>MCVideo emergency alert announcement (TS 23.281).</w:t>
            </w:r>
          </w:p>
        </w:tc>
        <w:tc>
          <w:tcPr>
            <w:tcW w:w="3406" w:type="dxa"/>
            <w:tcBorders>
              <w:top w:val="single" w:sz="4" w:space="0" w:color="auto"/>
              <w:left w:val="single" w:sz="4" w:space="0" w:color="auto"/>
              <w:bottom w:val="single" w:sz="4" w:space="0" w:color="auto"/>
              <w:right w:val="single" w:sz="4" w:space="0" w:color="auto"/>
            </w:tcBorders>
          </w:tcPr>
          <w:p w14:paraId="317D8D28" w14:textId="77777777" w:rsidR="004C62A3" w:rsidRPr="007168B0" w:rsidRDefault="004C62A3" w:rsidP="00C73C37">
            <w:pPr>
              <w:pStyle w:val="TAL"/>
            </w:pPr>
            <w:r w:rsidRPr="007168B0">
              <w:t>"3gpp:mc:auth:offnet:mcvideo:emergency_alert_announcement"</w:t>
            </w:r>
          </w:p>
        </w:tc>
      </w:tr>
      <w:tr w:rsidR="004C62A3" w14:paraId="6516C40D" w14:textId="77777777" w:rsidTr="00C73C37">
        <w:trPr>
          <w:trHeight w:val="359"/>
          <w:jc w:val="center"/>
        </w:trPr>
        <w:tc>
          <w:tcPr>
            <w:tcW w:w="988" w:type="dxa"/>
            <w:tcBorders>
              <w:top w:val="single" w:sz="4" w:space="0" w:color="auto"/>
              <w:left w:val="single" w:sz="4" w:space="0" w:color="auto"/>
              <w:bottom w:val="single" w:sz="4" w:space="0" w:color="auto"/>
              <w:right w:val="single" w:sz="4" w:space="0" w:color="auto"/>
            </w:tcBorders>
          </w:tcPr>
          <w:p w14:paraId="7A43571D" w14:textId="77777777" w:rsidR="004C62A3" w:rsidRPr="007168B0" w:rsidRDefault="004C62A3" w:rsidP="00C73C37">
            <w:pPr>
              <w:pStyle w:val="TAL"/>
            </w:pPr>
          </w:p>
        </w:tc>
        <w:tc>
          <w:tcPr>
            <w:tcW w:w="988" w:type="dxa"/>
            <w:tcBorders>
              <w:top w:val="single" w:sz="4" w:space="0" w:color="auto"/>
              <w:left w:val="single" w:sz="4" w:space="0" w:color="auto"/>
              <w:bottom w:val="single" w:sz="4" w:space="0" w:color="auto"/>
              <w:right w:val="single" w:sz="4" w:space="0" w:color="auto"/>
            </w:tcBorders>
          </w:tcPr>
          <w:p w14:paraId="0471FB16" w14:textId="77777777" w:rsidR="004C62A3" w:rsidRPr="007168B0" w:rsidRDefault="004C62A3" w:rsidP="00C73C37">
            <w:pPr>
              <w:pStyle w:val="TAL"/>
            </w:pPr>
            <w:r w:rsidRPr="007168B0">
              <w:t>3</w:t>
            </w:r>
          </w:p>
        </w:tc>
        <w:tc>
          <w:tcPr>
            <w:tcW w:w="3406" w:type="dxa"/>
            <w:tcBorders>
              <w:top w:val="single" w:sz="4" w:space="0" w:color="auto"/>
              <w:left w:val="single" w:sz="4" w:space="0" w:color="auto"/>
              <w:bottom w:val="single" w:sz="4" w:space="0" w:color="auto"/>
              <w:right w:val="single" w:sz="4" w:space="0" w:color="auto"/>
            </w:tcBorders>
          </w:tcPr>
          <w:p w14:paraId="23BA1EBC" w14:textId="77777777" w:rsidR="004C62A3" w:rsidRPr="007168B0" w:rsidRDefault="004C62A3" w:rsidP="00C73C37">
            <w:pPr>
              <w:pStyle w:val="TAL"/>
            </w:pPr>
            <w:r w:rsidRPr="007168B0">
              <w:t>MCVideo Private communication request (TS 23.281).</w:t>
            </w:r>
          </w:p>
        </w:tc>
        <w:tc>
          <w:tcPr>
            <w:tcW w:w="3406" w:type="dxa"/>
            <w:tcBorders>
              <w:top w:val="single" w:sz="4" w:space="0" w:color="auto"/>
              <w:left w:val="single" w:sz="4" w:space="0" w:color="auto"/>
              <w:bottom w:val="single" w:sz="4" w:space="0" w:color="auto"/>
              <w:right w:val="single" w:sz="4" w:space="0" w:color="auto"/>
            </w:tcBorders>
          </w:tcPr>
          <w:p w14:paraId="3639DE6D" w14:textId="77777777" w:rsidR="004C62A3" w:rsidRPr="007168B0" w:rsidRDefault="004C62A3" w:rsidP="00C73C37">
            <w:pPr>
              <w:pStyle w:val="TAL"/>
            </w:pPr>
            <w:r w:rsidRPr="007168B0">
              <w:t>"3gpp:mc:auth:offnet:mcvideo:private_communication_req"</w:t>
            </w:r>
          </w:p>
        </w:tc>
      </w:tr>
      <w:tr w:rsidR="004C62A3" w14:paraId="1DB12B66" w14:textId="77777777" w:rsidTr="00C73C37">
        <w:trPr>
          <w:trHeight w:val="359"/>
          <w:jc w:val="center"/>
        </w:trPr>
        <w:tc>
          <w:tcPr>
            <w:tcW w:w="988" w:type="dxa"/>
            <w:tcBorders>
              <w:top w:val="single" w:sz="4" w:space="0" w:color="auto"/>
              <w:left w:val="single" w:sz="4" w:space="0" w:color="auto"/>
              <w:bottom w:val="single" w:sz="4" w:space="0" w:color="auto"/>
              <w:right w:val="single" w:sz="4" w:space="0" w:color="auto"/>
            </w:tcBorders>
          </w:tcPr>
          <w:p w14:paraId="356C195D" w14:textId="77777777" w:rsidR="004C62A3" w:rsidRPr="007168B0" w:rsidRDefault="004C62A3" w:rsidP="00C73C37">
            <w:pPr>
              <w:pStyle w:val="TAL"/>
            </w:pPr>
          </w:p>
        </w:tc>
        <w:tc>
          <w:tcPr>
            <w:tcW w:w="988" w:type="dxa"/>
            <w:tcBorders>
              <w:top w:val="single" w:sz="4" w:space="0" w:color="auto"/>
              <w:left w:val="single" w:sz="4" w:space="0" w:color="auto"/>
              <w:bottom w:val="single" w:sz="4" w:space="0" w:color="auto"/>
              <w:right w:val="single" w:sz="4" w:space="0" w:color="auto"/>
            </w:tcBorders>
          </w:tcPr>
          <w:p w14:paraId="0F15DB2E" w14:textId="77777777" w:rsidR="004C62A3" w:rsidRPr="007168B0" w:rsidRDefault="004C62A3" w:rsidP="00C73C37">
            <w:pPr>
              <w:pStyle w:val="TAL"/>
            </w:pPr>
            <w:r w:rsidRPr="007168B0">
              <w:t>4</w:t>
            </w:r>
          </w:p>
        </w:tc>
        <w:tc>
          <w:tcPr>
            <w:tcW w:w="3406" w:type="dxa"/>
            <w:tcBorders>
              <w:top w:val="single" w:sz="4" w:space="0" w:color="auto"/>
              <w:left w:val="single" w:sz="4" w:space="0" w:color="auto"/>
              <w:bottom w:val="single" w:sz="4" w:space="0" w:color="auto"/>
              <w:right w:val="single" w:sz="4" w:space="0" w:color="auto"/>
            </w:tcBorders>
          </w:tcPr>
          <w:p w14:paraId="548637BF" w14:textId="77777777" w:rsidR="004C62A3" w:rsidRPr="007168B0" w:rsidRDefault="004C62A3" w:rsidP="00C73C37">
            <w:pPr>
              <w:pStyle w:val="TAL"/>
            </w:pPr>
            <w:r w:rsidRPr="007168B0">
              <w:t>MCVideo Capability request (TS 23.281).</w:t>
            </w:r>
          </w:p>
        </w:tc>
        <w:tc>
          <w:tcPr>
            <w:tcW w:w="3406" w:type="dxa"/>
            <w:tcBorders>
              <w:top w:val="single" w:sz="4" w:space="0" w:color="auto"/>
              <w:left w:val="single" w:sz="4" w:space="0" w:color="auto"/>
              <w:bottom w:val="single" w:sz="4" w:space="0" w:color="auto"/>
              <w:right w:val="single" w:sz="4" w:space="0" w:color="auto"/>
            </w:tcBorders>
          </w:tcPr>
          <w:p w14:paraId="3C157187" w14:textId="77777777" w:rsidR="004C62A3" w:rsidRPr="007168B0" w:rsidRDefault="004C62A3" w:rsidP="00C73C37">
            <w:pPr>
              <w:pStyle w:val="TAL"/>
            </w:pPr>
            <w:r w:rsidRPr="007168B0">
              <w:t>"3gpp:mc:auth:offnet:mcvideo:capability_req"</w:t>
            </w:r>
          </w:p>
        </w:tc>
      </w:tr>
      <w:tr w:rsidR="004C62A3" w14:paraId="43917C80" w14:textId="77777777" w:rsidTr="00C73C37">
        <w:trPr>
          <w:trHeight w:val="359"/>
          <w:jc w:val="center"/>
        </w:trPr>
        <w:tc>
          <w:tcPr>
            <w:tcW w:w="988" w:type="dxa"/>
            <w:tcBorders>
              <w:top w:val="single" w:sz="4" w:space="0" w:color="auto"/>
              <w:left w:val="single" w:sz="4" w:space="0" w:color="auto"/>
              <w:bottom w:val="single" w:sz="4" w:space="0" w:color="auto"/>
              <w:right w:val="single" w:sz="4" w:space="0" w:color="auto"/>
            </w:tcBorders>
          </w:tcPr>
          <w:p w14:paraId="30DABC5A" w14:textId="77777777" w:rsidR="004C62A3" w:rsidRPr="007168B0" w:rsidRDefault="004C62A3" w:rsidP="00C73C37">
            <w:pPr>
              <w:pStyle w:val="TAL"/>
            </w:pPr>
          </w:p>
        </w:tc>
        <w:tc>
          <w:tcPr>
            <w:tcW w:w="988" w:type="dxa"/>
            <w:tcBorders>
              <w:top w:val="single" w:sz="4" w:space="0" w:color="auto"/>
              <w:left w:val="single" w:sz="4" w:space="0" w:color="auto"/>
              <w:bottom w:val="single" w:sz="4" w:space="0" w:color="auto"/>
              <w:right w:val="single" w:sz="4" w:space="0" w:color="auto"/>
            </w:tcBorders>
          </w:tcPr>
          <w:p w14:paraId="5278896F" w14:textId="77777777" w:rsidR="004C62A3" w:rsidRPr="007168B0" w:rsidRDefault="004C62A3" w:rsidP="00C73C37">
            <w:pPr>
              <w:pStyle w:val="TAL"/>
            </w:pPr>
            <w:r w:rsidRPr="007168B0">
              <w:t>5</w:t>
            </w:r>
          </w:p>
        </w:tc>
        <w:tc>
          <w:tcPr>
            <w:tcW w:w="3406" w:type="dxa"/>
            <w:tcBorders>
              <w:top w:val="single" w:sz="4" w:space="0" w:color="auto"/>
              <w:left w:val="single" w:sz="4" w:space="0" w:color="auto"/>
              <w:bottom w:val="single" w:sz="4" w:space="0" w:color="auto"/>
              <w:right w:val="single" w:sz="4" w:space="0" w:color="auto"/>
            </w:tcBorders>
          </w:tcPr>
          <w:p w14:paraId="753D3EC3" w14:textId="77777777" w:rsidR="004C62A3" w:rsidRPr="007168B0" w:rsidRDefault="004C62A3" w:rsidP="00C73C37">
            <w:pPr>
              <w:pStyle w:val="TAL"/>
            </w:pPr>
            <w:r w:rsidRPr="007168B0">
              <w:t>MCVideo Activity request (TS 23.281).</w:t>
            </w:r>
          </w:p>
        </w:tc>
        <w:tc>
          <w:tcPr>
            <w:tcW w:w="3406" w:type="dxa"/>
            <w:tcBorders>
              <w:top w:val="single" w:sz="4" w:space="0" w:color="auto"/>
              <w:left w:val="single" w:sz="4" w:space="0" w:color="auto"/>
              <w:bottom w:val="single" w:sz="4" w:space="0" w:color="auto"/>
              <w:right w:val="single" w:sz="4" w:space="0" w:color="auto"/>
            </w:tcBorders>
          </w:tcPr>
          <w:p w14:paraId="499DBE11" w14:textId="77777777" w:rsidR="004C62A3" w:rsidRPr="007168B0" w:rsidRDefault="004C62A3" w:rsidP="00C73C37">
            <w:pPr>
              <w:pStyle w:val="TAL"/>
            </w:pPr>
            <w:r w:rsidRPr="007168B0">
              <w:t>"3gpp:mc:auth:offnet:mcvideo:activity_req"</w:t>
            </w:r>
          </w:p>
        </w:tc>
      </w:tr>
    </w:tbl>
    <w:p w14:paraId="3F620AAC" w14:textId="77777777" w:rsidR="004C62A3" w:rsidRDefault="004C62A3" w:rsidP="004C62A3">
      <w:pPr>
        <w:rPr>
          <w:lang w:val="x-none"/>
        </w:rPr>
      </w:pPr>
    </w:p>
    <w:p w14:paraId="2F404FF6" w14:textId="77777777" w:rsidR="004C62A3" w:rsidRPr="0054134A" w:rsidRDefault="004C62A3" w:rsidP="004C62A3">
      <w:pPr>
        <w:pStyle w:val="TH"/>
        <w:rPr>
          <w:lang w:eastAsia="ko-KR"/>
        </w:rPr>
      </w:pPr>
      <w:r>
        <w:t xml:space="preserve">Table J.3.3.4-3: MCData Off-network signalling </w:t>
      </w:r>
      <w:r>
        <w:rPr>
          <w:lang w:eastAsia="ko-KR"/>
        </w:rPr>
        <w:t>authorisations (</w:t>
      </w:r>
      <w:r w:rsidRPr="007168B0">
        <w:rPr>
          <w:lang w:eastAsia="zh-CN"/>
        </w:rPr>
        <w:t>mc-offnet-mcdata</w:t>
      </w:r>
      <w:r>
        <w:rPr>
          <w:lang w:eastAsia="zh-CN"/>
        </w:rPr>
        <w:t>)</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988"/>
        <w:gridCol w:w="3548"/>
        <w:gridCol w:w="3548"/>
      </w:tblGrid>
      <w:tr w:rsidR="004C62A3" w:rsidRPr="00566B77" w14:paraId="18DC8E77" w14:textId="77777777" w:rsidTr="00C73C37">
        <w:trPr>
          <w:trHeight w:val="539"/>
          <w:jc w:val="center"/>
        </w:trPr>
        <w:tc>
          <w:tcPr>
            <w:tcW w:w="988" w:type="dxa"/>
            <w:tcBorders>
              <w:top w:val="single" w:sz="4" w:space="0" w:color="auto"/>
              <w:left w:val="single" w:sz="4" w:space="0" w:color="auto"/>
              <w:bottom w:val="single" w:sz="4" w:space="0" w:color="auto"/>
              <w:right w:val="single" w:sz="4" w:space="0" w:color="auto"/>
            </w:tcBorders>
          </w:tcPr>
          <w:p w14:paraId="51486449" w14:textId="77777777" w:rsidR="004C62A3" w:rsidRPr="007168B0" w:rsidRDefault="004C62A3" w:rsidP="00C73C37">
            <w:pPr>
              <w:pStyle w:val="TAH"/>
            </w:pPr>
            <w:r w:rsidRPr="007168B0">
              <w:t xml:space="preserve">Byte </w:t>
            </w:r>
          </w:p>
        </w:tc>
        <w:tc>
          <w:tcPr>
            <w:tcW w:w="988" w:type="dxa"/>
            <w:tcBorders>
              <w:top w:val="single" w:sz="4" w:space="0" w:color="auto"/>
              <w:left w:val="single" w:sz="4" w:space="0" w:color="auto"/>
              <w:bottom w:val="single" w:sz="4" w:space="0" w:color="auto"/>
              <w:right w:val="single" w:sz="4" w:space="0" w:color="auto"/>
            </w:tcBorders>
            <w:vAlign w:val="center"/>
            <w:hideMark/>
          </w:tcPr>
          <w:p w14:paraId="613C2F24" w14:textId="77777777" w:rsidR="004C62A3" w:rsidRPr="007168B0" w:rsidRDefault="004C62A3" w:rsidP="00C73C37">
            <w:pPr>
              <w:pStyle w:val="TAH"/>
            </w:pPr>
            <w:r w:rsidRPr="007168B0">
              <w:t xml:space="preserve">Bit </w:t>
            </w:r>
          </w:p>
        </w:tc>
        <w:tc>
          <w:tcPr>
            <w:tcW w:w="3548" w:type="dxa"/>
            <w:tcBorders>
              <w:top w:val="single" w:sz="4" w:space="0" w:color="auto"/>
              <w:left w:val="single" w:sz="4" w:space="0" w:color="auto"/>
              <w:bottom w:val="single" w:sz="4" w:space="0" w:color="auto"/>
              <w:right w:val="single" w:sz="4" w:space="0" w:color="auto"/>
            </w:tcBorders>
            <w:vAlign w:val="center"/>
            <w:hideMark/>
          </w:tcPr>
          <w:p w14:paraId="5CE96420" w14:textId="77777777" w:rsidR="004C62A3" w:rsidRPr="007168B0" w:rsidRDefault="004C62A3" w:rsidP="00C73C37">
            <w:pPr>
              <w:pStyle w:val="TAH"/>
              <w:rPr>
                <w:rFonts w:eastAsia="Malgun Gothic"/>
                <w:lang w:eastAsia="ko-KR"/>
              </w:rPr>
            </w:pPr>
            <w:r w:rsidRPr="007168B0">
              <w:t>Off-network signalling authorisation</w:t>
            </w:r>
          </w:p>
        </w:tc>
        <w:tc>
          <w:tcPr>
            <w:tcW w:w="3548" w:type="dxa"/>
            <w:tcBorders>
              <w:top w:val="single" w:sz="4" w:space="0" w:color="auto"/>
              <w:left w:val="single" w:sz="4" w:space="0" w:color="auto"/>
              <w:bottom w:val="single" w:sz="4" w:space="0" w:color="auto"/>
              <w:right w:val="single" w:sz="4" w:space="0" w:color="auto"/>
            </w:tcBorders>
          </w:tcPr>
          <w:p w14:paraId="00B2F69F" w14:textId="77777777" w:rsidR="004C62A3" w:rsidRPr="007168B0" w:rsidRDefault="004C62A3" w:rsidP="00C73C37">
            <w:pPr>
              <w:pStyle w:val="TAH"/>
            </w:pPr>
          </w:p>
          <w:p w14:paraId="6CABE0D0" w14:textId="77777777" w:rsidR="004C62A3" w:rsidRPr="007168B0" w:rsidRDefault="004C62A3" w:rsidP="00C73C37">
            <w:pPr>
              <w:pStyle w:val="TAH"/>
            </w:pPr>
            <w:r w:rsidRPr="007168B0">
              <w:t>Idm scope definition</w:t>
            </w:r>
          </w:p>
        </w:tc>
      </w:tr>
      <w:tr w:rsidR="004C62A3" w14:paraId="4D291849" w14:textId="77777777" w:rsidTr="00C73C37">
        <w:trPr>
          <w:trHeight w:val="359"/>
          <w:jc w:val="center"/>
        </w:trPr>
        <w:tc>
          <w:tcPr>
            <w:tcW w:w="988" w:type="dxa"/>
            <w:tcBorders>
              <w:top w:val="single" w:sz="4" w:space="0" w:color="auto"/>
              <w:left w:val="single" w:sz="4" w:space="0" w:color="auto"/>
              <w:bottom w:val="single" w:sz="4" w:space="0" w:color="auto"/>
              <w:right w:val="single" w:sz="4" w:space="0" w:color="auto"/>
            </w:tcBorders>
          </w:tcPr>
          <w:p w14:paraId="605236D5" w14:textId="77777777" w:rsidR="004C62A3" w:rsidRPr="007168B0" w:rsidRDefault="004C62A3" w:rsidP="00C73C37">
            <w:pPr>
              <w:pStyle w:val="TAL"/>
            </w:pPr>
            <w:r w:rsidRPr="007168B0">
              <w:t>0</w:t>
            </w:r>
          </w:p>
        </w:tc>
        <w:tc>
          <w:tcPr>
            <w:tcW w:w="988" w:type="dxa"/>
            <w:tcBorders>
              <w:top w:val="single" w:sz="4" w:space="0" w:color="auto"/>
              <w:left w:val="single" w:sz="4" w:space="0" w:color="auto"/>
              <w:bottom w:val="single" w:sz="4" w:space="0" w:color="auto"/>
              <w:right w:val="single" w:sz="4" w:space="0" w:color="auto"/>
            </w:tcBorders>
          </w:tcPr>
          <w:p w14:paraId="4D0E6DC8" w14:textId="77777777" w:rsidR="004C62A3" w:rsidRPr="007168B0" w:rsidRDefault="004C62A3" w:rsidP="00C73C37">
            <w:pPr>
              <w:pStyle w:val="TAL"/>
            </w:pPr>
            <w:r w:rsidRPr="007168B0">
              <w:t>0</w:t>
            </w:r>
          </w:p>
        </w:tc>
        <w:tc>
          <w:tcPr>
            <w:tcW w:w="3548" w:type="dxa"/>
            <w:tcBorders>
              <w:top w:val="single" w:sz="4" w:space="0" w:color="auto"/>
              <w:left w:val="single" w:sz="4" w:space="0" w:color="auto"/>
              <w:bottom w:val="single" w:sz="4" w:space="0" w:color="auto"/>
              <w:right w:val="single" w:sz="4" w:space="0" w:color="auto"/>
            </w:tcBorders>
          </w:tcPr>
          <w:p w14:paraId="3D967AC8" w14:textId="77777777" w:rsidR="004C62A3" w:rsidRPr="007168B0" w:rsidRDefault="004C62A3" w:rsidP="00C73C37">
            <w:pPr>
              <w:pStyle w:val="TAL"/>
            </w:pPr>
            <w:r w:rsidRPr="007168B0">
              <w:t>Permission to transmit MCPTT off-network</w:t>
            </w:r>
          </w:p>
        </w:tc>
        <w:tc>
          <w:tcPr>
            <w:tcW w:w="3548" w:type="dxa"/>
            <w:tcBorders>
              <w:top w:val="single" w:sz="4" w:space="0" w:color="auto"/>
              <w:left w:val="single" w:sz="4" w:space="0" w:color="auto"/>
              <w:bottom w:val="single" w:sz="4" w:space="0" w:color="auto"/>
              <w:right w:val="single" w:sz="4" w:space="0" w:color="auto"/>
            </w:tcBorders>
          </w:tcPr>
          <w:p w14:paraId="50F11E6D" w14:textId="77777777" w:rsidR="004C62A3" w:rsidRPr="007168B0" w:rsidRDefault="004C62A3" w:rsidP="00C73C37">
            <w:pPr>
              <w:pStyle w:val="TAL"/>
            </w:pPr>
            <w:r w:rsidRPr="007168B0">
              <w:t>"3gpp:mc:auth:offnet:mcdata:use"</w:t>
            </w:r>
          </w:p>
        </w:tc>
      </w:tr>
      <w:tr w:rsidR="004C62A3" w14:paraId="3970FC23" w14:textId="77777777" w:rsidTr="00C73C37">
        <w:trPr>
          <w:trHeight w:val="359"/>
          <w:jc w:val="center"/>
        </w:trPr>
        <w:tc>
          <w:tcPr>
            <w:tcW w:w="988" w:type="dxa"/>
            <w:tcBorders>
              <w:top w:val="single" w:sz="4" w:space="0" w:color="auto"/>
              <w:left w:val="single" w:sz="4" w:space="0" w:color="auto"/>
              <w:bottom w:val="single" w:sz="4" w:space="0" w:color="auto"/>
              <w:right w:val="single" w:sz="4" w:space="0" w:color="auto"/>
            </w:tcBorders>
          </w:tcPr>
          <w:p w14:paraId="3C957672" w14:textId="77777777" w:rsidR="004C62A3" w:rsidRPr="007168B0" w:rsidRDefault="004C62A3" w:rsidP="00C73C37">
            <w:pPr>
              <w:pStyle w:val="TAL"/>
            </w:pPr>
          </w:p>
        </w:tc>
        <w:tc>
          <w:tcPr>
            <w:tcW w:w="988" w:type="dxa"/>
            <w:tcBorders>
              <w:top w:val="single" w:sz="4" w:space="0" w:color="auto"/>
              <w:left w:val="single" w:sz="4" w:space="0" w:color="auto"/>
              <w:bottom w:val="single" w:sz="4" w:space="0" w:color="auto"/>
              <w:right w:val="single" w:sz="4" w:space="0" w:color="auto"/>
            </w:tcBorders>
          </w:tcPr>
          <w:p w14:paraId="4CEDC9A8" w14:textId="77777777" w:rsidR="004C62A3" w:rsidRPr="007168B0" w:rsidRDefault="004C62A3" w:rsidP="00C73C37">
            <w:pPr>
              <w:pStyle w:val="TAL"/>
            </w:pPr>
            <w:r w:rsidRPr="007168B0">
              <w:t>1</w:t>
            </w:r>
          </w:p>
        </w:tc>
        <w:tc>
          <w:tcPr>
            <w:tcW w:w="3548" w:type="dxa"/>
            <w:tcBorders>
              <w:top w:val="single" w:sz="4" w:space="0" w:color="auto"/>
              <w:left w:val="single" w:sz="4" w:space="0" w:color="auto"/>
              <w:bottom w:val="single" w:sz="4" w:space="0" w:color="auto"/>
              <w:right w:val="single" w:sz="4" w:space="0" w:color="auto"/>
            </w:tcBorders>
          </w:tcPr>
          <w:p w14:paraId="595E0E7E" w14:textId="77777777" w:rsidR="004C62A3" w:rsidRPr="007168B0" w:rsidRDefault="004C62A3" w:rsidP="00C73C37">
            <w:pPr>
              <w:pStyle w:val="TAL"/>
            </w:pPr>
            <w:r w:rsidRPr="007168B0">
              <w:t xml:space="preserve">MCData standalone data request (Clause </w:t>
            </w:r>
            <w:r w:rsidRPr="005F462C">
              <w:rPr>
                <w:lang w:val="en-IN" w:eastAsia="zh-CN"/>
              </w:rPr>
              <w:t>7</w:t>
            </w:r>
            <w:r w:rsidRPr="005F462C">
              <w:rPr>
                <w:lang w:val="en-IN"/>
              </w:rPr>
              <w:t>.</w:t>
            </w:r>
            <w:r w:rsidRPr="005F462C">
              <w:rPr>
                <w:lang w:val="en-IN" w:eastAsia="zh-CN"/>
              </w:rPr>
              <w:t>4</w:t>
            </w:r>
            <w:r w:rsidRPr="005F462C">
              <w:rPr>
                <w:lang w:val="en-IN"/>
              </w:rPr>
              <w:t>.3.3.</w:t>
            </w:r>
            <w:r w:rsidRPr="005F462C">
              <w:rPr>
                <w:lang w:val="en-IN" w:eastAsia="zh-CN"/>
              </w:rPr>
              <w:t>2, TS 23.282).</w:t>
            </w:r>
          </w:p>
        </w:tc>
        <w:tc>
          <w:tcPr>
            <w:tcW w:w="3548" w:type="dxa"/>
            <w:tcBorders>
              <w:top w:val="single" w:sz="4" w:space="0" w:color="auto"/>
              <w:left w:val="single" w:sz="4" w:space="0" w:color="auto"/>
              <w:bottom w:val="single" w:sz="4" w:space="0" w:color="auto"/>
              <w:right w:val="single" w:sz="4" w:space="0" w:color="auto"/>
            </w:tcBorders>
          </w:tcPr>
          <w:p w14:paraId="085ED729" w14:textId="77777777" w:rsidR="004C62A3" w:rsidRPr="007168B0" w:rsidRDefault="004C62A3" w:rsidP="00C73C37">
            <w:pPr>
              <w:pStyle w:val="TAL"/>
            </w:pPr>
            <w:r w:rsidRPr="007168B0">
              <w:t>"3gpp:mc:auth:offnet:mcdata:standalone_data_req"</w:t>
            </w:r>
          </w:p>
        </w:tc>
      </w:tr>
      <w:tr w:rsidR="004C62A3" w14:paraId="1DF59C03" w14:textId="77777777" w:rsidTr="00C73C37">
        <w:trPr>
          <w:trHeight w:val="359"/>
          <w:jc w:val="center"/>
        </w:trPr>
        <w:tc>
          <w:tcPr>
            <w:tcW w:w="988" w:type="dxa"/>
            <w:tcBorders>
              <w:top w:val="single" w:sz="4" w:space="0" w:color="auto"/>
              <w:left w:val="single" w:sz="4" w:space="0" w:color="auto"/>
              <w:bottom w:val="single" w:sz="4" w:space="0" w:color="auto"/>
              <w:right w:val="single" w:sz="4" w:space="0" w:color="auto"/>
            </w:tcBorders>
          </w:tcPr>
          <w:p w14:paraId="3E85A60E" w14:textId="77777777" w:rsidR="004C62A3" w:rsidRPr="007168B0" w:rsidRDefault="004C62A3" w:rsidP="00C73C37">
            <w:pPr>
              <w:pStyle w:val="TAL"/>
            </w:pPr>
          </w:p>
        </w:tc>
        <w:tc>
          <w:tcPr>
            <w:tcW w:w="988" w:type="dxa"/>
            <w:tcBorders>
              <w:top w:val="single" w:sz="4" w:space="0" w:color="auto"/>
              <w:left w:val="single" w:sz="4" w:space="0" w:color="auto"/>
              <w:bottom w:val="single" w:sz="4" w:space="0" w:color="auto"/>
              <w:right w:val="single" w:sz="4" w:space="0" w:color="auto"/>
            </w:tcBorders>
          </w:tcPr>
          <w:p w14:paraId="28402AAC" w14:textId="77777777" w:rsidR="004C62A3" w:rsidRPr="007168B0" w:rsidRDefault="004C62A3" w:rsidP="00C73C37">
            <w:pPr>
              <w:pStyle w:val="TAL"/>
            </w:pPr>
            <w:r w:rsidRPr="007168B0">
              <w:t>2</w:t>
            </w:r>
          </w:p>
        </w:tc>
        <w:tc>
          <w:tcPr>
            <w:tcW w:w="3548" w:type="dxa"/>
            <w:tcBorders>
              <w:top w:val="single" w:sz="4" w:space="0" w:color="auto"/>
              <w:left w:val="single" w:sz="4" w:space="0" w:color="auto"/>
              <w:bottom w:val="single" w:sz="4" w:space="0" w:color="auto"/>
              <w:right w:val="single" w:sz="4" w:space="0" w:color="auto"/>
            </w:tcBorders>
          </w:tcPr>
          <w:p w14:paraId="40B1DC2E" w14:textId="77777777" w:rsidR="004C62A3" w:rsidRPr="007168B0" w:rsidRDefault="004C62A3" w:rsidP="00C73C37">
            <w:pPr>
              <w:pStyle w:val="TAL"/>
            </w:pPr>
            <w:r w:rsidRPr="007168B0">
              <w:t xml:space="preserve">MCData group standalone data request (Clause </w:t>
            </w:r>
            <w:r w:rsidRPr="005F462C">
              <w:rPr>
                <w:lang w:val="en-IN" w:eastAsia="zh-CN"/>
              </w:rPr>
              <w:t>7</w:t>
            </w:r>
            <w:r w:rsidRPr="005F462C">
              <w:rPr>
                <w:lang w:val="en-IN"/>
              </w:rPr>
              <w:t>.</w:t>
            </w:r>
            <w:r w:rsidRPr="005F462C">
              <w:rPr>
                <w:lang w:val="en-IN" w:eastAsia="zh-CN"/>
              </w:rPr>
              <w:t>4</w:t>
            </w:r>
            <w:r w:rsidRPr="005F462C">
              <w:rPr>
                <w:lang w:val="en-IN"/>
              </w:rPr>
              <w:t>.3.4.</w:t>
            </w:r>
            <w:r w:rsidRPr="005F462C">
              <w:rPr>
                <w:lang w:val="en-IN" w:eastAsia="zh-CN"/>
              </w:rPr>
              <w:t>2, TS 23.282).</w:t>
            </w:r>
          </w:p>
        </w:tc>
        <w:tc>
          <w:tcPr>
            <w:tcW w:w="3548" w:type="dxa"/>
            <w:tcBorders>
              <w:top w:val="single" w:sz="4" w:space="0" w:color="auto"/>
              <w:left w:val="single" w:sz="4" w:space="0" w:color="auto"/>
              <w:bottom w:val="single" w:sz="4" w:space="0" w:color="auto"/>
              <w:right w:val="single" w:sz="4" w:space="0" w:color="auto"/>
            </w:tcBorders>
          </w:tcPr>
          <w:p w14:paraId="0258A66F" w14:textId="77777777" w:rsidR="004C62A3" w:rsidRPr="007168B0" w:rsidRDefault="004C62A3" w:rsidP="00C73C37">
            <w:pPr>
              <w:pStyle w:val="TAL"/>
            </w:pPr>
            <w:r w:rsidRPr="007168B0">
              <w:t>"3gpp:mc:auth:offnet:mcdata:group_standalone_data_req"</w:t>
            </w:r>
          </w:p>
        </w:tc>
      </w:tr>
    </w:tbl>
    <w:p w14:paraId="726ECE98" w14:textId="77777777" w:rsidR="004C62A3" w:rsidRPr="00166B7A" w:rsidRDefault="004C62A3" w:rsidP="004C62A3"/>
    <w:p w14:paraId="1FF89435" w14:textId="77777777" w:rsidR="004C62A3" w:rsidRPr="00A4563A" w:rsidRDefault="004C62A3" w:rsidP="00973B9F">
      <w:pPr>
        <w:pStyle w:val="Heading2"/>
      </w:pPr>
      <w:bookmarkStart w:id="2282" w:name="_Toc3886499"/>
      <w:bookmarkStart w:id="2283" w:name="_Toc26797866"/>
      <w:bookmarkStart w:id="2284" w:name="_Toc35353712"/>
      <w:bookmarkStart w:id="2285" w:name="_Toc44939685"/>
      <w:bookmarkStart w:id="2286" w:name="_Toc218692462"/>
      <w:r>
        <w:t>J.3.4</w:t>
      </w:r>
      <w:r>
        <w:tab/>
        <w:t>Example Authorised Identities</w:t>
      </w:r>
      <w:bookmarkEnd w:id="2282"/>
      <w:bookmarkEnd w:id="2283"/>
      <w:bookmarkEnd w:id="2284"/>
      <w:bookmarkEnd w:id="2285"/>
      <w:bookmarkEnd w:id="2286"/>
    </w:p>
    <w:p w14:paraId="1E5A79D1" w14:textId="77777777" w:rsidR="004C62A3" w:rsidRDefault="004C62A3" w:rsidP="00973B9F">
      <w:pPr>
        <w:pStyle w:val="Heading3"/>
      </w:pPr>
      <w:bookmarkStart w:id="2287" w:name="_Toc3886500"/>
      <w:bookmarkStart w:id="2288" w:name="_Toc26797867"/>
      <w:bookmarkStart w:id="2289" w:name="_Toc35353713"/>
      <w:bookmarkStart w:id="2290" w:name="_Toc44939686"/>
      <w:bookmarkStart w:id="2291" w:name="_Toc218692463"/>
      <w:r>
        <w:t>J.3.4.1</w:t>
      </w:r>
      <w:r>
        <w:tab/>
        <w:t>General</w:t>
      </w:r>
      <w:bookmarkEnd w:id="2287"/>
      <w:bookmarkEnd w:id="2288"/>
      <w:bookmarkEnd w:id="2289"/>
      <w:bookmarkEnd w:id="2290"/>
      <w:bookmarkEnd w:id="2291"/>
    </w:p>
    <w:p w14:paraId="1000021F" w14:textId="77777777" w:rsidR="004C62A3" w:rsidRDefault="004C62A3" w:rsidP="004C62A3">
      <w:r>
        <w:t>This clause contains examples of Authorised Identities using the names from Clause J.3.2 and the values from Clause J.3.3.</w:t>
      </w:r>
    </w:p>
    <w:p w14:paraId="6B5E25C4" w14:textId="77777777" w:rsidR="004C62A3" w:rsidRDefault="004C62A3" w:rsidP="00973B9F">
      <w:pPr>
        <w:pStyle w:val="Heading3"/>
      </w:pPr>
      <w:bookmarkStart w:id="2292" w:name="_Toc3886501"/>
      <w:bookmarkStart w:id="2293" w:name="_Toc26797868"/>
      <w:bookmarkStart w:id="2294" w:name="_Toc35353714"/>
      <w:bookmarkStart w:id="2295" w:name="_Toc44939687"/>
      <w:bookmarkStart w:id="2296" w:name="_Toc218692464"/>
      <w:r>
        <w:t>J.3.4.2</w:t>
      </w:r>
      <w:r>
        <w:tab/>
        <w:t>PTT User (on and off-network)</w:t>
      </w:r>
      <w:bookmarkEnd w:id="2292"/>
      <w:bookmarkEnd w:id="2293"/>
      <w:bookmarkEnd w:id="2294"/>
      <w:bookmarkEnd w:id="2295"/>
      <w:bookmarkEnd w:id="2296"/>
    </w:p>
    <w:p w14:paraId="15DBCD7C" w14:textId="77777777" w:rsidR="004C62A3" w:rsidRDefault="004C62A3" w:rsidP="004C62A3">
      <w:r>
        <w:t>If a user has the following MC Service ID (without authorisation):</w:t>
      </w:r>
    </w:p>
    <w:p w14:paraId="2C66DC80" w14:textId="77777777" w:rsidR="004C62A3" w:rsidRDefault="00FA78FC" w:rsidP="004C62A3">
      <w:pPr>
        <w:pStyle w:val="B1"/>
      </w:pPr>
      <w:r>
        <w:t>sip:</w:t>
      </w:r>
      <w:r w:rsidR="004C62A3">
        <w:t xml:space="preserve">mc.user@example.org </w:t>
      </w:r>
    </w:p>
    <w:p w14:paraId="0125D4CC" w14:textId="77777777" w:rsidR="004C62A3" w:rsidRDefault="004C62A3" w:rsidP="004C62A3">
      <w:pPr>
        <w:pStyle w:val="B1"/>
        <w:ind w:left="0" w:firstLine="0"/>
      </w:pPr>
      <w:r>
        <w:t>If the user is authorised to use a mcptt client, on and off-network (but no privileged signalling), then the IdM-provided access token sent to the KMS will contain the following values in the scope:</w:t>
      </w:r>
    </w:p>
    <w:p w14:paraId="236155BA" w14:textId="77777777" w:rsidR="004C62A3" w:rsidRDefault="004C62A3" w:rsidP="004C62A3">
      <w:pPr>
        <w:pStyle w:val="B1"/>
      </w:pPr>
      <w:r w:rsidRPr="009E6048">
        <w:t>"</w:t>
      </w:r>
      <w:r>
        <w:t>3gpp:mc:auth:role:client:ptt</w:t>
      </w:r>
      <w:r w:rsidRPr="009E6048">
        <w:t>"</w:t>
      </w:r>
    </w:p>
    <w:p w14:paraId="68227C36" w14:textId="77777777" w:rsidR="004C62A3" w:rsidRDefault="004C62A3" w:rsidP="004C62A3">
      <w:pPr>
        <w:pStyle w:val="B1"/>
      </w:pPr>
      <w:r>
        <w:t>"3gpp:mc:auth:offnet:mcptt:use"</w:t>
      </w:r>
    </w:p>
    <w:p w14:paraId="0E041F71" w14:textId="77777777" w:rsidR="004C62A3" w:rsidRDefault="004C62A3" w:rsidP="004C62A3">
      <w:pPr>
        <w:pStyle w:val="B1"/>
      </w:pPr>
      <w:r>
        <w:t>"3gpp:mc:auth:offnet:mcptt:group_call_announcement"</w:t>
      </w:r>
    </w:p>
    <w:p w14:paraId="4F36D890" w14:textId="77777777" w:rsidR="004C62A3" w:rsidRDefault="004C62A3" w:rsidP="004C62A3">
      <w:pPr>
        <w:pStyle w:val="B1"/>
      </w:pPr>
      <w:r>
        <w:t>"3gpp:mc:auth:offnet:mcptt:emergency_alert_announcement"</w:t>
      </w:r>
    </w:p>
    <w:p w14:paraId="061EF418" w14:textId="77777777" w:rsidR="004C62A3" w:rsidRDefault="004C62A3" w:rsidP="004C62A3">
      <w:pPr>
        <w:pStyle w:val="B1"/>
      </w:pPr>
      <w:r>
        <w:t>"3gpp:mc:auth:offnet:mcptt:call_setup_req"</w:t>
      </w:r>
    </w:p>
    <w:p w14:paraId="6C86DFC8" w14:textId="77777777" w:rsidR="004C62A3" w:rsidRDefault="004C62A3" w:rsidP="004C62A3">
      <w:pPr>
        <w:pStyle w:val="B1"/>
        <w:ind w:left="0" w:firstLine="0"/>
      </w:pPr>
      <w:r>
        <w:t>The following is the user</w:t>
      </w:r>
      <w:r w:rsidR="000C3501">
        <w:t>'</w:t>
      </w:r>
      <w:r>
        <w:t>s authorised MC Service ID:</w:t>
      </w:r>
    </w:p>
    <w:p w14:paraId="0D43FC29" w14:textId="77777777" w:rsidR="004C62A3" w:rsidRDefault="00FA78FC" w:rsidP="004C62A3">
      <w:pPr>
        <w:pStyle w:val="B1"/>
        <w:rPr>
          <w:lang w:eastAsia="zh-CN"/>
        </w:rPr>
      </w:pPr>
      <w:r>
        <w:t>sip:</w:t>
      </w:r>
      <w:r w:rsidR="004C62A3" w:rsidRPr="006223FA">
        <w:t>mc.user@example.org?mc-role</w:t>
      </w:r>
      <w:r w:rsidR="004C62A3">
        <w:t>-client=01</w:t>
      </w:r>
      <w:r w:rsidR="004C62A3">
        <w:rPr>
          <w:lang w:eastAsia="zh-CN"/>
        </w:rPr>
        <w:t>&amp;mc-offnet-mcptt=0f</w:t>
      </w:r>
      <w:r w:rsidR="004C62A3">
        <w:t xml:space="preserve">  </w:t>
      </w:r>
    </w:p>
    <w:p w14:paraId="042D7828" w14:textId="77777777" w:rsidR="004C62A3" w:rsidRDefault="004C62A3" w:rsidP="004C62A3">
      <w:r>
        <w:t>If supported, the KMS shall provision keys to the user</w:t>
      </w:r>
      <w:r w:rsidR="000C3501">
        <w:t>'</w:t>
      </w:r>
      <w:r>
        <w:t>s KM client for both the original MC Service ID and the authorised MC Service ID.</w:t>
      </w:r>
    </w:p>
    <w:p w14:paraId="5F67400A" w14:textId="77777777" w:rsidR="004C62A3" w:rsidRDefault="004C62A3" w:rsidP="00973B9F">
      <w:pPr>
        <w:pStyle w:val="Heading3"/>
      </w:pPr>
      <w:bookmarkStart w:id="2297" w:name="_Toc3886502"/>
      <w:bookmarkStart w:id="2298" w:name="_Toc26797869"/>
      <w:bookmarkStart w:id="2299" w:name="_Toc35353715"/>
      <w:bookmarkStart w:id="2300" w:name="_Toc44939688"/>
      <w:bookmarkStart w:id="2301" w:name="_Toc218692465"/>
      <w:r>
        <w:t>J.3.4.3</w:t>
      </w:r>
      <w:r>
        <w:tab/>
        <w:t>Dispatcher</w:t>
      </w:r>
      <w:bookmarkEnd w:id="2297"/>
      <w:bookmarkEnd w:id="2298"/>
      <w:bookmarkEnd w:id="2299"/>
      <w:bookmarkEnd w:id="2300"/>
      <w:bookmarkEnd w:id="2301"/>
    </w:p>
    <w:p w14:paraId="1710B19A" w14:textId="77777777" w:rsidR="004C62A3" w:rsidRDefault="004C62A3" w:rsidP="004C62A3">
      <w:r>
        <w:t>If we assume a dispatcher has full permission to take any action (on-network) and the following MC Service ID:</w:t>
      </w:r>
    </w:p>
    <w:p w14:paraId="767A1EFC" w14:textId="77777777" w:rsidR="004C62A3" w:rsidRDefault="00FA78FC" w:rsidP="004C62A3">
      <w:pPr>
        <w:pStyle w:val="B1"/>
      </w:pPr>
      <w:r>
        <w:t>sip:</w:t>
      </w:r>
      <w:r w:rsidR="004C62A3">
        <w:t xml:space="preserve">mc.dispatcher@example.org </w:t>
      </w:r>
    </w:p>
    <w:p w14:paraId="460392AC" w14:textId="77777777" w:rsidR="004C62A3" w:rsidRDefault="004C62A3" w:rsidP="004C62A3">
      <w:r>
        <w:t>Then the authorised MC Service ID is:</w:t>
      </w:r>
    </w:p>
    <w:p w14:paraId="121EA455" w14:textId="77777777" w:rsidR="005C3DF1" w:rsidRDefault="00FA78FC" w:rsidP="004C62A3">
      <w:pPr>
        <w:pStyle w:val="B1"/>
        <w:rPr>
          <w:lang w:eastAsia="zh-CN"/>
        </w:rPr>
      </w:pPr>
      <w:r>
        <w:t>sip:</w:t>
      </w:r>
      <w:r w:rsidRPr="00FA78FC">
        <w:t xml:space="preserve"> </w:t>
      </w:r>
      <w:r w:rsidRPr="001A7A76">
        <w:t>mc.dispatcher@example.org?</w:t>
      </w:r>
      <w:r w:rsidRPr="001A7A76">
        <w:rPr>
          <w:lang w:eastAsia="zh-CN"/>
        </w:rPr>
        <w:t>mc-role-client=07&amp;mc-priv-mcptt=07&amp;mc-priv-mcvideo=07&amp;mc-priv-mcdata=7f</w:t>
      </w:r>
    </w:p>
    <w:p w14:paraId="3C930E2C" w14:textId="77777777" w:rsidR="005C3DF1" w:rsidRPr="00EA26B3" w:rsidRDefault="005C3DF1" w:rsidP="005C3DF1">
      <w:pPr>
        <w:pStyle w:val="Heading8"/>
        <w:rPr>
          <w:lang w:eastAsia="ko-KR"/>
        </w:rPr>
      </w:pPr>
      <w:r>
        <w:rPr>
          <w:lang w:eastAsia="zh-CN"/>
        </w:rPr>
        <w:br w:type="page"/>
      </w:r>
      <w:bookmarkStart w:id="2302" w:name="_Toc3886503"/>
      <w:bookmarkStart w:id="2303" w:name="_Toc26797870"/>
      <w:bookmarkStart w:id="2304" w:name="_Toc35353716"/>
      <w:bookmarkStart w:id="2305" w:name="_Toc44939689"/>
      <w:bookmarkStart w:id="2306" w:name="_Toc218692466"/>
      <w:r w:rsidRPr="00EA26B3">
        <w:rPr>
          <w:lang w:eastAsia="ko-KR"/>
        </w:rPr>
        <w:t xml:space="preserve">Annex </w:t>
      </w:r>
      <w:r>
        <w:rPr>
          <w:lang w:eastAsia="ko-KR"/>
        </w:rPr>
        <w:t>K</w:t>
      </w:r>
      <w:r w:rsidRPr="00EA26B3">
        <w:rPr>
          <w:lang w:eastAsia="ko-KR"/>
        </w:rPr>
        <w:t xml:space="preserve"> (</w:t>
      </w:r>
      <w:r>
        <w:rPr>
          <w:lang w:eastAsia="ko-KR"/>
        </w:rPr>
        <w:t>informative</w:t>
      </w:r>
      <w:r w:rsidRPr="00EA26B3">
        <w:rPr>
          <w:lang w:eastAsia="ko-KR"/>
        </w:rPr>
        <w:t>):</w:t>
      </w:r>
      <w:r w:rsidRPr="00EA26B3">
        <w:rPr>
          <w:lang w:eastAsia="ko-KR"/>
        </w:rPr>
        <w:br/>
      </w:r>
      <w:r>
        <w:rPr>
          <w:noProof/>
        </w:rPr>
        <w:t>Non-3GPP security mechanisms</w:t>
      </w:r>
      <w:bookmarkEnd w:id="2302"/>
      <w:bookmarkEnd w:id="2303"/>
      <w:bookmarkEnd w:id="2304"/>
      <w:bookmarkEnd w:id="2305"/>
      <w:bookmarkEnd w:id="2306"/>
    </w:p>
    <w:p w14:paraId="709377C9" w14:textId="77777777" w:rsidR="005C3DF1" w:rsidRDefault="005C3DF1" w:rsidP="005C3DF1">
      <w:pPr>
        <w:pStyle w:val="Heading1"/>
      </w:pPr>
      <w:bookmarkStart w:id="2307" w:name="_Toc3886504"/>
      <w:bookmarkStart w:id="2308" w:name="_Toc26797871"/>
      <w:bookmarkStart w:id="2309" w:name="_Toc35353717"/>
      <w:bookmarkStart w:id="2310" w:name="_Toc44939690"/>
      <w:bookmarkStart w:id="2311" w:name="_Toc218692467"/>
      <w:r>
        <w:t>K.1</w:t>
      </w:r>
      <w:r>
        <w:tab/>
        <w:t>General</w:t>
      </w:r>
      <w:bookmarkEnd w:id="2307"/>
      <w:bookmarkEnd w:id="2308"/>
      <w:bookmarkEnd w:id="2309"/>
      <w:bookmarkEnd w:id="2310"/>
      <w:bookmarkEnd w:id="2311"/>
    </w:p>
    <w:p w14:paraId="646756FF" w14:textId="77777777" w:rsidR="005C3DF1" w:rsidRDefault="005C3DF1" w:rsidP="005C3DF1">
      <w:r>
        <w:t xml:space="preserve">This clause provides some details of non-3GPP security mechanisms which may be in use in the 3GPP network. The purpose of including it in this specification is to inform 3GPP vendors and system owners about the existance of such mechanisms. The definition of these mechanisms is out of scope of this document. </w:t>
      </w:r>
    </w:p>
    <w:p w14:paraId="6B8173F0" w14:textId="77777777" w:rsidR="005C3DF1" w:rsidRDefault="005C3DF1" w:rsidP="005C3DF1">
      <w:pPr>
        <w:pStyle w:val="Heading1"/>
      </w:pPr>
      <w:bookmarkStart w:id="2312" w:name="_Toc3886505"/>
      <w:bookmarkStart w:id="2313" w:name="_Toc26797872"/>
      <w:bookmarkStart w:id="2314" w:name="_Toc35353718"/>
      <w:bookmarkStart w:id="2315" w:name="_Toc44939691"/>
      <w:bookmarkStart w:id="2316" w:name="_Toc218692468"/>
      <w:r>
        <w:t>K.2</w:t>
      </w:r>
      <w:r>
        <w:tab/>
        <w:t>LMR E2EE</w:t>
      </w:r>
      <w:bookmarkEnd w:id="2312"/>
      <w:bookmarkEnd w:id="2313"/>
      <w:bookmarkEnd w:id="2314"/>
      <w:bookmarkEnd w:id="2315"/>
      <w:bookmarkEnd w:id="2316"/>
    </w:p>
    <w:p w14:paraId="6049AF54" w14:textId="77777777" w:rsidR="005C3DF1" w:rsidRDefault="005C3DF1" w:rsidP="005C3DF1">
      <w:pPr>
        <w:pStyle w:val="Heading2"/>
      </w:pPr>
      <w:bookmarkStart w:id="2317" w:name="_Toc3886506"/>
      <w:bookmarkStart w:id="2318" w:name="_Toc26797873"/>
      <w:bookmarkStart w:id="2319" w:name="_Toc35353719"/>
      <w:bookmarkStart w:id="2320" w:name="_Toc44939692"/>
      <w:bookmarkStart w:id="2321" w:name="_Toc218692469"/>
      <w:r>
        <w:t>K.2.1</w:t>
      </w:r>
      <w:r>
        <w:tab/>
        <w:t>General</w:t>
      </w:r>
      <w:bookmarkEnd w:id="2317"/>
      <w:bookmarkEnd w:id="2318"/>
      <w:bookmarkEnd w:id="2319"/>
      <w:bookmarkEnd w:id="2320"/>
      <w:bookmarkEnd w:id="2321"/>
    </w:p>
    <w:p w14:paraId="05D80E26" w14:textId="77777777" w:rsidR="005C3DF1" w:rsidRDefault="005C3DF1" w:rsidP="005C3DF1">
      <w:r>
        <w:t>LMR end-to-end security allows the IWF to pass protected media unmodified from the 3GPP system to the LMR system. The LMR end-to-end security mechanisms are out of scope of this document.</w:t>
      </w:r>
    </w:p>
    <w:p w14:paraId="4CA3791B" w14:textId="77777777" w:rsidR="005C3DF1" w:rsidRDefault="005C3DF1" w:rsidP="005C3DF1">
      <w:r>
        <w:t xml:space="preserve">This clause assumes a non-3GPP (LMR) layer operating below the 3GPP layer defined in this specification at the UE, and potentially at the IWF. This layer may pass media packets to the 3GPP layer for further processing. The 3GPP layer and the non-3GPP layer act independently of each other. </w:t>
      </w:r>
    </w:p>
    <w:p w14:paraId="3669EE94" w14:textId="77777777" w:rsidR="005C3DF1" w:rsidRDefault="005C3DF1" w:rsidP="005C3DF1">
      <w:pPr>
        <w:pStyle w:val="Heading2"/>
      </w:pPr>
      <w:bookmarkStart w:id="2322" w:name="_Toc3886507"/>
      <w:bookmarkStart w:id="2323" w:name="_Toc26797874"/>
      <w:bookmarkStart w:id="2324" w:name="_Toc35353720"/>
      <w:bookmarkStart w:id="2325" w:name="_Toc44939693"/>
      <w:bookmarkStart w:id="2326" w:name="_Toc218692470"/>
      <w:r>
        <w:t>K.2.2</w:t>
      </w:r>
      <w:r>
        <w:tab/>
        <w:t>Interworking E2EE keys and key management</w:t>
      </w:r>
      <w:bookmarkEnd w:id="2322"/>
      <w:bookmarkEnd w:id="2323"/>
      <w:bookmarkEnd w:id="2324"/>
      <w:bookmarkEnd w:id="2325"/>
      <w:bookmarkEnd w:id="2326"/>
    </w:p>
    <w:p w14:paraId="18F28194" w14:textId="77777777" w:rsidR="005C3DF1" w:rsidRDefault="00CF26FF" w:rsidP="00CF26FF">
      <w:r>
        <w:t>Void.</w:t>
      </w:r>
    </w:p>
    <w:p w14:paraId="2A61CE21" w14:textId="77777777" w:rsidR="00CF26FF" w:rsidRDefault="00CF26FF" w:rsidP="00CF26FF">
      <w:pPr>
        <w:pStyle w:val="Heading2"/>
      </w:pPr>
      <w:bookmarkStart w:id="2327" w:name="_Toc3886508"/>
      <w:bookmarkStart w:id="2328" w:name="_Toc26797875"/>
      <w:bookmarkStart w:id="2329" w:name="_Toc35353721"/>
      <w:bookmarkStart w:id="2330" w:name="_Toc44939694"/>
      <w:bookmarkStart w:id="2331" w:name="_Toc218692471"/>
      <w:r>
        <w:t>K.2.3</w:t>
      </w:r>
      <w:r>
        <w:tab/>
        <w:t>Interworking E2EE media for MCPTT</w:t>
      </w:r>
      <w:bookmarkEnd w:id="2327"/>
      <w:bookmarkEnd w:id="2328"/>
      <w:bookmarkEnd w:id="2329"/>
      <w:bookmarkEnd w:id="2330"/>
      <w:bookmarkEnd w:id="2331"/>
      <w:r>
        <w:t xml:space="preserve"> </w:t>
      </w:r>
    </w:p>
    <w:p w14:paraId="052D86C8" w14:textId="77777777" w:rsidR="00CF26FF" w:rsidRDefault="00CF26FF" w:rsidP="00CF26FF">
      <w:r>
        <w:t>Non-3GPP RTP or SRTP packets are generated within the non-3GPP layer of the 3GPP MC UE. The generation method of these media packets within the non-3GPP layer of the 3GPP MC UE is out of scope for this document.</w:t>
      </w:r>
      <w:r w:rsidRPr="00F53E8B">
        <w:t xml:space="preserve"> </w:t>
      </w:r>
      <w:r>
        <w:t xml:space="preserve">The non-3GPP layer may or may not apply non-3GPP security to the media.  Any non-3GPP security applied to the media packets within the non-3GPP layer is out of scope for this document.  Management of the non-3GPP E2EE interworking keys is defined in clause </w:t>
      </w:r>
      <w:r w:rsidR="00D44C07" w:rsidRPr="00D44C07">
        <w:t>11.2</w:t>
      </w:r>
      <w:r w:rsidRPr="00D44C07">
        <w:t>.</w:t>
      </w:r>
    </w:p>
    <w:p w14:paraId="3E986260" w14:textId="77777777" w:rsidR="00CF26FF" w:rsidRDefault="00CF26FF" w:rsidP="00CF26FF">
      <w:r>
        <w:t>Once processed by the non-3GPP layer, the packet is passed to the 3GPP application layer for further 3GPP processing.  The 3GPP application layer views the packet as an unencrypted RTP stream regardless of whether security has been applied at the non-3GPP layer.  If the interworking communication is a private MCPTT call, the 3GPP application layer applies MCPTT private call security to the media packet as defined in clause 7.2.  If the interworking communication is a group MCPTT call, the 3GPP application layer applies MCPTT group call security to the media packet as defined in clause 7.3.  Once processed by the MC application layer, the media is sent by the MC client to the IWF.</w:t>
      </w:r>
    </w:p>
    <w:p w14:paraId="7702CDCB" w14:textId="77777777" w:rsidR="005C3DF1" w:rsidRDefault="00CF26FF" w:rsidP="00CF26FF">
      <w:r>
        <w:t xml:space="preserve">As defined in </w:t>
      </w:r>
      <w:r w:rsidRPr="003F335E">
        <w:t xml:space="preserve">clause </w:t>
      </w:r>
      <w:r w:rsidRPr="00415CAF">
        <w:t>11.2,</w:t>
      </w:r>
      <w:r w:rsidRPr="003F335E">
        <w:t xml:space="preserve"> the</w:t>
      </w:r>
      <w:r>
        <w:t xml:space="preserve"> IWF is the 3GPP security endpoint for any private or group call security applied to the interworking RTP packets that is sent to, or received from, the 3GPP system.  The IWF applies SeGy security functionality to remove security from the messages sent by the 3GPP system before processing the unencrypted message.  Consequently, the IWF processes inbound interworking RTP packets prior to applying SeGy security functionality and sending them into the 3GPP system.</w:t>
      </w:r>
    </w:p>
    <w:p w14:paraId="419DEB8B" w14:textId="77777777" w:rsidR="00CF26FF" w:rsidRDefault="00CF26FF" w:rsidP="00CF26FF">
      <w:pPr>
        <w:pStyle w:val="Heading2"/>
      </w:pPr>
      <w:bookmarkStart w:id="2332" w:name="_Toc3886509"/>
      <w:bookmarkStart w:id="2333" w:name="_Toc26797876"/>
      <w:bookmarkStart w:id="2334" w:name="_Toc35353722"/>
      <w:bookmarkStart w:id="2335" w:name="_Toc44939695"/>
      <w:bookmarkStart w:id="2336" w:name="_Toc218692472"/>
      <w:r>
        <w:t>K.2.4</w:t>
      </w:r>
      <w:r>
        <w:tab/>
        <w:t>Interworking E2EE media for MCData</w:t>
      </w:r>
      <w:bookmarkEnd w:id="2332"/>
      <w:bookmarkEnd w:id="2333"/>
      <w:bookmarkEnd w:id="2334"/>
      <w:bookmarkEnd w:id="2335"/>
      <w:bookmarkEnd w:id="2336"/>
    </w:p>
    <w:p w14:paraId="626204A4" w14:textId="77777777" w:rsidR="00CF26FF" w:rsidRDefault="00CF26FF" w:rsidP="00CF26FF">
      <w:r>
        <w:t>Non-3GPP MCData Data payloads sent from a 3GPP MC UE to the IWF are generated within the non-3GPP layer of the 3GPP MC UE. The generation method of the payload within the non-3GPP layer of the 3GPP MC UE is out of scope for this document.</w:t>
      </w:r>
      <w:r w:rsidRPr="00F53E8B">
        <w:t xml:space="preserve"> </w:t>
      </w:r>
      <w:r>
        <w:t xml:space="preserve">The non-3GPP layer may or may not apply MCData security to the payload.  Any E2EE non-3GPP security applied to the payload within the non-3GPP layer is out of scope for this document.  Management of the non-3GPP E2EE interworking keys is defined in clause </w:t>
      </w:r>
      <w:r w:rsidR="00D44C07">
        <w:t>11</w:t>
      </w:r>
      <w:r w:rsidR="00B15F74">
        <w:t>.2</w:t>
      </w:r>
      <w:r>
        <w:t>.</w:t>
      </w:r>
    </w:p>
    <w:p w14:paraId="6558FCEA" w14:textId="77777777" w:rsidR="00CF26FF" w:rsidRDefault="00CF26FF" w:rsidP="00CF26FF">
      <w:r>
        <w:t>For MCData messages sent by the 3GPP system, the non-3GPP layer creates the MCData Data payload and passes to the 3GPP application layer for further 3GPP processing.  The 3GPP application layer views the packet as an unencrypted payload regardless of whether security has been applied at the non-3GPP layer.  If the interworking communication is a private MCData call, the 3GPP application layer applies MCData private communication security to the payload as defined in clause 8. If the interworking communication is a group MCData communication, the 3GPP application layer applies MCData group communication security to the payload as defined in clause 8.  Once processed by the MC application layer, the media is sent by the MC client to the IWF.</w:t>
      </w:r>
    </w:p>
    <w:p w14:paraId="21EB8815" w14:textId="77777777" w:rsidR="00483D7F" w:rsidRDefault="00CF26FF" w:rsidP="00DE0DD7">
      <w:r>
        <w:t xml:space="preserve">As defined in </w:t>
      </w:r>
      <w:r w:rsidRPr="003F335E">
        <w:t>clause 11.2, the</w:t>
      </w:r>
      <w:r>
        <w:t xml:space="preserve"> IWF is the 3GPP security endpoint for any MCData security applied to the interworking MCData message</w:t>
      </w:r>
      <w:r w:rsidRPr="004F6A29">
        <w:t xml:space="preserve"> </w:t>
      </w:r>
      <w:r>
        <w:t>that is sent to, or received from, the 3GPP system.  The IWF applies SeGy security functionality to remove security from the MCData messages</w:t>
      </w:r>
      <w:r w:rsidRPr="004F6A29">
        <w:t xml:space="preserve"> </w:t>
      </w:r>
      <w:r>
        <w:t>sent by the 3GPP system before processing the unencrypted message.  Consequently, the IWF processes inbound MCData messages prior to applying SeGy security functionality and sending them into the 3GPP system.</w:t>
      </w:r>
    </w:p>
    <w:p w14:paraId="63D056C2" w14:textId="77777777" w:rsidR="000B0DA3" w:rsidRDefault="00483D7F" w:rsidP="00DE0DD7">
      <w:r>
        <w:br w:type="page"/>
      </w:r>
    </w:p>
    <w:p w14:paraId="4A9D351B" w14:textId="77777777" w:rsidR="008321C9" w:rsidRDefault="008321C9" w:rsidP="008321C9">
      <w:pPr>
        <w:pStyle w:val="Heading8"/>
        <w:rPr>
          <w:lang w:eastAsia="ko-KR"/>
        </w:rPr>
      </w:pPr>
      <w:bookmarkStart w:id="2337" w:name="_Hlk504478978"/>
      <w:bookmarkStart w:id="2338" w:name="_Toc3886510"/>
      <w:bookmarkStart w:id="2339" w:name="_Toc26797877"/>
      <w:bookmarkStart w:id="2340" w:name="_Toc35353723"/>
      <w:bookmarkStart w:id="2341" w:name="_Toc44939696"/>
      <w:bookmarkStart w:id="2342" w:name="_Toc218692473"/>
      <w:r>
        <w:rPr>
          <w:lang w:eastAsia="ko-KR"/>
        </w:rPr>
        <w:t>Annex L (normative):</w:t>
      </w:r>
      <w:r>
        <w:rPr>
          <w:lang w:eastAsia="ko-KR"/>
        </w:rPr>
        <w:br/>
      </w:r>
      <w:r>
        <w:rPr>
          <w:noProof/>
        </w:rPr>
        <w:t>MC Security Gateway (SeGy)</w:t>
      </w:r>
      <w:bookmarkEnd w:id="2338"/>
      <w:bookmarkEnd w:id="2339"/>
      <w:bookmarkEnd w:id="2340"/>
      <w:bookmarkEnd w:id="2341"/>
      <w:bookmarkEnd w:id="2342"/>
    </w:p>
    <w:p w14:paraId="0C0B247A" w14:textId="77777777" w:rsidR="008321C9" w:rsidRDefault="008321C9" w:rsidP="008321C9">
      <w:pPr>
        <w:pStyle w:val="Heading1"/>
        <w:rPr>
          <w:rFonts w:eastAsia="SimSun"/>
          <w:noProof/>
        </w:rPr>
      </w:pPr>
      <w:bookmarkStart w:id="2343" w:name="_Toc3886511"/>
      <w:bookmarkStart w:id="2344" w:name="_Toc26797878"/>
      <w:bookmarkStart w:id="2345" w:name="_Toc35353724"/>
      <w:bookmarkStart w:id="2346" w:name="_Toc44939697"/>
      <w:bookmarkStart w:id="2347" w:name="_Toc218692474"/>
      <w:r>
        <w:rPr>
          <w:rFonts w:eastAsia="SimSun"/>
          <w:noProof/>
        </w:rPr>
        <w:t>L.1</w:t>
      </w:r>
      <w:r>
        <w:rPr>
          <w:rFonts w:eastAsia="SimSun"/>
          <w:noProof/>
        </w:rPr>
        <w:tab/>
        <w:t>General</w:t>
      </w:r>
      <w:bookmarkEnd w:id="2343"/>
      <w:bookmarkEnd w:id="2344"/>
      <w:bookmarkEnd w:id="2345"/>
      <w:bookmarkEnd w:id="2346"/>
      <w:bookmarkEnd w:id="2347"/>
    </w:p>
    <w:p w14:paraId="228323BB" w14:textId="77777777" w:rsidR="008321C9" w:rsidRDefault="008321C9" w:rsidP="008321C9">
      <w:pPr>
        <w:rPr>
          <w:rFonts w:eastAsia="SimSun"/>
        </w:rPr>
      </w:pPr>
      <w:r>
        <w:t>The MC Security Gateway is a network function that terminates all 3GPP MC security functionality from a protected 3GPP MC system to allow MC signalling and media to be provided to an unprotected MC system or external system. The use of a MC Security Gateway is required when the system that the user wishes to communicate with does not support MC security mechanisms defined in this specification.</w:t>
      </w:r>
    </w:p>
    <w:p w14:paraId="1BFE7462" w14:textId="77777777" w:rsidR="008321C9" w:rsidRDefault="008321C9" w:rsidP="008321C9">
      <w:r>
        <w:t>The SeGy is a network element in its own right. It may also be used as part of a Interworking Function (IWF) when the IWF requires MC security functionality to be terminated.</w:t>
      </w:r>
    </w:p>
    <w:p w14:paraId="0BC396F7" w14:textId="77777777" w:rsidR="008321C9" w:rsidRDefault="008321C9" w:rsidP="008321C9">
      <w:r>
        <w:t xml:space="preserve">The use of a MC Security Gateway terminates end-to-end 3GPP protected media and signalling security.  For this reason, a notification shall be provided to the MC user by the MC client when the user's communication involves a MC Security Gateway.  </w:t>
      </w:r>
    </w:p>
    <w:p w14:paraId="69834085" w14:textId="77777777" w:rsidR="008321C9" w:rsidRDefault="008321C9" w:rsidP="008321C9">
      <w:r>
        <w:t>Protection of media and signalling within an external system is out of scope for this standard, and therefore the external system is responsible for ensuring that both signalling and media within the external system are appropriately protected.</w:t>
      </w:r>
    </w:p>
    <w:p w14:paraId="6B4F1065" w14:textId="77777777" w:rsidR="008321C9" w:rsidRDefault="008321C9" w:rsidP="008321C9">
      <w:pPr>
        <w:pStyle w:val="Heading1"/>
        <w:rPr>
          <w:rFonts w:eastAsia="SimSun"/>
          <w:noProof/>
        </w:rPr>
      </w:pPr>
      <w:bookmarkStart w:id="2348" w:name="_Toc3886512"/>
      <w:bookmarkStart w:id="2349" w:name="_Toc26797879"/>
      <w:bookmarkStart w:id="2350" w:name="_Toc35353725"/>
      <w:bookmarkStart w:id="2351" w:name="_Toc44939698"/>
      <w:bookmarkStart w:id="2352" w:name="_Toc218692475"/>
      <w:r>
        <w:rPr>
          <w:rFonts w:eastAsia="SimSun"/>
          <w:noProof/>
        </w:rPr>
        <w:t>L.2</w:t>
      </w:r>
      <w:r>
        <w:rPr>
          <w:rFonts w:eastAsia="SimSun"/>
          <w:noProof/>
        </w:rPr>
        <w:tab/>
        <w:t>Functional model for the MC Security Gateway (SeGy)</w:t>
      </w:r>
      <w:bookmarkEnd w:id="2348"/>
      <w:bookmarkEnd w:id="2349"/>
      <w:bookmarkEnd w:id="2350"/>
      <w:bookmarkEnd w:id="2351"/>
      <w:bookmarkEnd w:id="2352"/>
    </w:p>
    <w:p w14:paraId="5334E9FA" w14:textId="77777777" w:rsidR="008321C9" w:rsidRDefault="008321C9" w:rsidP="008321C9">
      <w:pPr>
        <w:rPr>
          <w:rFonts w:eastAsia="SimSun"/>
          <w:noProof/>
        </w:rPr>
      </w:pPr>
      <w:r>
        <w:rPr>
          <w:noProof/>
        </w:rPr>
        <w:t>A MC Security Gateway (SeGy) communicates with 3GPP MC systems as a 3GPP partner interconnected MC domain. The SeGy has two interfaces. On the encrypted interface, the SeGy acts as a 3GPP MC domain that uses MC security mechanisms defined in this specification. On the encrypted interface, the SeGy communicates with protected MC systems (MC systems that use the security mechanisms defined in this specification). On the unencrypted interface the SeGy acts as a 3GPP MC domain that does not use the security mechanisms defined in this specification. On the unencrypted interface, the SeGy communicates with unprotected MC systems (MC systems that do not use the security mechanisms defined in this specification) or external systems. Consequently, on the encrypted interface media shall be encrypted and signalling may be encrypted. On the unencrypted interface, media and signalling are unencrypted. Figure L.2-1 shows the role of the SeGy in context.</w:t>
      </w:r>
    </w:p>
    <w:p w14:paraId="3000FC41" w14:textId="77777777" w:rsidR="008321C9" w:rsidRDefault="008321C9" w:rsidP="008321C9">
      <w:pPr>
        <w:pStyle w:val="TH"/>
      </w:pPr>
      <w:r>
        <w:rPr>
          <w:rFonts w:eastAsia="SimSun"/>
        </w:rPr>
        <w:object w:dxaOrig="9630" w:dyaOrig="3540" w14:anchorId="6C06AFC4">
          <v:shape id="_x0000_i1101" type="#_x0000_t75" style="width:481.5pt;height:177pt" o:ole="">
            <v:imagedata r:id="rId169" o:title=""/>
          </v:shape>
          <o:OLEObject Type="Embed" ProgID="Visio.Drawing.15" ShapeID="_x0000_i1101" DrawAspect="Content" ObjectID="_1829305601" r:id="rId170"/>
        </w:object>
      </w:r>
    </w:p>
    <w:p w14:paraId="30DA1AB0" w14:textId="77777777" w:rsidR="008321C9" w:rsidRDefault="008321C9" w:rsidP="008321C9">
      <w:pPr>
        <w:pStyle w:val="TF"/>
      </w:pPr>
      <w:r>
        <w:t>Figure</w:t>
      </w:r>
      <w:r>
        <w:rPr>
          <w:lang w:val="en-US"/>
        </w:rPr>
        <w:t> </w:t>
      </w:r>
      <w:r>
        <w:rPr>
          <w:noProof/>
        </w:rPr>
        <w:t>L.2</w:t>
      </w:r>
      <w:r>
        <w:rPr>
          <w:lang w:val="en-US"/>
        </w:rPr>
        <w:t>-</w:t>
      </w:r>
      <w:r>
        <w:t>1</w:t>
      </w:r>
      <w:r>
        <w:rPr>
          <w:lang w:val="en-US"/>
        </w:rPr>
        <w:t xml:space="preserve">: </w:t>
      </w:r>
      <w:r>
        <w:t>MC Security Gateway (SeGy)</w:t>
      </w:r>
    </w:p>
    <w:p w14:paraId="3A3E99F2" w14:textId="77777777" w:rsidR="008321C9" w:rsidRDefault="008321C9" w:rsidP="008321C9">
      <w:pPr>
        <w:rPr>
          <w:noProof/>
        </w:rPr>
      </w:pPr>
      <w:r>
        <w:rPr>
          <w:noProof/>
        </w:rPr>
        <w:t>The SeGy shall be configured as an independent security domain to existing MC security domains. In Figure L.2-1, the MC Domain is in Security Domain A, whereas the SeGy is in Security Domain X. This allows the risk of terminating security to be isolated to the SeGy, and allows the use of the SeGy to be communicated to clients.</w:t>
      </w:r>
    </w:p>
    <w:p w14:paraId="0EA4A1BF" w14:textId="77777777" w:rsidR="008321C9" w:rsidRDefault="008321C9" w:rsidP="008321C9">
      <w:pPr>
        <w:pStyle w:val="Heading1"/>
        <w:rPr>
          <w:rFonts w:eastAsia="SimSun"/>
          <w:noProof/>
        </w:rPr>
      </w:pPr>
      <w:bookmarkStart w:id="2353" w:name="_Toc3886513"/>
      <w:bookmarkStart w:id="2354" w:name="_Toc26797880"/>
      <w:bookmarkStart w:id="2355" w:name="_Toc35353726"/>
      <w:bookmarkStart w:id="2356" w:name="_Toc44939699"/>
      <w:bookmarkStart w:id="2357" w:name="_Toc218692476"/>
      <w:r>
        <w:rPr>
          <w:rFonts w:eastAsia="SimSun"/>
          <w:noProof/>
        </w:rPr>
        <w:t>L.3</w:t>
      </w:r>
      <w:r>
        <w:rPr>
          <w:rFonts w:eastAsia="SimSun"/>
          <w:noProof/>
        </w:rPr>
        <w:tab/>
        <w:t>Functions of a MC Security Gateway (SeGy)</w:t>
      </w:r>
      <w:bookmarkEnd w:id="2353"/>
      <w:bookmarkEnd w:id="2354"/>
      <w:bookmarkEnd w:id="2355"/>
      <w:bookmarkEnd w:id="2356"/>
      <w:bookmarkEnd w:id="2357"/>
    </w:p>
    <w:p w14:paraId="5CDDE524" w14:textId="77777777" w:rsidR="008321C9" w:rsidRDefault="008321C9" w:rsidP="008321C9">
      <w:pPr>
        <w:pStyle w:val="Heading2"/>
        <w:rPr>
          <w:rFonts w:eastAsia="SimSun"/>
          <w:noProof/>
        </w:rPr>
      </w:pPr>
      <w:bookmarkStart w:id="2358" w:name="_Toc3886514"/>
      <w:bookmarkStart w:id="2359" w:name="_Toc26797881"/>
      <w:bookmarkStart w:id="2360" w:name="_Toc35353727"/>
      <w:bookmarkStart w:id="2361" w:name="_Toc44939700"/>
      <w:bookmarkStart w:id="2362" w:name="_Toc218692477"/>
      <w:r>
        <w:rPr>
          <w:rFonts w:eastAsia="SimSun"/>
          <w:noProof/>
        </w:rPr>
        <w:t>L.3.1</w:t>
      </w:r>
      <w:r>
        <w:rPr>
          <w:rFonts w:eastAsia="SimSun"/>
          <w:noProof/>
        </w:rPr>
        <w:tab/>
        <w:t>Components of a MC Security Gateway (SeGy)</w:t>
      </w:r>
      <w:bookmarkEnd w:id="2358"/>
      <w:bookmarkEnd w:id="2359"/>
      <w:bookmarkEnd w:id="2360"/>
      <w:bookmarkEnd w:id="2361"/>
      <w:bookmarkEnd w:id="2362"/>
    </w:p>
    <w:p w14:paraId="47AC7E3A" w14:textId="77777777" w:rsidR="008321C9" w:rsidRDefault="008321C9" w:rsidP="008321C9">
      <w:pPr>
        <w:rPr>
          <w:rFonts w:eastAsia="SimSun"/>
          <w:noProof/>
        </w:rPr>
      </w:pPr>
      <w:r>
        <w:rPr>
          <w:noProof/>
        </w:rPr>
        <w:t>At a high-level, the MC Security gateway is composed of four components:</w:t>
      </w:r>
    </w:p>
    <w:p w14:paraId="3F736358" w14:textId="77777777" w:rsidR="008321C9" w:rsidRPr="001029A2" w:rsidRDefault="008321C9" w:rsidP="008321C9">
      <w:pPr>
        <w:pStyle w:val="B1"/>
        <w:rPr>
          <w:noProof/>
          <w:lang w:val="es-ES"/>
        </w:rPr>
      </w:pPr>
      <w:r w:rsidRPr="00240A3E">
        <w:rPr>
          <w:noProof/>
          <w:lang w:val="es-ES"/>
        </w:rPr>
        <w:t>-</w:t>
      </w:r>
      <w:r w:rsidRPr="00240A3E">
        <w:rPr>
          <w:noProof/>
          <w:lang w:val="es-ES"/>
        </w:rPr>
        <w:tab/>
        <w:t>Pseudo KMS</w:t>
      </w:r>
      <w:r w:rsidRPr="001029A2">
        <w:rPr>
          <w:noProof/>
          <w:lang w:val="es-ES"/>
        </w:rPr>
        <w:t>.</w:t>
      </w:r>
    </w:p>
    <w:p w14:paraId="48B6EC81" w14:textId="77777777" w:rsidR="008321C9" w:rsidRPr="001029A2" w:rsidRDefault="008321C9" w:rsidP="008321C9">
      <w:pPr>
        <w:pStyle w:val="B1"/>
        <w:rPr>
          <w:noProof/>
          <w:lang w:val="es-ES"/>
        </w:rPr>
      </w:pPr>
      <w:r w:rsidRPr="00240A3E">
        <w:rPr>
          <w:noProof/>
          <w:lang w:val="es-ES"/>
        </w:rPr>
        <w:t>-</w:t>
      </w:r>
      <w:r w:rsidRPr="00240A3E">
        <w:rPr>
          <w:noProof/>
          <w:lang w:val="es-ES"/>
        </w:rPr>
        <w:tab/>
        <w:t>Pseudo GMS</w:t>
      </w:r>
      <w:r w:rsidRPr="001029A2">
        <w:rPr>
          <w:noProof/>
          <w:lang w:val="es-ES"/>
        </w:rPr>
        <w:t>.</w:t>
      </w:r>
    </w:p>
    <w:p w14:paraId="2C9BD9EB" w14:textId="77777777" w:rsidR="008321C9" w:rsidRPr="00F200DC" w:rsidRDefault="008321C9" w:rsidP="008321C9">
      <w:pPr>
        <w:pStyle w:val="B1"/>
        <w:rPr>
          <w:noProof/>
          <w:lang w:val="es-ES"/>
        </w:rPr>
      </w:pPr>
      <w:r w:rsidRPr="00240A3E">
        <w:rPr>
          <w:noProof/>
          <w:lang w:val="es-ES"/>
        </w:rPr>
        <w:t>-</w:t>
      </w:r>
      <w:r w:rsidRPr="00240A3E">
        <w:rPr>
          <w:noProof/>
          <w:lang w:val="es-ES"/>
        </w:rPr>
        <w:tab/>
        <w:t>Pseudo MCX Server(s)</w:t>
      </w:r>
      <w:r w:rsidRPr="00F200DC">
        <w:rPr>
          <w:noProof/>
          <w:lang w:val="es-ES"/>
        </w:rPr>
        <w:t>.</w:t>
      </w:r>
    </w:p>
    <w:p w14:paraId="7203EA07" w14:textId="77777777" w:rsidR="008321C9" w:rsidRPr="00F200DC" w:rsidRDefault="008321C9" w:rsidP="008321C9">
      <w:pPr>
        <w:pStyle w:val="B1"/>
        <w:rPr>
          <w:noProof/>
          <w:lang w:val="es-ES"/>
        </w:rPr>
      </w:pPr>
      <w:r w:rsidRPr="00240A3E">
        <w:rPr>
          <w:noProof/>
          <w:lang w:val="es-ES"/>
        </w:rPr>
        <w:t>-</w:t>
      </w:r>
      <w:r w:rsidRPr="00240A3E">
        <w:rPr>
          <w:noProof/>
          <w:lang w:val="es-ES"/>
        </w:rPr>
        <w:tab/>
        <w:t>Pseudo MC clients</w:t>
      </w:r>
      <w:r w:rsidRPr="00F200DC">
        <w:rPr>
          <w:noProof/>
          <w:lang w:val="es-ES"/>
        </w:rPr>
        <w:t>.</w:t>
      </w:r>
    </w:p>
    <w:p w14:paraId="1B3610B2" w14:textId="77777777" w:rsidR="008321C9" w:rsidRDefault="00115EAB" w:rsidP="008321C9">
      <w:pPr>
        <w:rPr>
          <w:noProof/>
        </w:rPr>
      </w:pPr>
      <w:r>
        <w:rPr>
          <w:noProof/>
        </w:rPr>
        <w:t xml:space="preserve">The term "pseudo" in this case is used to indicate that the security functionality of these components shall be implemented as part of a SeGy however physical entities and servers (i.e. KMS, GMS, MC service servers and MC clients) are not required. The method used to implement a pseudo KMS, GMS, MC service server or MC clients and associated key material within a SeGy is left to the manufacturer and is outside the scope of 3GPP. </w:t>
      </w:r>
      <w:r w:rsidR="008321C9">
        <w:rPr>
          <w:noProof/>
        </w:rPr>
        <w:t>These components are shown in Figure L.</w:t>
      </w:r>
      <w:r w:rsidR="00440FBF">
        <w:rPr>
          <w:noProof/>
        </w:rPr>
        <w:t>3.1</w:t>
      </w:r>
      <w:r w:rsidR="008321C9">
        <w:rPr>
          <w:noProof/>
        </w:rPr>
        <w:t>-</w:t>
      </w:r>
      <w:r w:rsidR="00440FBF">
        <w:rPr>
          <w:noProof/>
        </w:rPr>
        <w:t>1</w:t>
      </w:r>
      <w:r w:rsidR="008321C9">
        <w:rPr>
          <w:noProof/>
        </w:rPr>
        <w:t>.</w:t>
      </w:r>
    </w:p>
    <w:p w14:paraId="042B43C6" w14:textId="77777777" w:rsidR="008321C9" w:rsidRDefault="00115EAB" w:rsidP="008321C9">
      <w:pPr>
        <w:pStyle w:val="TH"/>
      </w:pPr>
      <w:r>
        <w:rPr>
          <w:rFonts w:eastAsia="SimSun"/>
        </w:rPr>
        <w:object w:dxaOrig="17053" w:dyaOrig="4885" w14:anchorId="5791E990">
          <v:shape id="_x0000_i1102" type="#_x0000_t75" style="width:468pt;height:134.5pt" o:ole="">
            <v:imagedata r:id="rId171" o:title=""/>
          </v:shape>
          <o:OLEObject Type="Embed" ProgID="Visio.Drawing.15" ShapeID="_x0000_i1102" DrawAspect="Content" ObjectID="_1829305602" r:id="rId172"/>
        </w:object>
      </w:r>
    </w:p>
    <w:p w14:paraId="0AD3C4DF" w14:textId="77777777" w:rsidR="008321C9" w:rsidRDefault="008321C9" w:rsidP="008321C9">
      <w:pPr>
        <w:pStyle w:val="TF"/>
      </w:pPr>
      <w:r>
        <w:t>Figure</w:t>
      </w:r>
      <w:r>
        <w:rPr>
          <w:lang w:val="en-US"/>
        </w:rPr>
        <w:t> </w:t>
      </w:r>
      <w:r>
        <w:rPr>
          <w:noProof/>
        </w:rPr>
        <w:t>L.3.1</w:t>
      </w:r>
      <w:r>
        <w:rPr>
          <w:lang w:val="en-US"/>
        </w:rPr>
        <w:t>-</w:t>
      </w:r>
      <w:r>
        <w:t>1</w:t>
      </w:r>
      <w:r>
        <w:rPr>
          <w:lang w:val="en-US"/>
        </w:rPr>
        <w:t xml:space="preserve">: </w:t>
      </w:r>
      <w:r>
        <w:t>Components of a MC Security Gateway (SeGy)</w:t>
      </w:r>
    </w:p>
    <w:p w14:paraId="79344C7D" w14:textId="77777777" w:rsidR="008321C9" w:rsidRDefault="008321C9" w:rsidP="008321C9">
      <w:pPr>
        <w:pStyle w:val="Heading2"/>
        <w:rPr>
          <w:rFonts w:eastAsia="SimSun"/>
        </w:rPr>
      </w:pPr>
      <w:bookmarkStart w:id="2363" w:name="_Toc3886515"/>
      <w:bookmarkStart w:id="2364" w:name="_Toc26797882"/>
      <w:bookmarkStart w:id="2365" w:name="_Toc35353728"/>
      <w:bookmarkStart w:id="2366" w:name="_Toc44939701"/>
      <w:bookmarkStart w:id="2367" w:name="_Toc218692478"/>
      <w:r>
        <w:rPr>
          <w:rFonts w:eastAsia="SimSun"/>
        </w:rPr>
        <w:t>L.3.2</w:t>
      </w:r>
      <w:r>
        <w:rPr>
          <w:rFonts w:eastAsia="SimSun"/>
        </w:rPr>
        <w:tab/>
        <w:t>Pseudo KMS</w:t>
      </w:r>
      <w:bookmarkEnd w:id="2363"/>
      <w:bookmarkEnd w:id="2364"/>
      <w:bookmarkEnd w:id="2365"/>
      <w:bookmarkEnd w:id="2366"/>
      <w:bookmarkEnd w:id="2367"/>
    </w:p>
    <w:p w14:paraId="6667616D" w14:textId="77777777" w:rsidR="008321C9" w:rsidRDefault="008321C9" w:rsidP="008321C9">
      <w:pPr>
        <w:rPr>
          <w:rFonts w:eastAsia="SimSun"/>
        </w:rPr>
      </w:pPr>
      <w:r>
        <w:t>The SeGy contains a KMS function. This establishes the SeGy as containing its own security domain (Security Domain X). The Pseudo KMS does not perform key management functions with any clients, but allows the SeGy to represent external system functions and users as members of the SeGy</w:t>
      </w:r>
      <w:r w:rsidR="000C3501">
        <w:t>'</w:t>
      </w:r>
      <w:r>
        <w:t>s security domain within the 3GPP MC System.</w:t>
      </w:r>
    </w:p>
    <w:p w14:paraId="271182EB" w14:textId="77777777" w:rsidR="008321C9" w:rsidRDefault="008321C9" w:rsidP="008321C9">
      <w:pPr>
        <w:tabs>
          <w:tab w:val="left" w:pos="3402"/>
        </w:tabs>
      </w:pPr>
      <w:r>
        <w:t>The Pseudo KMS shall cross-sign with KMSs in partner protected MC systems that use the SeGy. This means that the SeGy</w:t>
      </w:r>
      <w:r w:rsidR="000C3501">
        <w:t>'</w:t>
      </w:r>
      <w:r>
        <w:t>s KMS Certificate shall be provided to the KMS in a partner protected MC system (and vice-versa). As a consequence of cross-signing, users in partner security domains will be able to securely communicate with (external users and groups represented by) the SeGy. As cross-signing is a manual process, no communication is required between KMSs in partner protected MC systems and the SeGy</w:t>
      </w:r>
      <w:r w:rsidR="000C3501">
        <w:t>'</w:t>
      </w:r>
      <w:r>
        <w:t>s pseudo KMS.</w:t>
      </w:r>
    </w:p>
    <w:p w14:paraId="65D82F8F" w14:textId="77777777" w:rsidR="008321C9" w:rsidRDefault="008321C9" w:rsidP="008321C9">
      <w:r>
        <w:t>The SeGy shall create a KMS Certificate as defined in Annex D. The KMS Certificate generated by the SeGy shall include the information that the Certificate originates from an MC Security Gateway. The SeGy's KMS Certificate represents the security domain for the external users that use the SeGy's unencrypted interface and the pseudo network entities within the SeGy itself. This type of KMS Certificate is known as a SeGy KMS Certificate. The use of a SeGy KMS Certificate ensures that 3GPP MC systems and 3GPP MC clients that use the SeGy are aware that a gateway is in use. A visual reference shall be provided to MC users when communicating with a user whose KMS URI corresponds to a SeGy.</w:t>
      </w:r>
    </w:p>
    <w:p w14:paraId="31A57803" w14:textId="77777777" w:rsidR="008321C9" w:rsidRDefault="008321C9" w:rsidP="008321C9">
      <w:r>
        <w:t>In partner systems, the Pseudo KMS shall never be a Migration KMS, but shall be an External KMS.</w:t>
      </w:r>
    </w:p>
    <w:p w14:paraId="33F9D69E" w14:textId="77777777" w:rsidR="008321C9" w:rsidRDefault="008321C9" w:rsidP="008321C9">
      <w:pPr>
        <w:pStyle w:val="Heading2"/>
        <w:rPr>
          <w:rFonts w:eastAsia="SimSun"/>
        </w:rPr>
      </w:pPr>
      <w:bookmarkStart w:id="2368" w:name="_Toc3886516"/>
      <w:bookmarkStart w:id="2369" w:name="_Toc26797883"/>
      <w:bookmarkStart w:id="2370" w:name="_Toc35353729"/>
      <w:bookmarkStart w:id="2371" w:name="_Toc44939702"/>
      <w:bookmarkStart w:id="2372" w:name="_Toc218692479"/>
      <w:r>
        <w:rPr>
          <w:rFonts w:eastAsia="SimSun"/>
        </w:rPr>
        <w:t>L.3.3</w:t>
      </w:r>
      <w:r>
        <w:rPr>
          <w:rFonts w:eastAsia="SimSun"/>
        </w:rPr>
        <w:tab/>
        <w:t>Pseudo GMS</w:t>
      </w:r>
      <w:bookmarkEnd w:id="2368"/>
      <w:bookmarkEnd w:id="2369"/>
      <w:bookmarkEnd w:id="2370"/>
      <w:bookmarkEnd w:id="2371"/>
      <w:bookmarkEnd w:id="2372"/>
    </w:p>
    <w:p w14:paraId="12AB48D6" w14:textId="77777777" w:rsidR="008321C9" w:rsidRDefault="008321C9" w:rsidP="008321C9">
      <w:pPr>
        <w:rPr>
          <w:rFonts w:eastAsia="SimSun"/>
        </w:rPr>
      </w:pPr>
      <w:r>
        <w:t>Should the MC Security Gateway support group communications, the SeGy shall contain a Pseudo GMS. The SeGy's GMS will perform the security functionality of a GMS towards partner GMSs on the encrypted interface. In terms of security, the SeGy GMS will create and add GMKs to Notification messages sent to GMSs in partner protected systems. The SeGy GMS will also receive GMKs from within Notification messages sent by GMSs in partner protected systems. Specifically, on the encrypted interface the SeGy:</w:t>
      </w:r>
    </w:p>
    <w:p w14:paraId="501600A0" w14:textId="77777777" w:rsidR="008321C9" w:rsidRDefault="008321C9" w:rsidP="008321C9">
      <w:pPr>
        <w:pStyle w:val="B1"/>
      </w:pPr>
      <w:r>
        <w:t>-</w:t>
      </w:r>
      <w:r>
        <w:tab/>
        <w:t xml:space="preserve">Shall support inter-GMS GMK distribution functionality defined in Clauses 5.7 and </w:t>
      </w:r>
      <w:r w:rsidR="00440FBF" w:rsidRPr="00440FBF">
        <w:t>11</w:t>
      </w:r>
      <w:r w:rsidRPr="00440FBF">
        <w:t>.</w:t>
      </w:r>
      <w:r w:rsidR="00440FBF">
        <w:t>1.2.2</w:t>
      </w:r>
      <w:r>
        <w:t>.</w:t>
      </w:r>
    </w:p>
    <w:p w14:paraId="7722CD84" w14:textId="77777777" w:rsidR="008321C9" w:rsidRDefault="008321C9" w:rsidP="008321C9">
      <w:pPr>
        <w:pStyle w:val="B1"/>
      </w:pPr>
      <w:r>
        <w:t>-</w:t>
      </w:r>
      <w:r>
        <w:tab/>
        <w:t>May support verification of EAR elements attached to incoming signalling messages from external security domains as defined in Clause 9.6.</w:t>
      </w:r>
    </w:p>
    <w:p w14:paraId="0D334787" w14:textId="77777777" w:rsidR="008321C9" w:rsidRDefault="008321C9" w:rsidP="008321C9">
      <w:pPr>
        <w:pStyle w:val="B1"/>
      </w:pPr>
      <w:r>
        <w:t>-</w:t>
      </w:r>
      <w:r>
        <w:tab/>
        <w:t>May support attaching EAR elements to outgoing signalling messages as defined in Clause 9.6.</w:t>
      </w:r>
    </w:p>
    <w:p w14:paraId="034BC237" w14:textId="77777777" w:rsidR="008321C9" w:rsidRDefault="008321C9" w:rsidP="008321C9">
      <w:pPr>
        <w:rPr>
          <w:noProof/>
        </w:rPr>
      </w:pPr>
      <w:r>
        <w:t>The SeGy is able to sign and encrypt messages on the encrypted interface as the pseudo GMS using key material provided by the SeGy's Pseudo KMS.</w:t>
      </w:r>
    </w:p>
    <w:p w14:paraId="0C6665FD" w14:textId="77777777" w:rsidR="008321C9" w:rsidRDefault="008321C9" w:rsidP="008321C9">
      <w:pPr>
        <w:pStyle w:val="Heading2"/>
        <w:rPr>
          <w:rFonts w:eastAsia="SimSun"/>
        </w:rPr>
      </w:pPr>
      <w:bookmarkStart w:id="2373" w:name="_Toc3886517"/>
      <w:bookmarkStart w:id="2374" w:name="_Toc26797884"/>
      <w:bookmarkStart w:id="2375" w:name="_Toc35353730"/>
      <w:bookmarkStart w:id="2376" w:name="_Toc44939703"/>
      <w:bookmarkStart w:id="2377" w:name="_Toc218692480"/>
      <w:r>
        <w:rPr>
          <w:rFonts w:eastAsia="SimSun"/>
        </w:rPr>
        <w:t>L.3.4</w:t>
      </w:r>
      <w:r>
        <w:rPr>
          <w:rFonts w:eastAsia="SimSun"/>
        </w:rPr>
        <w:tab/>
        <w:t>Pseudo MCX Server or IS Proxy</w:t>
      </w:r>
      <w:bookmarkEnd w:id="2373"/>
      <w:bookmarkEnd w:id="2374"/>
      <w:bookmarkEnd w:id="2375"/>
      <w:bookmarkEnd w:id="2376"/>
      <w:bookmarkEnd w:id="2377"/>
    </w:p>
    <w:p w14:paraId="4F63629E" w14:textId="77777777" w:rsidR="008321C9" w:rsidRDefault="008321C9" w:rsidP="008321C9">
      <w:pPr>
        <w:rPr>
          <w:rFonts w:eastAsia="SimSun"/>
        </w:rPr>
      </w:pPr>
      <w:r>
        <w:t>The SeGy performs the security functions of an IS Proxy (or equivalently, the MCX Server) towards protected MC systems. Specifically, the on the encrypted interface SeGy may:</w:t>
      </w:r>
    </w:p>
    <w:p w14:paraId="32CB31B7" w14:textId="77777777" w:rsidR="008321C9" w:rsidRDefault="008321C9" w:rsidP="008321C9">
      <w:pPr>
        <w:pStyle w:val="B1"/>
      </w:pPr>
      <w:r>
        <w:t>-</w:t>
      </w:r>
      <w:r>
        <w:tab/>
        <w:t>Establish and use a SPK with protected MC systems as defined in Clauses 5.5 and 9.</w:t>
      </w:r>
    </w:p>
    <w:p w14:paraId="383EFA5F" w14:textId="77777777" w:rsidR="008321C9" w:rsidRDefault="008321C9" w:rsidP="008321C9">
      <w:pPr>
        <w:pStyle w:val="B1"/>
      </w:pPr>
      <w:r>
        <w:t>-</w:t>
      </w:r>
      <w:r>
        <w:tab/>
        <w:t>Verify EAR elements attached to incoming signalling messages from external security domains as defined in Clause 9.6.</w:t>
      </w:r>
    </w:p>
    <w:p w14:paraId="6317CD86" w14:textId="77777777" w:rsidR="008321C9" w:rsidRDefault="008321C9" w:rsidP="008321C9">
      <w:pPr>
        <w:pStyle w:val="B1"/>
      </w:pPr>
      <w:r>
        <w:t>-</w:t>
      </w:r>
      <w:r>
        <w:tab/>
        <w:t>Attach EAR elements to outgoing signalling messages as defined in Clause 9.6.</w:t>
      </w:r>
    </w:p>
    <w:p w14:paraId="233484AB" w14:textId="77777777" w:rsidR="008321C9" w:rsidRDefault="008321C9" w:rsidP="008321C9">
      <w:pPr>
        <w:pStyle w:val="B1"/>
        <w:ind w:left="0" w:firstLine="0"/>
      </w:pPr>
      <w:r>
        <w:t xml:space="preserve">The SeGy is able to sign and encrypt messages as the IS Proxy using key material provided by the Pseudo KMS. </w:t>
      </w:r>
    </w:p>
    <w:p w14:paraId="30D258AF" w14:textId="77777777" w:rsidR="008321C9" w:rsidRDefault="008321C9" w:rsidP="008321C9">
      <w:pPr>
        <w:pStyle w:val="Heading2"/>
        <w:rPr>
          <w:rFonts w:eastAsia="SimSun"/>
        </w:rPr>
      </w:pPr>
      <w:bookmarkStart w:id="2378" w:name="_Toc3886518"/>
      <w:bookmarkStart w:id="2379" w:name="_Toc26797885"/>
      <w:bookmarkStart w:id="2380" w:name="_Toc35353731"/>
      <w:bookmarkStart w:id="2381" w:name="_Toc44939704"/>
      <w:bookmarkStart w:id="2382" w:name="_Toc218692481"/>
      <w:r>
        <w:rPr>
          <w:rFonts w:eastAsia="SimSun"/>
        </w:rPr>
        <w:t>L.3.5</w:t>
      </w:r>
      <w:r>
        <w:rPr>
          <w:rFonts w:eastAsia="SimSun"/>
        </w:rPr>
        <w:tab/>
        <w:t>Pseudo MC clients</w:t>
      </w:r>
      <w:bookmarkEnd w:id="2378"/>
      <w:bookmarkEnd w:id="2379"/>
      <w:bookmarkEnd w:id="2380"/>
      <w:bookmarkEnd w:id="2381"/>
      <w:bookmarkEnd w:id="2382"/>
    </w:p>
    <w:p w14:paraId="10A0ECC5" w14:textId="77777777" w:rsidR="008321C9" w:rsidRDefault="008321C9" w:rsidP="008321C9">
      <w:pPr>
        <w:rPr>
          <w:rFonts w:eastAsia="SimSun"/>
        </w:rPr>
      </w:pPr>
      <w:r>
        <w:t>For each client in an external or unprotected MC system that uses the SeGy's unenrypted interface, the SeGy performs the security functions of an MC client on behalf of the external user. As an external user is signalled from the protected MC system, or sends signalling from within the unprotected MC system, the SeGy creates security credentials on behalf of the user using the Pseudo KMS. Consequently, any group or private communications directed towards a user in the unprotected MC system can be decrypted by the SeGy. Unencrypted communications can then be sent towards the client in the unprotected MC system over the unencrypted interface.</w:t>
      </w:r>
    </w:p>
    <w:p w14:paraId="08A80814" w14:textId="77777777" w:rsidR="008321C9" w:rsidRDefault="008321C9" w:rsidP="008321C9">
      <w:r>
        <w:t>Specifically, on the encrypted interface the SeGy:</w:t>
      </w:r>
    </w:p>
    <w:p w14:paraId="314A97D2" w14:textId="77777777" w:rsidR="008321C9" w:rsidRDefault="008321C9" w:rsidP="008321C9">
      <w:pPr>
        <w:pStyle w:val="B1"/>
      </w:pPr>
      <w:r>
        <w:t>-</w:t>
      </w:r>
      <w:r>
        <w:tab/>
        <w:t>Shall support end-to-end security functionality for MCPTT, MCVideo and MCData defined in Clauses 7 and 8.</w:t>
      </w:r>
    </w:p>
    <w:p w14:paraId="15AF21BE" w14:textId="77777777" w:rsidR="008321C9" w:rsidRDefault="008321C9" w:rsidP="008321C9">
      <w:pPr>
        <w:pStyle w:val="B1"/>
      </w:pPr>
      <w:r>
        <w:t>-</w:t>
      </w:r>
      <w:r>
        <w:tab/>
        <w:t>May support verification of EAR elements attached to incoming signalling messages from external security domains as defined in Clause 9.6.</w:t>
      </w:r>
    </w:p>
    <w:p w14:paraId="7AAE3050" w14:textId="77777777" w:rsidR="008321C9" w:rsidRDefault="008321C9" w:rsidP="008321C9">
      <w:pPr>
        <w:pStyle w:val="B1"/>
      </w:pPr>
      <w:r>
        <w:t>-</w:t>
      </w:r>
      <w:r>
        <w:tab/>
        <w:t>May support attaching EAR elements to outgoing signalling messages as defined in Clause 9.6.</w:t>
      </w:r>
    </w:p>
    <w:p w14:paraId="07807968" w14:textId="77777777" w:rsidR="008321C9" w:rsidRDefault="008321C9" w:rsidP="008321C9">
      <w:pPr>
        <w:pStyle w:val="Heading1"/>
        <w:rPr>
          <w:rFonts w:eastAsia="SimSun"/>
        </w:rPr>
      </w:pPr>
      <w:bookmarkStart w:id="2383" w:name="_Toc3886519"/>
      <w:bookmarkStart w:id="2384" w:name="_Toc26797886"/>
      <w:bookmarkStart w:id="2385" w:name="_Toc35353732"/>
      <w:bookmarkStart w:id="2386" w:name="_Toc44939705"/>
      <w:bookmarkStart w:id="2387" w:name="_Toc218692482"/>
      <w:r>
        <w:rPr>
          <w:rFonts w:eastAsia="SimSun"/>
        </w:rPr>
        <w:t>L.4</w:t>
      </w:r>
      <w:r>
        <w:rPr>
          <w:rFonts w:eastAsia="SimSun"/>
        </w:rPr>
        <w:tab/>
        <w:t>Security procedures for the MC Security Gateway (SeGy)</w:t>
      </w:r>
      <w:bookmarkEnd w:id="2383"/>
      <w:bookmarkEnd w:id="2384"/>
      <w:bookmarkEnd w:id="2385"/>
      <w:bookmarkEnd w:id="2386"/>
      <w:bookmarkEnd w:id="2387"/>
    </w:p>
    <w:p w14:paraId="66BE467F" w14:textId="77777777" w:rsidR="008321C9" w:rsidRDefault="008321C9" w:rsidP="008321C9">
      <w:pPr>
        <w:pStyle w:val="Heading3"/>
        <w:rPr>
          <w:rFonts w:eastAsia="SimSun"/>
        </w:rPr>
      </w:pPr>
      <w:bookmarkStart w:id="2388" w:name="_Toc3886520"/>
      <w:bookmarkStart w:id="2389" w:name="_Toc26797887"/>
      <w:bookmarkStart w:id="2390" w:name="_Toc35353733"/>
      <w:bookmarkStart w:id="2391" w:name="_Toc44939706"/>
      <w:bookmarkStart w:id="2392" w:name="_Toc218692483"/>
      <w:r>
        <w:rPr>
          <w:rFonts w:eastAsia="SimSun"/>
        </w:rPr>
        <w:t>L.4.1</w:t>
      </w:r>
      <w:r>
        <w:rPr>
          <w:rFonts w:eastAsia="SimSun"/>
        </w:rPr>
        <w:tab/>
        <w:t>General</w:t>
      </w:r>
      <w:bookmarkEnd w:id="2388"/>
      <w:bookmarkEnd w:id="2389"/>
      <w:bookmarkEnd w:id="2390"/>
      <w:bookmarkEnd w:id="2391"/>
      <w:bookmarkEnd w:id="2392"/>
    </w:p>
    <w:p w14:paraId="2CA36D6D" w14:textId="77777777" w:rsidR="008321C9" w:rsidRDefault="008321C9" w:rsidP="008321C9">
      <w:pPr>
        <w:rPr>
          <w:rFonts w:eastAsia="SimSun"/>
        </w:rPr>
      </w:pPr>
      <w:r>
        <w:t>The following procedures describe how a MC Security Gateway performs security functions on behalf of an external system (e.g. LMR) or unprotected MC system. For the purposes of these procedures it is assumed that a protected MC system is interconnecting with the encrypted interface, and an unprotected MC system is interconnected with the unencrypted interface.</w:t>
      </w:r>
    </w:p>
    <w:p w14:paraId="14A9A8AC" w14:textId="77777777" w:rsidR="008321C9" w:rsidRDefault="008321C9" w:rsidP="008321C9">
      <w:r>
        <w:t>For all these procedures, signalling sent on the unencrypted interface is not protected. Signalling sent on the encrypted interface may be protected with a SPK shared with a partner protected MC system.</w:t>
      </w:r>
    </w:p>
    <w:p w14:paraId="4BB87931" w14:textId="77777777" w:rsidR="008321C9" w:rsidRDefault="008321C9" w:rsidP="008321C9">
      <w:pPr>
        <w:pStyle w:val="Heading2"/>
        <w:rPr>
          <w:rFonts w:eastAsia="SimSun"/>
        </w:rPr>
      </w:pPr>
      <w:bookmarkStart w:id="2393" w:name="_Toc3886521"/>
      <w:bookmarkStart w:id="2394" w:name="_Toc26797888"/>
      <w:bookmarkStart w:id="2395" w:name="_Toc35353734"/>
      <w:bookmarkStart w:id="2396" w:name="_Toc44939707"/>
      <w:bookmarkStart w:id="2397" w:name="_Toc218692484"/>
      <w:r>
        <w:rPr>
          <w:rFonts w:eastAsia="SimSun"/>
        </w:rPr>
        <w:t>L.4.2</w:t>
      </w:r>
      <w:r>
        <w:rPr>
          <w:rFonts w:eastAsia="SimSun"/>
        </w:rPr>
        <w:tab/>
        <w:t>Security procedures for private communication (initiated in the protected MC system)</w:t>
      </w:r>
      <w:bookmarkEnd w:id="2393"/>
      <w:bookmarkEnd w:id="2394"/>
      <w:bookmarkEnd w:id="2395"/>
      <w:bookmarkEnd w:id="2396"/>
      <w:bookmarkEnd w:id="2397"/>
    </w:p>
    <w:p w14:paraId="7F0E3B2B" w14:textId="77777777" w:rsidR="008321C9" w:rsidRDefault="008321C9" w:rsidP="008321C9">
      <w:pPr>
        <w:rPr>
          <w:rFonts w:eastAsia="SimSun"/>
        </w:rPr>
      </w:pPr>
      <w:r>
        <w:t>The following private communication security procedures provide a mechanism for establishing a security context as part of the following private communication requests:</w:t>
      </w:r>
    </w:p>
    <w:p w14:paraId="6000CFD0" w14:textId="77777777" w:rsidR="008321C9" w:rsidRDefault="008321C9" w:rsidP="008321C9">
      <w:pPr>
        <w:pStyle w:val="B1"/>
      </w:pPr>
      <w:r>
        <w:t>-</w:t>
      </w:r>
      <w:r>
        <w:tab/>
        <w:t>Private Call Request (MCPTT)</w:t>
      </w:r>
    </w:p>
    <w:p w14:paraId="1A314DAF" w14:textId="77777777" w:rsidR="008321C9" w:rsidRDefault="008321C9" w:rsidP="008321C9">
      <w:pPr>
        <w:pStyle w:val="B1"/>
      </w:pPr>
      <w:r>
        <w:t>-</w:t>
      </w:r>
      <w:r>
        <w:tab/>
        <w:t>Private Call Request (MCVideo)</w:t>
      </w:r>
    </w:p>
    <w:p w14:paraId="707DF45C" w14:textId="77777777" w:rsidR="008321C9" w:rsidRDefault="008321C9" w:rsidP="008321C9">
      <w:pPr>
        <w:pStyle w:val="B1"/>
      </w:pPr>
      <w:r>
        <w:t>-</w:t>
      </w:r>
      <w:r>
        <w:tab/>
        <w:t>MCData standalone data request</w:t>
      </w:r>
    </w:p>
    <w:p w14:paraId="2B1459B2" w14:textId="77777777" w:rsidR="008321C9" w:rsidRDefault="008321C9" w:rsidP="008321C9">
      <w:pPr>
        <w:pStyle w:val="B1"/>
      </w:pPr>
      <w:r>
        <w:t>-</w:t>
      </w:r>
      <w:r>
        <w:tab/>
        <w:t>MCData session data request</w:t>
      </w:r>
    </w:p>
    <w:p w14:paraId="46C1C746" w14:textId="77777777" w:rsidR="008321C9" w:rsidRDefault="008321C9" w:rsidP="008321C9">
      <w:pPr>
        <w:pStyle w:val="B1"/>
      </w:pPr>
      <w:r>
        <w:t>-</w:t>
      </w:r>
      <w:r>
        <w:tab/>
        <w:t>MCData FD request</w:t>
      </w:r>
    </w:p>
    <w:p w14:paraId="13069875" w14:textId="77777777" w:rsidR="008321C9" w:rsidRDefault="008321C9" w:rsidP="008321C9">
      <w:r>
        <w:t xml:space="preserve">These requests are sent from an initiating MC client (on the unencrypted interface) to the terminating MC client (on the encrypted interface) via the MC Security Gateway. </w:t>
      </w:r>
    </w:p>
    <w:p w14:paraId="7F1373AD" w14:textId="77777777" w:rsidR="008321C9" w:rsidRDefault="008321C9" w:rsidP="008321C9">
      <w:r>
        <w:t>The security procedure for a private communication via an MC Security Gateway is summarized in Figure L.4.2-1, In these procedures, the initiating client follows the security procedures defined in Clause 7.2.2 (MCPTT or MCVideo) or Clause 8.3 (MCData). The terminating client on the unencrypted interface does not use the MC security procedures defined in Clause 7 and 8. Prior to beginning this procedure, it is assumed that the initiating MC client has been provisioned with key material associated with a user's MC</w:t>
      </w:r>
      <w:r>
        <w:rPr>
          <w:lang w:val="en-US"/>
        </w:rPr>
        <w:t xml:space="preserve"> service</w:t>
      </w:r>
      <w:r>
        <w:t xml:space="preserve"> ID by the initiating user</w:t>
      </w:r>
      <w:r w:rsidR="000C3501">
        <w:t>'</w:t>
      </w:r>
      <w:r>
        <w:t>s KMS as described in clause 5.3. It is also assumed that the SeGy has established its own ‘pseudo KMS</w:t>
      </w:r>
      <w:r w:rsidR="000C3501">
        <w:t>'</w:t>
      </w:r>
      <w:r>
        <w:t>. Finally, it is assumed that the SeGy</w:t>
      </w:r>
      <w:r w:rsidR="000C3501">
        <w:t>'</w:t>
      </w:r>
      <w:r>
        <w:t>s KMS Certificate has been provisioned as an External KMS Certificate to the initiating client by the initiating user</w:t>
      </w:r>
      <w:r w:rsidR="000C3501">
        <w:t>'</w:t>
      </w:r>
      <w:r>
        <w:t>s KMS (as defined in Clause 5.3</w:t>
      </w:r>
      <w:r w:rsidR="00440FBF">
        <w:t>)</w:t>
      </w:r>
      <w:r>
        <w:t>. The SeGy</w:t>
      </w:r>
      <w:r w:rsidR="000C3501">
        <w:t>'</w:t>
      </w:r>
      <w:r>
        <w:t>s KMS Certificate shall have the ‘IsSecurityGateway</w:t>
      </w:r>
      <w:r w:rsidR="000C3501">
        <w:t>'</w:t>
      </w:r>
      <w:r>
        <w:t xml:space="preserve"> attribute set to ‘true</w:t>
      </w:r>
      <w:r w:rsidR="000C3501">
        <w:t>'</w:t>
      </w:r>
      <w:r>
        <w:t>.</w:t>
      </w:r>
    </w:p>
    <w:p w14:paraId="2849B660" w14:textId="77777777" w:rsidR="008321C9" w:rsidRDefault="008321C9" w:rsidP="008321C9">
      <w:pPr>
        <w:pStyle w:val="TH"/>
      </w:pPr>
    </w:p>
    <w:p w14:paraId="2EE64489" w14:textId="77777777" w:rsidR="008321C9" w:rsidRDefault="008321C9" w:rsidP="008321C9">
      <w:pPr>
        <w:pStyle w:val="TH"/>
        <w:rPr>
          <w:lang w:val="en-US"/>
        </w:rPr>
      </w:pPr>
      <w:r>
        <w:rPr>
          <w:rFonts w:eastAsia="SimSun"/>
        </w:rPr>
        <w:object w:dxaOrig="9160" w:dyaOrig="4920" w14:anchorId="13BA20CB">
          <v:shape id="_x0000_i1103" type="#_x0000_t75" style="width:458pt;height:246pt" o:ole="">
            <v:imagedata r:id="rId173" o:title=""/>
          </v:shape>
          <o:OLEObject Type="Embed" ProgID="Visio.Drawing.15" ShapeID="_x0000_i1103" DrawAspect="Content" ObjectID="_1829305603" r:id="rId174"/>
        </w:object>
      </w:r>
    </w:p>
    <w:p w14:paraId="52E0166F" w14:textId="77777777" w:rsidR="008321C9" w:rsidRDefault="008321C9" w:rsidP="008321C9">
      <w:pPr>
        <w:pStyle w:val="TF"/>
        <w:rPr>
          <w:lang w:val="en-US"/>
        </w:rPr>
      </w:pPr>
      <w:r>
        <w:rPr>
          <w:lang w:val="en-US"/>
        </w:rPr>
        <w:t xml:space="preserve">Figure L.4.2-1: </w:t>
      </w:r>
      <w:r>
        <w:t xml:space="preserve">Private </w:t>
      </w:r>
      <w:r>
        <w:rPr>
          <w:lang w:val="en-US"/>
        </w:rPr>
        <w:t>c</w:t>
      </w:r>
      <w:r>
        <w:t>all security procedure for SeGy (call initiated on the encrypted interface)</w:t>
      </w:r>
    </w:p>
    <w:p w14:paraId="79C971EB" w14:textId="77777777" w:rsidR="008321C9" w:rsidRDefault="008321C9" w:rsidP="008321C9">
      <w:pPr>
        <w:keepNext/>
        <w:keepLines/>
      </w:pPr>
      <w:r>
        <w:t xml:space="preserve">The procedure in Figure L.4.2-1 is now described step-by-step. </w:t>
      </w:r>
    </w:p>
    <w:p w14:paraId="40243D28" w14:textId="77777777" w:rsidR="008321C9" w:rsidRDefault="008321C9" w:rsidP="008321C9">
      <w:pPr>
        <w:pStyle w:val="B1"/>
      </w:pPr>
      <w:r>
        <w:t>1a.</w:t>
      </w:r>
      <w:r>
        <w:tab/>
        <w:t>The initiating MC client generates the PCK and sends a private call request to the terminating entity as defined in Clause 7.2.2 (MCPTT and MCVideo) or Clause 8.3 (MCData). The message is routed via a SeGy. The SeGy receives the I_MESSAGE and generates the terminating user</w:t>
      </w:r>
      <w:r w:rsidR="000C3501">
        <w:t>'</w:t>
      </w:r>
      <w:r>
        <w:t>s decryption key material using its ‘pseudo KMS</w:t>
      </w:r>
      <w:r w:rsidR="000C3501">
        <w:t>'</w:t>
      </w:r>
      <w:r>
        <w:t>. The SeGy uses this key material to decrypt the PCK and stores the PCK and the PCK-ID for future use.</w:t>
      </w:r>
    </w:p>
    <w:p w14:paraId="494AF9E1" w14:textId="77777777" w:rsidR="008321C9" w:rsidRDefault="008321C9" w:rsidP="008321C9">
      <w:pPr>
        <w:pStyle w:val="B1"/>
      </w:pPr>
      <w:r>
        <w:t>1b.</w:t>
      </w:r>
      <w:r>
        <w:tab/>
        <w:t>The SeGy removes the I_MESSAGE from the communication request</w:t>
      </w:r>
      <w:r>
        <w:rPr>
          <w:lang w:val="en-US"/>
        </w:rPr>
        <w:t xml:space="preserve"> and extracts the PCK</w:t>
      </w:r>
      <w:r>
        <w:t>.  The SeGy forwards the modified communication request towards the terminating MC client.</w:t>
      </w:r>
    </w:p>
    <w:p w14:paraId="5C60F81D" w14:textId="77777777" w:rsidR="008321C9" w:rsidRDefault="008321C9" w:rsidP="008321C9">
      <w:pPr>
        <w:pStyle w:val="B1"/>
      </w:pPr>
      <w:r>
        <w:t>2a.</w:t>
      </w:r>
      <w:r>
        <w:tab/>
        <w:t>Further session signalling that occurs between the client and MCX server is protected using the CSK and protected from the MCX server to the SeGy using the SPK.</w:t>
      </w:r>
    </w:p>
    <w:p w14:paraId="0F1B6667" w14:textId="77777777" w:rsidR="008321C9" w:rsidRDefault="008321C9" w:rsidP="008321C9">
      <w:pPr>
        <w:pStyle w:val="B1"/>
      </w:pPr>
      <w:r>
        <w:t>2b. Further session signalling that occurs between the SeGy and the unprotected MC domain is unencrypted.</w:t>
      </w:r>
    </w:p>
    <w:p w14:paraId="2934262E" w14:textId="77777777" w:rsidR="008321C9" w:rsidRDefault="008321C9" w:rsidP="008321C9">
      <w:pPr>
        <w:pStyle w:val="B1"/>
      </w:pPr>
      <w:r>
        <w:t>3.</w:t>
      </w:r>
      <w:r>
        <w:tab/>
        <w:t>Communication media sent and received on the encrypted interface is encrypted using the PCK (3a) as defined in Clause 7.5 or 8.5. Communication media sent and received on the unencrypted interface is unencrypted (3b). On receipt of media on the encrypted interface, the SeGy decrypts the media using the PCK and forwards the media on the unencrypted interface. On receipt of media on the unencrypted interface, the SeGy encrypts the media using the PCK and forwards the media on the encrypted interface.</w:t>
      </w:r>
    </w:p>
    <w:p w14:paraId="50A9855B" w14:textId="77777777" w:rsidR="008321C9" w:rsidRDefault="008321C9" w:rsidP="008321C9">
      <w:r>
        <w:t>The initiating MC client is aware a MC Security Gateway is in use based upon the ‘IsSecurityGateway</w:t>
      </w:r>
      <w:r w:rsidR="000C3501">
        <w:t>'</w:t>
      </w:r>
      <w:r>
        <w:t xml:space="preserve"> flag in the KMS Certificate used by the SeGy. During the communication, the initiating MC client shall warn the MC user that the communication is via an MC Security Gateway.</w:t>
      </w:r>
    </w:p>
    <w:p w14:paraId="126DDB50" w14:textId="77777777" w:rsidR="008321C9" w:rsidRDefault="008321C9" w:rsidP="008321C9">
      <w:pPr>
        <w:pStyle w:val="Heading2"/>
        <w:rPr>
          <w:rFonts w:eastAsia="SimSun"/>
        </w:rPr>
      </w:pPr>
      <w:bookmarkStart w:id="2398" w:name="_Toc3886522"/>
      <w:bookmarkStart w:id="2399" w:name="_Toc26797889"/>
      <w:bookmarkStart w:id="2400" w:name="_Toc35353735"/>
      <w:bookmarkStart w:id="2401" w:name="_Toc44939708"/>
      <w:bookmarkStart w:id="2402" w:name="_Toc218692485"/>
      <w:r>
        <w:rPr>
          <w:rFonts w:eastAsia="SimSun"/>
        </w:rPr>
        <w:t>L.4.3</w:t>
      </w:r>
      <w:r>
        <w:rPr>
          <w:rFonts w:eastAsia="SimSun"/>
        </w:rPr>
        <w:tab/>
        <w:t>Security procedures for private communication (initiated in the unprotected MC system)</w:t>
      </w:r>
      <w:bookmarkEnd w:id="2398"/>
      <w:bookmarkEnd w:id="2399"/>
      <w:bookmarkEnd w:id="2400"/>
      <w:bookmarkEnd w:id="2401"/>
      <w:bookmarkEnd w:id="2402"/>
    </w:p>
    <w:p w14:paraId="1B834B14" w14:textId="77777777" w:rsidR="008321C9" w:rsidRDefault="008321C9" w:rsidP="008321C9">
      <w:pPr>
        <w:rPr>
          <w:rFonts w:eastAsia="SimSun"/>
        </w:rPr>
      </w:pPr>
      <w:r>
        <w:t>The following private communication security procedures provide a mechanism for establishing a security context between the SeGy and a MC client as part of the following private communication requests:</w:t>
      </w:r>
    </w:p>
    <w:p w14:paraId="16E40EE4" w14:textId="77777777" w:rsidR="008321C9" w:rsidRPr="008321C9" w:rsidRDefault="008321C9" w:rsidP="008321C9">
      <w:pPr>
        <w:pStyle w:val="B1"/>
      </w:pPr>
      <w:r>
        <w:t>-</w:t>
      </w:r>
      <w:r>
        <w:tab/>
        <w:t>Private Call Request (MCPTT).</w:t>
      </w:r>
    </w:p>
    <w:p w14:paraId="461C0563" w14:textId="77777777" w:rsidR="008321C9" w:rsidRPr="008321C9" w:rsidRDefault="008321C9" w:rsidP="008321C9">
      <w:pPr>
        <w:pStyle w:val="B1"/>
      </w:pPr>
      <w:r>
        <w:t>-</w:t>
      </w:r>
      <w:r>
        <w:tab/>
        <w:t>Private Call Request (MCVideo).</w:t>
      </w:r>
    </w:p>
    <w:p w14:paraId="3C078886" w14:textId="77777777" w:rsidR="008321C9" w:rsidRPr="008321C9" w:rsidRDefault="008321C9" w:rsidP="008321C9">
      <w:pPr>
        <w:pStyle w:val="B1"/>
      </w:pPr>
      <w:r>
        <w:t>-</w:t>
      </w:r>
      <w:r>
        <w:tab/>
        <w:t>MCData standalone data request.</w:t>
      </w:r>
    </w:p>
    <w:p w14:paraId="080D4331" w14:textId="77777777" w:rsidR="008321C9" w:rsidRPr="008321C9" w:rsidRDefault="008321C9" w:rsidP="008321C9">
      <w:pPr>
        <w:pStyle w:val="B1"/>
      </w:pPr>
      <w:r>
        <w:t>-</w:t>
      </w:r>
      <w:r>
        <w:tab/>
        <w:t>MCData session data request.</w:t>
      </w:r>
    </w:p>
    <w:p w14:paraId="7FD75F5A" w14:textId="77777777" w:rsidR="008321C9" w:rsidRPr="008321C9" w:rsidRDefault="008321C9" w:rsidP="008321C9">
      <w:pPr>
        <w:pStyle w:val="B1"/>
      </w:pPr>
      <w:r>
        <w:t>-</w:t>
      </w:r>
      <w:r>
        <w:tab/>
        <w:t>MCData FD request.</w:t>
      </w:r>
    </w:p>
    <w:p w14:paraId="0471F483" w14:textId="77777777" w:rsidR="008321C9" w:rsidRDefault="008321C9" w:rsidP="008321C9">
      <w:r>
        <w:t xml:space="preserve">These requests are sent from an initiating MC client (on the unencrypted interface) to the terminating MC client (on the encrypted interface) via the MC Security Gateway. </w:t>
      </w:r>
    </w:p>
    <w:p w14:paraId="22BDFFF6" w14:textId="77777777" w:rsidR="008321C9" w:rsidRDefault="008321C9" w:rsidP="008321C9">
      <w:r>
        <w:t xml:space="preserve">The security procedure for an on-network MCPTT or MCVideo private call via an MC Security Gateway is summarized in Figure L.4.3-1, In these procedures, the terminating client follows the security procedures defined in Clause 7.2.2 (MCPTT and MCVideo) or Clause 8.3 (MCData). The initiating client on the unencrypted interface does not use the MC security procedures defined in Clause 7 and 8. </w:t>
      </w:r>
    </w:p>
    <w:p w14:paraId="6E1146F2" w14:textId="77777777" w:rsidR="008321C9" w:rsidRDefault="008321C9" w:rsidP="008321C9">
      <w:r>
        <w:t>Prior to beginning this procedure, it is assumed that the terminating MC client has been provisioned with key material associated with a user's MC</w:t>
      </w:r>
      <w:r>
        <w:rPr>
          <w:lang w:val="en-US"/>
        </w:rPr>
        <w:t xml:space="preserve"> service</w:t>
      </w:r>
      <w:r>
        <w:t xml:space="preserve"> ID by the terminating user</w:t>
      </w:r>
      <w:r w:rsidR="000C3501">
        <w:t>'</w:t>
      </w:r>
      <w:r>
        <w:t>s KMS as described in Clause 5.3. It is also assumed that the SeGy has established its own ‘pseudo KMS</w:t>
      </w:r>
      <w:r w:rsidR="000C3501">
        <w:t>'</w:t>
      </w:r>
      <w:r>
        <w:t>. Finally, it is assumed that the SeGy</w:t>
      </w:r>
      <w:r w:rsidR="000C3501">
        <w:t>'</w:t>
      </w:r>
      <w:r>
        <w:t>s KMS Certificate has been provisioned as an External KMS Certificate to the terminating client by the terminating user</w:t>
      </w:r>
      <w:r w:rsidR="000C3501">
        <w:t>'</w:t>
      </w:r>
      <w:r>
        <w:t>s KMS (as defined in Clause 5.3). The SeGy</w:t>
      </w:r>
      <w:r w:rsidR="000C3501">
        <w:t>'</w:t>
      </w:r>
      <w:r>
        <w:t>s KMS Certificate shall have the ‘IsSecurityGateway</w:t>
      </w:r>
      <w:r w:rsidR="000C3501">
        <w:t>'</w:t>
      </w:r>
      <w:r>
        <w:t xml:space="preserve"> attribute set to ‘true</w:t>
      </w:r>
      <w:r w:rsidR="000C3501">
        <w:t>'</w:t>
      </w:r>
      <w:r>
        <w:t>.</w:t>
      </w:r>
    </w:p>
    <w:p w14:paraId="27DBB62A" w14:textId="77777777" w:rsidR="008321C9" w:rsidRDefault="008321C9" w:rsidP="008321C9">
      <w:pPr>
        <w:pStyle w:val="TH"/>
      </w:pPr>
    </w:p>
    <w:p w14:paraId="32E833AA" w14:textId="77777777" w:rsidR="008321C9" w:rsidRDefault="008321C9" w:rsidP="008321C9">
      <w:pPr>
        <w:pStyle w:val="TH"/>
        <w:rPr>
          <w:lang w:val="en-US"/>
        </w:rPr>
      </w:pPr>
      <w:r>
        <w:rPr>
          <w:rFonts w:eastAsia="SimSun"/>
        </w:rPr>
        <w:object w:dxaOrig="9290" w:dyaOrig="4900" w14:anchorId="6688B94D">
          <v:shape id="_x0000_i1104" type="#_x0000_t75" style="width:464.5pt;height:245pt" o:ole="">
            <v:imagedata r:id="rId175" o:title=""/>
          </v:shape>
          <o:OLEObject Type="Embed" ProgID="Visio.Drawing.15" ShapeID="_x0000_i1104" DrawAspect="Content" ObjectID="_1829305604" r:id="rId176"/>
        </w:object>
      </w:r>
    </w:p>
    <w:p w14:paraId="1112C266" w14:textId="77777777" w:rsidR="008321C9" w:rsidRDefault="008321C9" w:rsidP="008321C9">
      <w:pPr>
        <w:pStyle w:val="TF"/>
        <w:rPr>
          <w:lang w:val="en-US"/>
        </w:rPr>
      </w:pPr>
      <w:r>
        <w:rPr>
          <w:lang w:val="en-US"/>
        </w:rPr>
        <w:t xml:space="preserve">Figure L.4.3-1: </w:t>
      </w:r>
      <w:r>
        <w:t xml:space="preserve">Private </w:t>
      </w:r>
      <w:r>
        <w:rPr>
          <w:lang w:val="en-US"/>
        </w:rPr>
        <w:t>c</w:t>
      </w:r>
      <w:r>
        <w:t>all security procedure for SeGy (call initiated on the unencrypted interface)</w:t>
      </w:r>
    </w:p>
    <w:p w14:paraId="17B87B07" w14:textId="77777777" w:rsidR="008321C9" w:rsidRDefault="008321C9" w:rsidP="008321C9">
      <w:pPr>
        <w:keepNext/>
        <w:keepLines/>
      </w:pPr>
      <w:r>
        <w:t xml:space="preserve">The procedure in figure L.4.3-1 is now described step-by-step. </w:t>
      </w:r>
    </w:p>
    <w:p w14:paraId="1B548952" w14:textId="77777777" w:rsidR="008321C9" w:rsidRDefault="008321C9" w:rsidP="008321C9">
      <w:pPr>
        <w:pStyle w:val="B1"/>
      </w:pPr>
      <w:r>
        <w:t>1a.</w:t>
      </w:r>
      <w:r>
        <w:tab/>
        <w:t xml:space="preserve">The initiating client sends a private communication request to the terminating MC client. The message is routed via a SeGy. The SeGy receives the message and generates a PCK and PCK-ID. The SeGy creates an I_MESSAGE and encapsulates the PCK and PCK-ID as defined in Clause 5.6. The SeGy attaches the I_MESSAGE to the received communication request within an SDP offer as defined in IETF RFC 6509 [11]. The modified communication request is forwarded towards the terminiating MC client. </w:t>
      </w:r>
    </w:p>
    <w:p w14:paraId="1524D719" w14:textId="77777777" w:rsidR="008321C9" w:rsidRDefault="008321C9" w:rsidP="008321C9">
      <w:pPr>
        <w:pStyle w:val="B1"/>
      </w:pPr>
      <w:r>
        <w:t>1b.</w:t>
      </w:r>
      <w:r>
        <w:tab/>
        <w:t xml:space="preserve">The terminating MC client receives the communication request and processes it as described in Clause 7.2.2 (MCPTT and MCVideo) or Clause 8.3 (MCData).  </w:t>
      </w:r>
    </w:p>
    <w:p w14:paraId="415C986C" w14:textId="77777777" w:rsidR="008321C9" w:rsidRDefault="008321C9" w:rsidP="008321C9">
      <w:pPr>
        <w:pStyle w:val="B1"/>
      </w:pPr>
      <w:r>
        <w:t>2a.</w:t>
      </w:r>
      <w:r>
        <w:tab/>
        <w:t xml:space="preserve">Further session signalling that occurs between the </w:t>
      </w:r>
      <w:r>
        <w:rPr>
          <w:lang w:val="en-US"/>
        </w:rPr>
        <w:t xml:space="preserve">SeGy and </w:t>
      </w:r>
      <w:r>
        <w:t>MCX server is protected using the S</w:t>
      </w:r>
      <w:r>
        <w:rPr>
          <w:lang w:val="en-US"/>
        </w:rPr>
        <w:t>P</w:t>
      </w:r>
      <w:r>
        <w:t xml:space="preserve">K </w:t>
      </w:r>
      <w:r>
        <w:rPr>
          <w:lang w:val="en-US"/>
        </w:rPr>
        <w:t xml:space="preserve">and protected between the </w:t>
      </w:r>
      <w:r>
        <w:t xml:space="preserve">MCX server </w:t>
      </w:r>
      <w:r>
        <w:rPr>
          <w:lang w:val="en-US"/>
        </w:rPr>
        <w:t>and terminating MC UE</w:t>
      </w:r>
      <w:r>
        <w:t xml:space="preserve"> client </w:t>
      </w:r>
      <w:r>
        <w:rPr>
          <w:lang w:val="en-US"/>
        </w:rPr>
        <w:t>using the CSK</w:t>
      </w:r>
      <w:r>
        <w:t>.</w:t>
      </w:r>
      <w:r>
        <w:rPr>
          <w:lang w:val="en-US"/>
        </w:rPr>
        <w:t xml:space="preserve"> </w:t>
      </w:r>
    </w:p>
    <w:p w14:paraId="185045DF" w14:textId="77777777" w:rsidR="008321C9" w:rsidRDefault="008321C9" w:rsidP="008321C9">
      <w:pPr>
        <w:pStyle w:val="B1"/>
      </w:pPr>
      <w:r>
        <w:t>2b. Further session signalling that occurs between the SeGy and the unprotected MC domain is unencrypted.</w:t>
      </w:r>
    </w:p>
    <w:p w14:paraId="5A953F4C" w14:textId="77777777" w:rsidR="008321C9" w:rsidRDefault="008321C9" w:rsidP="008321C9">
      <w:pPr>
        <w:pStyle w:val="B1"/>
      </w:pPr>
      <w:r>
        <w:t>3.</w:t>
      </w:r>
      <w:r>
        <w:tab/>
        <w:t>Communication media sent and received on the encrypted interface is encrypted using the PCK (3a) as defined in Clause 7.5 or 8.5. Communication media sent and received on the unencrypted interface is unencrypted (3b). On receipt of media on the encrypted interface, the SeGy decrypts the media using the PCK and forwards the media on the unencrypted interface. On receipt of media on the unencrypted interface, the SeGy encrypts the media using the PCK and forwards the media on the encrypted interface.</w:t>
      </w:r>
    </w:p>
    <w:p w14:paraId="2AAA24CC" w14:textId="77777777" w:rsidR="008321C9" w:rsidRDefault="008321C9" w:rsidP="008321C9">
      <w:r>
        <w:t>The terminating MC client is aware a MC Security Gateway is in use based upon the ‘IsSecurityGateway</w:t>
      </w:r>
      <w:r w:rsidR="000C3501">
        <w:t>'</w:t>
      </w:r>
      <w:r>
        <w:t xml:space="preserve"> flag in the KMS Certificate used by the SeGy. During the communication, the terminating MC client shall warn the MC user that the communication is via an MC Security Gateway.</w:t>
      </w:r>
    </w:p>
    <w:p w14:paraId="5C5265F2" w14:textId="77777777" w:rsidR="008321C9" w:rsidRDefault="008321C9" w:rsidP="008321C9">
      <w:pPr>
        <w:pStyle w:val="Heading2"/>
        <w:rPr>
          <w:rFonts w:eastAsia="SimSun"/>
        </w:rPr>
      </w:pPr>
      <w:bookmarkStart w:id="2403" w:name="_Toc3886523"/>
      <w:bookmarkStart w:id="2404" w:name="_Toc26797890"/>
      <w:bookmarkStart w:id="2405" w:name="_Toc35353736"/>
      <w:bookmarkStart w:id="2406" w:name="_Toc44939709"/>
      <w:bookmarkStart w:id="2407" w:name="_Toc218692486"/>
      <w:r>
        <w:rPr>
          <w:rFonts w:eastAsia="SimSun"/>
        </w:rPr>
        <w:t>L.4.4</w:t>
      </w:r>
      <w:r>
        <w:rPr>
          <w:rFonts w:eastAsia="SimSun"/>
        </w:rPr>
        <w:tab/>
        <w:t>Security procedures for group communications (group homed in the protected MC system)</w:t>
      </w:r>
      <w:bookmarkEnd w:id="2403"/>
      <w:bookmarkEnd w:id="2404"/>
      <w:bookmarkEnd w:id="2405"/>
      <w:bookmarkEnd w:id="2406"/>
      <w:bookmarkEnd w:id="2407"/>
    </w:p>
    <w:p w14:paraId="601DEBD3" w14:textId="77777777" w:rsidR="008321C9" w:rsidRDefault="008321C9" w:rsidP="008321C9">
      <w:pPr>
        <w:rPr>
          <w:rFonts w:eastAsia="SimSun"/>
        </w:rPr>
      </w:pPr>
      <w:r>
        <w:t xml:space="preserve">This procedure uses a MIKEY payload to distribute a GMK from the GMS to another GMS to support group interconnection. The GMS follows the procedures in Clause 5.7 and </w:t>
      </w:r>
      <w:r w:rsidR="00440FBF" w:rsidRPr="00440FBF">
        <w:t>1</w:t>
      </w:r>
      <w:r w:rsidR="00440FBF">
        <w:t>1.1.2.2</w:t>
      </w:r>
      <w:r>
        <w:t xml:space="preserve">. In this clause, it is assumed that at least one group member is in the unprotected system and hence the Notify group request containing the GMK is routed to the GMS in the unprotected system. </w:t>
      </w:r>
    </w:p>
    <w:p w14:paraId="76ECE19B" w14:textId="77777777" w:rsidR="008321C9" w:rsidRDefault="008321C9" w:rsidP="008321C9">
      <w:r>
        <w:t>Prior to beginning this procedure, it is assumed that the GMS has been provisioned by its KMS with key material associated with its identity. It is also assumed that the SeGy has established its own ‘pseudo KMS</w:t>
      </w:r>
      <w:r w:rsidR="000C3501">
        <w:t>'</w:t>
      </w:r>
      <w:r>
        <w:t>. Finally, it is assumed that the SeGy</w:t>
      </w:r>
      <w:r w:rsidR="000C3501">
        <w:t>'</w:t>
      </w:r>
      <w:r>
        <w:t>s KMS Certificate has been provisioned as an External KMS Certificate to the GMS by the GMS</w:t>
      </w:r>
      <w:r w:rsidR="000C3501">
        <w:t>'</w:t>
      </w:r>
      <w:r>
        <w:t>s KMS (as defined in Clause 5.3). The SeGy</w:t>
      </w:r>
      <w:r w:rsidR="000C3501">
        <w:t>'</w:t>
      </w:r>
      <w:r>
        <w:t>s KMS Certificate shall have the ‘IsSecurityGateway</w:t>
      </w:r>
      <w:r w:rsidR="000C3501">
        <w:t>'</w:t>
      </w:r>
      <w:r>
        <w:t xml:space="preserve"> attribute set to ‘true</w:t>
      </w:r>
      <w:r w:rsidR="000C3501">
        <w:t>'</w:t>
      </w:r>
      <w:r>
        <w:t>.</w:t>
      </w:r>
    </w:p>
    <w:p w14:paraId="7897DCFC" w14:textId="77777777" w:rsidR="008321C9" w:rsidRDefault="008321C9" w:rsidP="008321C9">
      <w:r>
        <w:t>Figure L.4.4-1 shows the security procedures for creating a security association for a group with a SeGy.</w:t>
      </w:r>
    </w:p>
    <w:p w14:paraId="75059C1D" w14:textId="77777777" w:rsidR="008321C9" w:rsidRDefault="008321C9" w:rsidP="008321C9">
      <w:pPr>
        <w:pStyle w:val="TH"/>
      </w:pPr>
      <w:r>
        <w:rPr>
          <w:rFonts w:eastAsia="SimSun"/>
        </w:rPr>
        <w:object w:dxaOrig="9650" w:dyaOrig="4470" w14:anchorId="2639A999">
          <v:shape id="_x0000_i1105" type="#_x0000_t75" style="width:482.5pt;height:223.5pt" o:ole="">
            <v:imagedata r:id="rId177" o:title=""/>
          </v:shape>
          <o:OLEObject Type="Embed" ProgID="Visio.Drawing.15" ShapeID="_x0000_i1105" DrawAspect="Content" ObjectID="_1829305605" r:id="rId178"/>
        </w:object>
      </w:r>
      <w:r>
        <w:t>Figure L.4.4-1: Security configuration for MC groups (where a group member is behind a SeGy)</w:t>
      </w:r>
    </w:p>
    <w:p w14:paraId="73430C61" w14:textId="77777777" w:rsidR="008321C9" w:rsidRDefault="008321C9" w:rsidP="008321C9">
      <w:r>
        <w:t>A description of the procedures depicted in figure L.4.4-1 follows:</w:t>
      </w:r>
    </w:p>
    <w:p w14:paraId="6E3ECB37" w14:textId="77777777" w:rsidR="008321C9" w:rsidRDefault="008321C9" w:rsidP="008321C9">
      <w:pPr>
        <w:pStyle w:val="B1"/>
      </w:pPr>
      <w:r>
        <w:t>1a.</w:t>
      </w:r>
      <w:r>
        <w:tab/>
        <w:t xml:space="preserve">The GMS shall send a MIKEY payload containing a GMK to the GMS in an interconnected system within a 'Group information notify request' message as defined in Clause </w:t>
      </w:r>
      <w:r w:rsidR="00440FBF" w:rsidRPr="00440FBF">
        <w:t>1</w:t>
      </w:r>
      <w:r w:rsidR="00440FBF">
        <w:t>1.1.2.2</w:t>
      </w:r>
      <w:r w:rsidRPr="00440FBF">
        <w:t>.</w:t>
      </w:r>
      <w:r>
        <w:t xml:space="preserve"> Where the interconnected system is unprotected and hence is behind a SeGy, the 'Group information notify request' is sent via the SeGy. The SeGy shall generate the Pseudo GMS</w:t>
      </w:r>
      <w:r w:rsidR="000C3501">
        <w:t>'</w:t>
      </w:r>
      <w:r>
        <w:t xml:space="preserve">s identity-based key material using its pseudo-KMS and use this key material to extract the GMK and GMK-ID from the I_MESSAGE within the ‘Notify group request'. </w:t>
      </w:r>
    </w:p>
    <w:p w14:paraId="7A06DF0F" w14:textId="77777777" w:rsidR="008321C9" w:rsidRDefault="008321C9" w:rsidP="008321C9">
      <w:pPr>
        <w:pStyle w:val="B1"/>
      </w:pPr>
      <w:r>
        <w:t>1b.</w:t>
      </w:r>
      <w:r>
        <w:tab/>
        <w:t>The SeGy shall remove the I_MESSAGE from the 'Group information notify request' and forward the modified request towards the unprotected MC system</w:t>
      </w:r>
      <w:r w:rsidR="000C3501">
        <w:t>'</w:t>
      </w:r>
      <w:r>
        <w:t>s GMS.</w:t>
      </w:r>
    </w:p>
    <w:p w14:paraId="74A839CF" w14:textId="77777777" w:rsidR="008321C9" w:rsidRDefault="008321C9" w:rsidP="008321C9">
      <w:pPr>
        <w:pStyle w:val="B1"/>
      </w:pPr>
      <w:r>
        <w:t>2.</w:t>
      </w:r>
      <w:r>
        <w:tab/>
        <w:t>The SeGy shall forward on further signalling invisibly (including the ‘Notify response</w:t>
      </w:r>
      <w:r w:rsidR="000C3501">
        <w:t>'</w:t>
      </w:r>
      <w:r>
        <w:t>).</w:t>
      </w:r>
    </w:p>
    <w:p w14:paraId="74BEA1AC" w14:textId="77777777" w:rsidR="008321C9" w:rsidRDefault="008321C9" w:rsidP="008321C9">
      <w:pPr>
        <w:pStyle w:val="B1"/>
      </w:pPr>
      <w:r>
        <w:t>3</w:t>
      </w:r>
      <w:r>
        <w:rPr>
          <w:lang w:val="en-US"/>
        </w:rPr>
        <w:t>a</w:t>
      </w:r>
      <w:r>
        <w:t>.</w:t>
      </w:r>
      <w:r>
        <w:tab/>
        <w:t xml:space="preserve">Group media sent and received on the encrypted interface is encrypted using the GMK (3a) as defined in Clause 7.5 or 8.5. </w:t>
      </w:r>
      <w:r>
        <w:rPr>
          <w:lang w:val="en-US"/>
        </w:rPr>
        <w:t xml:space="preserve">Group signalling sent and received on the encrypted interface is protected as defined in clause 9.  </w:t>
      </w:r>
      <w:r>
        <w:t xml:space="preserve">On receipt of media on the encrypted interface, the SeGy decrypts the media using the GMK and GMK-ID and forwards the media on the unencrypted interface. </w:t>
      </w:r>
    </w:p>
    <w:p w14:paraId="504D3DD7" w14:textId="77777777" w:rsidR="008321C9" w:rsidRDefault="008321C9" w:rsidP="008321C9">
      <w:pPr>
        <w:pStyle w:val="B1"/>
      </w:pPr>
      <w:r>
        <w:rPr>
          <w:lang w:val="en-US"/>
        </w:rPr>
        <w:t xml:space="preserve">3b. </w:t>
      </w:r>
      <w:r>
        <w:t xml:space="preserve">Group media sent and received on the unencrypted interface is unencrypted (3b). </w:t>
      </w:r>
      <w:r>
        <w:rPr>
          <w:lang w:val="en-US"/>
        </w:rPr>
        <w:t xml:space="preserve">Group signalling sent and received on the unencrypted interface is unprotected.  </w:t>
      </w:r>
      <w:r>
        <w:t>On receipt of media on the unencrypted interface, the SeGy encrypts the media using the GMK and forwards the media on the encrypted interface.</w:t>
      </w:r>
    </w:p>
    <w:p w14:paraId="3E4A52C6" w14:textId="77777777" w:rsidR="008321C9" w:rsidRDefault="008321C9" w:rsidP="008321C9">
      <w:r>
        <w:t>The GMS is aware a MC Security Gateway is in use based upon the ‘IsSecurityGateway</w:t>
      </w:r>
      <w:r w:rsidR="000C3501">
        <w:t>'</w:t>
      </w:r>
      <w:r>
        <w:t xml:space="preserve"> flag in the KMS Certificate used by the SeGy. When any group member is behind a Security Gateway, the GMS shall set the ‘Security Gateway</w:t>
      </w:r>
      <w:r w:rsidR="000C3501">
        <w:t>'</w:t>
      </w:r>
      <w:r>
        <w:t xml:space="preserve"> flag within the ‘Status</w:t>
      </w:r>
      <w:r w:rsidR="000C3501">
        <w:t>'</w:t>
      </w:r>
      <w:r>
        <w:t xml:space="preserve"> field of the group GMK</w:t>
      </w:r>
      <w:r w:rsidR="000C3501">
        <w:t>'</w:t>
      </w:r>
      <w:r>
        <w:t>s key parameters (as defined in Clause E.6.9).</w:t>
      </w:r>
    </w:p>
    <w:p w14:paraId="44563E76" w14:textId="77777777" w:rsidR="008321C9" w:rsidRDefault="008321C9" w:rsidP="008321C9">
      <w:r>
        <w:t>The MC group clients within the protected MC system are aware the MC Security Gateway is in use based upon the ‘Security Gateway</w:t>
      </w:r>
      <w:r w:rsidR="000C3501">
        <w:t>'</w:t>
      </w:r>
      <w:r>
        <w:t xml:space="preserve"> flag within the ‘Status</w:t>
      </w:r>
      <w:r w:rsidR="000C3501">
        <w:t>'</w:t>
      </w:r>
      <w:r>
        <w:t xml:space="preserve"> field of the GMK</w:t>
      </w:r>
      <w:r w:rsidR="000C3501">
        <w:t>'</w:t>
      </w:r>
      <w:r>
        <w:t>s key parameters (as defined in Clause E.6.9). During a communication encrypted with the GMK, the MC group client shall warn the MC user that the communication may be via an MC Security Gateway.</w:t>
      </w:r>
    </w:p>
    <w:p w14:paraId="3BA7081D" w14:textId="77777777" w:rsidR="008321C9" w:rsidRDefault="008321C9" w:rsidP="008321C9">
      <w:pPr>
        <w:pStyle w:val="Heading2"/>
        <w:rPr>
          <w:rFonts w:eastAsia="SimSun"/>
        </w:rPr>
      </w:pPr>
      <w:bookmarkStart w:id="2408" w:name="_Toc3886524"/>
      <w:bookmarkStart w:id="2409" w:name="_Toc26797891"/>
      <w:bookmarkStart w:id="2410" w:name="_Toc35353737"/>
      <w:bookmarkStart w:id="2411" w:name="_Toc44939710"/>
      <w:bookmarkStart w:id="2412" w:name="_Toc218692487"/>
      <w:r>
        <w:rPr>
          <w:rFonts w:eastAsia="SimSun"/>
        </w:rPr>
        <w:t>L.4.5</w:t>
      </w:r>
      <w:r>
        <w:rPr>
          <w:rFonts w:eastAsia="SimSun"/>
        </w:rPr>
        <w:tab/>
        <w:t>Security procedures for group communications (group homed in the unprotected MC system)</w:t>
      </w:r>
      <w:bookmarkEnd w:id="2408"/>
      <w:bookmarkEnd w:id="2409"/>
      <w:bookmarkEnd w:id="2410"/>
      <w:bookmarkEnd w:id="2411"/>
      <w:bookmarkEnd w:id="2412"/>
    </w:p>
    <w:p w14:paraId="11EF12CF" w14:textId="77777777" w:rsidR="008321C9" w:rsidRDefault="008321C9" w:rsidP="008321C9">
      <w:pPr>
        <w:rPr>
          <w:rFonts w:eastAsia="SimSun"/>
        </w:rPr>
      </w:pPr>
      <w:r>
        <w:t xml:space="preserve">In this clause, it is assumed that the group is owned by a GMS inside the unprotected system and group members and their GMS are inside the protected domain. The GMS in the protected domain follows the procedures in Clause 5.7 and </w:t>
      </w:r>
      <w:r w:rsidR="00440FBF" w:rsidRPr="00440FBF">
        <w:t>1</w:t>
      </w:r>
      <w:r w:rsidR="00440FBF">
        <w:t>1.1.2.2.</w:t>
      </w:r>
      <w:r>
        <w:t xml:space="preserve"> A Notify group request is routed from the GMS in the unprotected domain to the GMS in the protected system.</w:t>
      </w:r>
    </w:p>
    <w:p w14:paraId="1BB1539C" w14:textId="77777777" w:rsidR="008321C9" w:rsidRDefault="008321C9" w:rsidP="008321C9">
      <w:r>
        <w:t>Prior to beginning this procedure, it is assumed that the GMS in the protected domain has been provisioned by its KMS with key material associated with its identity. It is also assumed that the SeGy has established its own ‘pseudo KMS</w:t>
      </w:r>
      <w:r w:rsidR="000C3501">
        <w:t>'</w:t>
      </w:r>
      <w:r>
        <w:t>. Finally, it is assumed that the SeGy</w:t>
      </w:r>
      <w:r w:rsidR="000C3501">
        <w:t>'</w:t>
      </w:r>
      <w:r>
        <w:t>s KMS Certificate has been provisioned as an External KMS Certificate to the GMS in the protected system by the GMS</w:t>
      </w:r>
      <w:r w:rsidR="000C3501">
        <w:t>'</w:t>
      </w:r>
      <w:r>
        <w:t>s KMS (as defined in Clause 5.3). The SeGy</w:t>
      </w:r>
      <w:r w:rsidR="000C3501">
        <w:t>'</w:t>
      </w:r>
      <w:r>
        <w:t>s KMS Certificate shall have the ‘IsSecurityGateway</w:t>
      </w:r>
      <w:r w:rsidR="000C3501">
        <w:t>'</w:t>
      </w:r>
      <w:r>
        <w:t xml:space="preserve"> attribute set to ‘true</w:t>
      </w:r>
      <w:r w:rsidR="000C3501">
        <w:t>'</w:t>
      </w:r>
      <w:r>
        <w:t>.</w:t>
      </w:r>
    </w:p>
    <w:p w14:paraId="7CE15B4A" w14:textId="77777777" w:rsidR="008321C9" w:rsidRDefault="008321C9" w:rsidP="008321C9">
      <w:r>
        <w:t>Figure L.4.5-1 shows the security procedures for creating a security association for a group with a SeGy.</w:t>
      </w:r>
    </w:p>
    <w:p w14:paraId="6C781AFE" w14:textId="77777777" w:rsidR="008321C9" w:rsidRDefault="008321C9" w:rsidP="008321C9">
      <w:pPr>
        <w:pStyle w:val="TH"/>
      </w:pPr>
      <w:r>
        <w:rPr>
          <w:rFonts w:eastAsia="SimSun"/>
        </w:rPr>
        <w:object w:dxaOrig="9650" w:dyaOrig="4940" w14:anchorId="0D2C1845">
          <v:shape id="_x0000_i1106" type="#_x0000_t75" style="width:482.5pt;height:247pt" o:ole="">
            <v:imagedata r:id="rId179" o:title=""/>
          </v:shape>
          <o:OLEObject Type="Embed" ProgID="Visio.Drawing.15" ShapeID="_x0000_i1106" DrawAspect="Content" ObjectID="_1829305606" r:id="rId180"/>
        </w:object>
      </w:r>
    </w:p>
    <w:p w14:paraId="56B07EE1" w14:textId="77777777" w:rsidR="008321C9" w:rsidRDefault="008321C9" w:rsidP="008321C9">
      <w:pPr>
        <w:pStyle w:val="TF"/>
      </w:pPr>
      <w:r>
        <w:t>Figure L.4.5-1: Security configuration for MC groups (where group is homed in an unprotected domain)</w:t>
      </w:r>
    </w:p>
    <w:p w14:paraId="4C005A46" w14:textId="77777777" w:rsidR="008321C9" w:rsidRDefault="008321C9" w:rsidP="008321C9">
      <w:r>
        <w:t>A description of the procedures depicted in figure L.4.5-1 follows:</w:t>
      </w:r>
    </w:p>
    <w:p w14:paraId="449415C8" w14:textId="77777777" w:rsidR="008321C9" w:rsidRDefault="008321C9" w:rsidP="008321C9">
      <w:pPr>
        <w:pStyle w:val="B1"/>
      </w:pPr>
      <w:r>
        <w:t>1a.</w:t>
      </w:r>
      <w:r>
        <w:tab/>
        <w:t xml:space="preserve">The GMS in the unprotected system send a Group Notify to the GMS in an interconnected system within a 'Group information notify request' message as defined in Clause </w:t>
      </w:r>
      <w:r w:rsidR="00440FBF" w:rsidRPr="00440FBF">
        <w:t>1</w:t>
      </w:r>
      <w:r w:rsidR="00440FBF">
        <w:t>1.1.2.2</w:t>
      </w:r>
      <w:r>
        <w:t>. Where the interconnected system is protected and hence is behind a SeGy, the 'Group information notify request' is sent via the SeGy.</w:t>
      </w:r>
    </w:p>
    <w:p w14:paraId="00147825" w14:textId="77777777" w:rsidR="008321C9" w:rsidRDefault="008321C9" w:rsidP="008321C9">
      <w:pPr>
        <w:pStyle w:val="B1"/>
      </w:pPr>
      <w:r>
        <w:t>1b.</w:t>
      </w:r>
      <w:r>
        <w:tab/>
        <w:t>On receipt of a Notify group request on the unencrypted interface, the SeGy shall generate a GMK and GMK-ID and encrypt the GMK to the GMS in the protected system using the SeGy</w:t>
      </w:r>
      <w:r w:rsidR="000C3501">
        <w:t>'</w:t>
      </w:r>
      <w:r>
        <w:t>s Pseudo GMS</w:t>
      </w:r>
      <w:r w:rsidR="000C3501">
        <w:t>'</w:t>
      </w:r>
      <w:r>
        <w:t>s identity-based key material. SeGy shall set the ‘Security Gateway</w:t>
      </w:r>
      <w:r w:rsidR="000C3501">
        <w:t>'</w:t>
      </w:r>
      <w:r>
        <w:t xml:space="preserve"> flag within the ‘Status</w:t>
      </w:r>
      <w:r w:rsidR="000C3501">
        <w:t>'</w:t>
      </w:r>
      <w:r>
        <w:t xml:space="preserve"> field of the group GMK</w:t>
      </w:r>
      <w:r w:rsidR="000C3501">
        <w:t>'</w:t>
      </w:r>
      <w:r>
        <w:t>s key parameters (as defined in Clause E.6.9). The encapsulated GMK and GMK-ID is attached to the ‘Notify group request' within an I_MESSAGE as defined in Clause 5.7. The modified ‘Notify group request' is sent on by the SeGy to the GMS in the protected system.</w:t>
      </w:r>
    </w:p>
    <w:p w14:paraId="2C51D8CB" w14:textId="77777777" w:rsidR="008321C9" w:rsidRDefault="008321C9" w:rsidP="008321C9">
      <w:pPr>
        <w:pStyle w:val="B1"/>
      </w:pPr>
      <w:r>
        <w:t>2.</w:t>
      </w:r>
      <w:r>
        <w:tab/>
        <w:t>The SeGy shall forward on further signalling invisibly (including the ‘Notify response</w:t>
      </w:r>
      <w:r w:rsidR="000C3501">
        <w:t>'</w:t>
      </w:r>
      <w:r>
        <w:t>).</w:t>
      </w:r>
    </w:p>
    <w:p w14:paraId="5AF6A3CF" w14:textId="77777777" w:rsidR="008321C9" w:rsidRDefault="008321C9" w:rsidP="008321C9">
      <w:pPr>
        <w:pStyle w:val="B1"/>
        <w:rPr>
          <w:lang w:val="en-US"/>
        </w:rPr>
      </w:pPr>
      <w:r>
        <w:t>3</w:t>
      </w:r>
      <w:r>
        <w:rPr>
          <w:lang w:val="en-US"/>
        </w:rPr>
        <w:t>a</w:t>
      </w:r>
      <w:r>
        <w:t>.</w:t>
      </w:r>
      <w:r>
        <w:tab/>
        <w:t xml:space="preserve">Group media sent and received on the encrypted interface is encrypted using the GMK (3a) as defined in Clause 7.5 or 8.5. </w:t>
      </w:r>
      <w:r>
        <w:rPr>
          <w:lang w:val="en-US"/>
        </w:rPr>
        <w:t xml:space="preserve">Group signalling sent and received on the encrypted interface is protected as defined in clause 9.  </w:t>
      </w:r>
      <w:r>
        <w:t>On receipt of media on the encrypted interface, the SeGy decrypts the media using the GMK and GMK-ID and forwards the media on the unencrypted interface.</w:t>
      </w:r>
    </w:p>
    <w:p w14:paraId="42F72F4A" w14:textId="77777777" w:rsidR="008321C9" w:rsidRDefault="008321C9" w:rsidP="008321C9">
      <w:pPr>
        <w:pStyle w:val="B1"/>
      </w:pPr>
      <w:r>
        <w:rPr>
          <w:lang w:val="en-US"/>
        </w:rPr>
        <w:t xml:space="preserve">3b. </w:t>
      </w:r>
      <w:r>
        <w:t xml:space="preserve">Group media sent and received on the unencrypted interface is unencrypted (3b). </w:t>
      </w:r>
      <w:r>
        <w:rPr>
          <w:lang w:val="en-US"/>
        </w:rPr>
        <w:t xml:space="preserve">Group signalling sent and received on the unencrypted interface is unprotected.  </w:t>
      </w:r>
      <w:r>
        <w:t>On receipt of media on the unencrypted interface, the SeGy encrypts the media using the GMK and forwards the media on the encrypted interface.</w:t>
      </w:r>
    </w:p>
    <w:p w14:paraId="1FDE03B9" w14:textId="77777777" w:rsidR="008321C9" w:rsidRDefault="008321C9" w:rsidP="008321C9">
      <w:r>
        <w:t>The GMS in the protected system is aware a MC Security Gateway is in use based upon the ‘IsSecurityGateway</w:t>
      </w:r>
      <w:r w:rsidR="000C3501">
        <w:t>'</w:t>
      </w:r>
      <w:r>
        <w:t xml:space="preserve"> flag in the KMS Certificate used by the SeGy and as the ‘Security Gateway</w:t>
      </w:r>
      <w:r w:rsidR="000C3501">
        <w:t>'</w:t>
      </w:r>
      <w:r>
        <w:t xml:space="preserve"> flag will be set within the ‘Status</w:t>
      </w:r>
      <w:r w:rsidR="000C3501">
        <w:t>'</w:t>
      </w:r>
      <w:r>
        <w:t xml:space="preserve"> field of the group GMK</w:t>
      </w:r>
      <w:r w:rsidR="000C3501">
        <w:t>'</w:t>
      </w:r>
      <w:r>
        <w:t>s key parameters (as defined in Clause E.6.9).</w:t>
      </w:r>
    </w:p>
    <w:p w14:paraId="2341A1E2" w14:textId="77777777" w:rsidR="008321C9" w:rsidRDefault="008321C9" w:rsidP="008321C9">
      <w:r>
        <w:t>On receipt of the GMK, the GMS in the protected domain shall distribute the key to group clients as defined in Clause 5.7. MC group clients in the protected system are aware the MC Security Gateway is in use based upon the ‘Security Gateway</w:t>
      </w:r>
      <w:r w:rsidR="000C3501">
        <w:t>'</w:t>
      </w:r>
      <w:r>
        <w:t xml:space="preserve"> flag within the ‘Status</w:t>
      </w:r>
      <w:r w:rsidR="000C3501">
        <w:t>'</w:t>
      </w:r>
      <w:r>
        <w:t xml:space="preserve"> field of the GMK</w:t>
      </w:r>
      <w:r w:rsidR="000C3501">
        <w:t>'</w:t>
      </w:r>
      <w:r>
        <w:t>s key parameters (as defined in Clause E.6.9). During a communication encrypted with the GMK, the MC group client shall warn the MC user that the communication may be via an MC Security Gateway.</w:t>
      </w:r>
    </w:p>
    <w:p w14:paraId="27EC0E21" w14:textId="77777777" w:rsidR="008321C9" w:rsidRDefault="008321C9" w:rsidP="008321C9">
      <w:pPr>
        <w:pStyle w:val="Heading1"/>
        <w:rPr>
          <w:rFonts w:eastAsia="SimSun"/>
          <w:noProof/>
        </w:rPr>
      </w:pPr>
      <w:bookmarkStart w:id="2413" w:name="_Toc3886525"/>
      <w:bookmarkStart w:id="2414" w:name="_Toc26797892"/>
      <w:bookmarkStart w:id="2415" w:name="_Toc35353738"/>
      <w:bookmarkStart w:id="2416" w:name="_Toc44939711"/>
      <w:bookmarkStart w:id="2417" w:name="_Toc218692488"/>
      <w:r>
        <w:rPr>
          <w:rFonts w:eastAsia="SimSun"/>
          <w:noProof/>
        </w:rPr>
        <w:t>L.5</w:t>
      </w:r>
      <w:r>
        <w:rPr>
          <w:rFonts w:eastAsia="SimSun"/>
          <w:noProof/>
        </w:rPr>
        <w:tab/>
        <w:t>Interworking using a MC Security Gateway</w:t>
      </w:r>
      <w:bookmarkEnd w:id="2413"/>
      <w:bookmarkEnd w:id="2414"/>
      <w:bookmarkEnd w:id="2415"/>
      <w:bookmarkEnd w:id="2416"/>
      <w:bookmarkEnd w:id="2417"/>
    </w:p>
    <w:p w14:paraId="25E6D637" w14:textId="77777777" w:rsidR="008321C9" w:rsidRDefault="008321C9" w:rsidP="008321C9">
      <w:pPr>
        <w:pStyle w:val="Heading2"/>
        <w:rPr>
          <w:rFonts w:eastAsia="SimSun"/>
          <w:noProof/>
        </w:rPr>
      </w:pPr>
      <w:bookmarkStart w:id="2418" w:name="_Toc3886526"/>
      <w:bookmarkStart w:id="2419" w:name="_Toc26797893"/>
      <w:bookmarkStart w:id="2420" w:name="_Toc35353739"/>
      <w:bookmarkStart w:id="2421" w:name="_Toc44939712"/>
      <w:bookmarkStart w:id="2422" w:name="_Toc218692489"/>
      <w:r>
        <w:rPr>
          <w:rFonts w:eastAsia="SimSun"/>
          <w:noProof/>
        </w:rPr>
        <w:t>L.5.1</w:t>
      </w:r>
      <w:r>
        <w:rPr>
          <w:rFonts w:eastAsia="SimSun"/>
          <w:noProof/>
        </w:rPr>
        <w:tab/>
        <w:t>General</w:t>
      </w:r>
      <w:bookmarkEnd w:id="2418"/>
      <w:bookmarkEnd w:id="2419"/>
      <w:bookmarkEnd w:id="2420"/>
      <w:bookmarkEnd w:id="2421"/>
      <w:bookmarkEnd w:id="2422"/>
    </w:p>
    <w:p w14:paraId="23B4C7BC" w14:textId="77777777" w:rsidR="008321C9" w:rsidRDefault="008321C9" w:rsidP="008321C9">
      <w:pPr>
        <w:rPr>
          <w:rFonts w:eastAsia="SimSun"/>
        </w:rPr>
      </w:pPr>
      <w:r>
        <w:t xml:space="preserve">Interworking with Land Mobile Radio Systems is defined in TS 23.283[48]. An interworking function (IWF) is required to allow the MC System to interwork with Land Mobile Radio Systems. </w:t>
      </w:r>
    </w:p>
    <w:p w14:paraId="695F4346" w14:textId="77777777" w:rsidR="008321C9" w:rsidRPr="002F1852" w:rsidRDefault="008321C9" w:rsidP="008321C9">
      <w:pPr>
        <w:pStyle w:val="Heading2"/>
        <w:rPr>
          <w:rFonts w:eastAsia="SimSun"/>
          <w:noProof/>
        </w:rPr>
      </w:pPr>
      <w:bookmarkStart w:id="2423" w:name="_Toc3886527"/>
      <w:bookmarkStart w:id="2424" w:name="_Toc26797894"/>
      <w:bookmarkStart w:id="2425" w:name="_Toc35353740"/>
      <w:bookmarkStart w:id="2426" w:name="_Toc44939713"/>
      <w:bookmarkStart w:id="2427" w:name="_Toc218692490"/>
      <w:r>
        <w:rPr>
          <w:rFonts w:eastAsia="SimSun"/>
          <w:noProof/>
        </w:rPr>
        <w:t>L.5.2</w:t>
      </w:r>
      <w:r>
        <w:rPr>
          <w:rFonts w:eastAsia="SimSun"/>
          <w:noProof/>
        </w:rPr>
        <w:tab/>
        <w:t>MC Security Gateway and the IWF</w:t>
      </w:r>
      <w:bookmarkEnd w:id="2423"/>
      <w:bookmarkEnd w:id="2424"/>
      <w:bookmarkEnd w:id="2425"/>
      <w:bookmarkEnd w:id="2426"/>
      <w:bookmarkEnd w:id="2427"/>
    </w:p>
    <w:p w14:paraId="06A4B551" w14:textId="77777777" w:rsidR="008321C9" w:rsidRDefault="008321C9" w:rsidP="008321C9">
      <w:pPr>
        <w:rPr>
          <w:noProof/>
        </w:rPr>
      </w:pPr>
      <w:r>
        <w:t xml:space="preserve">The functional model for the SeGy as used within the IWF is shown in Figure </w:t>
      </w:r>
      <w:r w:rsidR="00440FBF">
        <w:rPr>
          <w:noProof/>
        </w:rPr>
        <w:t>L.5.2</w:t>
      </w:r>
      <w:r>
        <w:rPr>
          <w:noProof/>
        </w:rPr>
        <w:t xml:space="preserve">-1. Where the IWF terminates the security of the 3GPP MC Domain, the IWF performs the functions of a SeGy for that purpose. </w:t>
      </w:r>
    </w:p>
    <w:p w14:paraId="77CC9294" w14:textId="77777777" w:rsidR="008321C9" w:rsidRDefault="008321C9" w:rsidP="008321C9">
      <w:pPr>
        <w:rPr>
          <w:noProof/>
        </w:rPr>
      </w:pPr>
      <w:r>
        <w:rPr>
          <w:noProof/>
        </w:rPr>
        <w:t xml:space="preserve">For interworking communications sent towards the non-3GPP system, </w:t>
      </w:r>
      <w:r w:rsidR="00C139D9">
        <w:rPr>
          <w:noProof/>
        </w:rPr>
        <w:t xml:space="preserve">an MC gateway with an IS Proxy and the HTTP proxy are used to provide topology hiding and terminate external routing as defined in clause 11.1.3 and </w:t>
      </w:r>
      <w:r>
        <w:rPr>
          <w:noProof/>
        </w:rPr>
        <w:t>the IWF processes the signalling and media for use in the Land Mobile Radio System</w:t>
      </w:r>
      <w:r w:rsidRPr="00203551">
        <w:rPr>
          <w:noProof/>
        </w:rPr>
        <w:t xml:space="preserve"> </w:t>
      </w:r>
      <w:r>
        <w:rPr>
          <w:noProof/>
        </w:rPr>
        <w:t>after terminating the 3GPP MC system security.  Where the media and signalling between an MC Domain and IWF is not encrypted using 3GPP MC security mechanisms, the SeGy functionality is not applied by the IWF, allowing the media and signaling to pass directly through for processing by the IWF.</w:t>
      </w:r>
    </w:p>
    <w:p w14:paraId="7E2033C5" w14:textId="77777777" w:rsidR="008321C9" w:rsidRDefault="008321C9" w:rsidP="008321C9">
      <w:pPr>
        <w:rPr>
          <w:noProof/>
        </w:rPr>
      </w:pPr>
      <w:r>
        <w:rPr>
          <w:noProof/>
        </w:rPr>
        <w:t>For interworking communications sent</w:t>
      </w:r>
      <w:r w:rsidR="00C139D9">
        <w:rPr>
          <w:noProof/>
        </w:rPr>
        <w:t xml:space="preserve"> from a Land Mobile Radio system</w:t>
      </w:r>
      <w:r>
        <w:rPr>
          <w:noProof/>
        </w:rPr>
        <w:t xml:space="preserve"> towards the 3GPP system, the IWF processes the signalling and media from the Land Mobile Radio </w:t>
      </w:r>
      <w:r w:rsidR="00C139D9">
        <w:rPr>
          <w:noProof/>
        </w:rPr>
        <w:t>s</w:t>
      </w:r>
      <w:r>
        <w:rPr>
          <w:noProof/>
        </w:rPr>
        <w:t>ystem prior to applying 3GPP security and sending it into the 3GPP system.  Where the media and signalling between an MC Domain and IWF is not encrypted using 3GPP MC security mechanisms, the SeGy functionality is not applied by the IWF, allowing the processed media and signaling to pass directly from the IWF into the 3GPP system.</w:t>
      </w:r>
    </w:p>
    <w:p w14:paraId="346EFE15" w14:textId="77777777" w:rsidR="008321C9" w:rsidRDefault="00C139D9" w:rsidP="008321C9">
      <w:pPr>
        <w:pStyle w:val="TH"/>
      </w:pPr>
      <w:r>
        <w:object w:dxaOrig="12889" w:dyaOrig="3564" w14:anchorId="6FABBFB1">
          <v:shape id="_x0000_i1107" type="#_x0000_t75" style="width:489pt;height:149.5pt" o:ole="">
            <v:imagedata r:id="rId181" o:title=""/>
          </v:shape>
          <o:OLEObject Type="Embed" ProgID="Visio.Drawing.11" ShapeID="_x0000_i1107" DrawAspect="Content" ObjectID="_1829305607" r:id="rId182"/>
        </w:object>
      </w:r>
    </w:p>
    <w:p w14:paraId="21164CAA" w14:textId="77777777" w:rsidR="008321C9" w:rsidRDefault="008321C9" w:rsidP="008321C9">
      <w:pPr>
        <w:pStyle w:val="TF"/>
      </w:pPr>
      <w:r w:rsidRPr="00E3718A">
        <w:t>Figure </w:t>
      </w:r>
      <w:r>
        <w:t>L.5.2</w:t>
      </w:r>
      <w:r w:rsidRPr="00E3718A">
        <w:t>-1: Functional model for MC Security Gateway use during interworking</w:t>
      </w:r>
    </w:p>
    <w:p w14:paraId="6F87D1D9" w14:textId="77777777" w:rsidR="008321C9" w:rsidRDefault="008321C9" w:rsidP="008321C9">
      <w:r>
        <w:t>The IWF-1 reference point is defined in 23.283 [48] and provides for the transfer of MCPTT media and signalling between a 3GPP MC domain MCPTT server and the IWF.  Authentication and security of this interface shall be as described in clause 6.</w:t>
      </w:r>
    </w:p>
    <w:p w14:paraId="488A6599" w14:textId="77777777" w:rsidR="008321C9" w:rsidRDefault="008321C9" w:rsidP="008321C9">
      <w:r>
        <w:t>The IWF-2 reference point is defined in 23.283 [48] and provides for the transfer of MCData media and signalling between a 3GPP MC domain MCData server and the IWF.  Authentication and security of this interface shall be as described in clause 6.</w:t>
      </w:r>
    </w:p>
    <w:p w14:paraId="00686A7D" w14:textId="77777777" w:rsidR="008321C9" w:rsidRDefault="008321C9" w:rsidP="008321C9">
      <w:r>
        <w:t>The IWF-3 reference point is defined in 23.283 [48] and provides for the transfer of group management information between a 3GPP MC domain GMS and the IWF.  Authentication and security of this interface shall be as described in clause 6.</w:t>
      </w:r>
    </w:p>
    <w:p w14:paraId="40C9F0F6" w14:textId="77777777" w:rsidR="008321C9" w:rsidRDefault="008321C9" w:rsidP="008321C9">
      <w:r>
        <w:t>Any security applied by the non-3GPP system to MCPTT</w:t>
      </w:r>
      <w:r w:rsidRPr="008D015A">
        <w:t xml:space="preserve"> </w:t>
      </w:r>
      <w:r>
        <w:t>or MCData media and signalling, or any interfaces within the non-3GPP system is defined by the non-3GPP system and is out of scope for this document.</w:t>
      </w:r>
    </w:p>
    <w:bookmarkEnd w:id="2337"/>
    <w:p w14:paraId="1E2DE603" w14:textId="77777777" w:rsidR="008321C9" w:rsidRPr="008321C9" w:rsidRDefault="008321C9" w:rsidP="00DE0DD7"/>
    <w:p w14:paraId="61DDBE61" w14:textId="77777777" w:rsidR="00080512" w:rsidRPr="00EA26B3" w:rsidRDefault="00080512" w:rsidP="009F70EA">
      <w:pPr>
        <w:pStyle w:val="Heading8"/>
      </w:pPr>
      <w:bookmarkStart w:id="2428" w:name="_Toc3886528"/>
      <w:bookmarkStart w:id="2429" w:name="_Toc26797895"/>
      <w:bookmarkStart w:id="2430" w:name="_Toc35353741"/>
      <w:bookmarkStart w:id="2431" w:name="_Toc44939714"/>
      <w:bookmarkStart w:id="2432" w:name="_Toc218692491"/>
      <w:r w:rsidRPr="00EA26B3">
        <w:t xml:space="preserve">Annex </w:t>
      </w:r>
      <w:r w:rsidR="008321C9">
        <w:t>M</w:t>
      </w:r>
      <w:r w:rsidR="008321C9" w:rsidRPr="00EA26B3">
        <w:t xml:space="preserve"> </w:t>
      </w:r>
      <w:r w:rsidRPr="00EA26B3">
        <w:t>(informative):</w:t>
      </w:r>
      <w:r w:rsidRPr="00EA26B3">
        <w:br/>
        <w:t>Change history</w:t>
      </w:r>
      <w:bookmarkEnd w:id="2428"/>
      <w:bookmarkEnd w:id="2429"/>
      <w:bookmarkEnd w:id="2430"/>
      <w:bookmarkEnd w:id="2431"/>
      <w:bookmarkEnd w:id="2432"/>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F34403" w:rsidRPr="00235394" w14:paraId="566D8F66" w14:textId="77777777" w:rsidTr="00CD769C">
        <w:tblPrEx>
          <w:tblCellMar>
            <w:top w:w="0" w:type="dxa"/>
            <w:bottom w:w="0" w:type="dxa"/>
          </w:tblCellMar>
        </w:tblPrEx>
        <w:trPr>
          <w:cantSplit/>
        </w:trPr>
        <w:tc>
          <w:tcPr>
            <w:tcW w:w="9639" w:type="dxa"/>
            <w:gridSpan w:val="8"/>
            <w:tcBorders>
              <w:bottom w:val="nil"/>
            </w:tcBorders>
            <w:shd w:val="solid" w:color="FFFFFF" w:fill="auto"/>
          </w:tcPr>
          <w:bookmarkEnd w:id="2050"/>
          <w:p w14:paraId="12DD7F69" w14:textId="77777777" w:rsidR="00F34403" w:rsidRPr="00B96C52" w:rsidRDefault="00F34403" w:rsidP="00CD769C">
            <w:pPr>
              <w:pStyle w:val="TAL"/>
              <w:jc w:val="center"/>
              <w:rPr>
                <w:b/>
                <w:sz w:val="16"/>
              </w:rPr>
            </w:pPr>
            <w:r w:rsidRPr="00B96C52">
              <w:rPr>
                <w:b/>
              </w:rPr>
              <w:t>Change history</w:t>
            </w:r>
          </w:p>
        </w:tc>
      </w:tr>
      <w:tr w:rsidR="00F34403" w:rsidRPr="00235394" w14:paraId="15D6FBDF" w14:textId="77777777" w:rsidTr="00135007">
        <w:tblPrEx>
          <w:tblCellMar>
            <w:top w:w="0" w:type="dxa"/>
            <w:bottom w:w="0" w:type="dxa"/>
          </w:tblCellMar>
        </w:tblPrEx>
        <w:tc>
          <w:tcPr>
            <w:tcW w:w="800" w:type="dxa"/>
            <w:shd w:val="pct10" w:color="auto" w:fill="FFFFFF"/>
          </w:tcPr>
          <w:p w14:paraId="442314FF" w14:textId="77777777" w:rsidR="00F34403" w:rsidRPr="00B96C52" w:rsidRDefault="00F34403" w:rsidP="00CD769C">
            <w:pPr>
              <w:pStyle w:val="TAL"/>
              <w:rPr>
                <w:b/>
                <w:sz w:val="16"/>
              </w:rPr>
            </w:pPr>
            <w:r w:rsidRPr="00B96C52">
              <w:rPr>
                <w:b/>
                <w:sz w:val="16"/>
              </w:rPr>
              <w:t>Date</w:t>
            </w:r>
          </w:p>
        </w:tc>
        <w:tc>
          <w:tcPr>
            <w:tcW w:w="800" w:type="dxa"/>
            <w:shd w:val="pct10" w:color="auto" w:fill="FFFFFF"/>
          </w:tcPr>
          <w:p w14:paraId="10E9456B" w14:textId="77777777" w:rsidR="00F34403" w:rsidRPr="00B96C52" w:rsidRDefault="00F34403" w:rsidP="00CD769C">
            <w:pPr>
              <w:pStyle w:val="TAL"/>
              <w:rPr>
                <w:b/>
                <w:sz w:val="16"/>
              </w:rPr>
            </w:pPr>
            <w:r w:rsidRPr="00B96C52">
              <w:rPr>
                <w:b/>
                <w:sz w:val="16"/>
              </w:rPr>
              <w:t>Meeting</w:t>
            </w:r>
          </w:p>
        </w:tc>
        <w:tc>
          <w:tcPr>
            <w:tcW w:w="1094" w:type="dxa"/>
            <w:shd w:val="pct10" w:color="auto" w:fill="FFFFFF"/>
          </w:tcPr>
          <w:p w14:paraId="6018D7FC" w14:textId="77777777" w:rsidR="00F34403" w:rsidRPr="00B96C52" w:rsidRDefault="00F34403" w:rsidP="00CD769C">
            <w:pPr>
              <w:pStyle w:val="TAL"/>
              <w:rPr>
                <w:b/>
                <w:sz w:val="16"/>
              </w:rPr>
            </w:pPr>
            <w:r w:rsidRPr="00B96C52">
              <w:rPr>
                <w:b/>
                <w:sz w:val="16"/>
              </w:rPr>
              <w:t>TDoc</w:t>
            </w:r>
          </w:p>
        </w:tc>
        <w:tc>
          <w:tcPr>
            <w:tcW w:w="567" w:type="dxa"/>
            <w:shd w:val="pct10" w:color="auto" w:fill="FFFFFF"/>
          </w:tcPr>
          <w:p w14:paraId="3422CEA4" w14:textId="77777777" w:rsidR="00F34403" w:rsidRPr="00B96C52" w:rsidRDefault="00F34403" w:rsidP="00CD769C">
            <w:pPr>
              <w:pStyle w:val="TAL"/>
              <w:rPr>
                <w:b/>
                <w:sz w:val="16"/>
              </w:rPr>
            </w:pPr>
            <w:r w:rsidRPr="00B96C52">
              <w:rPr>
                <w:b/>
                <w:sz w:val="16"/>
              </w:rPr>
              <w:t>CR</w:t>
            </w:r>
          </w:p>
        </w:tc>
        <w:tc>
          <w:tcPr>
            <w:tcW w:w="425" w:type="dxa"/>
            <w:shd w:val="pct10" w:color="auto" w:fill="FFFFFF"/>
          </w:tcPr>
          <w:p w14:paraId="365E393A" w14:textId="77777777" w:rsidR="00F34403" w:rsidRPr="00B96C52" w:rsidRDefault="00F34403" w:rsidP="00CD769C">
            <w:pPr>
              <w:pStyle w:val="TAL"/>
              <w:rPr>
                <w:b/>
                <w:sz w:val="16"/>
              </w:rPr>
            </w:pPr>
            <w:r w:rsidRPr="00B96C52">
              <w:rPr>
                <w:b/>
                <w:sz w:val="16"/>
              </w:rPr>
              <w:t>Rev</w:t>
            </w:r>
          </w:p>
        </w:tc>
        <w:tc>
          <w:tcPr>
            <w:tcW w:w="425" w:type="dxa"/>
            <w:shd w:val="pct10" w:color="auto" w:fill="FFFFFF"/>
          </w:tcPr>
          <w:p w14:paraId="57C64321" w14:textId="77777777" w:rsidR="00F34403" w:rsidRPr="00B96C52" w:rsidRDefault="00F34403" w:rsidP="00CD769C">
            <w:pPr>
              <w:pStyle w:val="TAL"/>
              <w:rPr>
                <w:b/>
                <w:sz w:val="16"/>
              </w:rPr>
            </w:pPr>
            <w:r w:rsidRPr="00B96C52">
              <w:rPr>
                <w:b/>
                <w:sz w:val="16"/>
              </w:rPr>
              <w:t>Cat</w:t>
            </w:r>
          </w:p>
        </w:tc>
        <w:tc>
          <w:tcPr>
            <w:tcW w:w="4820" w:type="dxa"/>
            <w:shd w:val="pct10" w:color="auto" w:fill="FFFFFF"/>
          </w:tcPr>
          <w:p w14:paraId="6C0A39C1" w14:textId="77777777" w:rsidR="00F34403" w:rsidRPr="00B96C52" w:rsidRDefault="00F34403" w:rsidP="00CD769C">
            <w:pPr>
              <w:pStyle w:val="TAL"/>
              <w:rPr>
                <w:b/>
                <w:sz w:val="16"/>
              </w:rPr>
            </w:pPr>
            <w:r w:rsidRPr="00B96C52">
              <w:rPr>
                <w:b/>
                <w:sz w:val="16"/>
              </w:rPr>
              <w:t>Subject/Comment</w:t>
            </w:r>
          </w:p>
        </w:tc>
        <w:tc>
          <w:tcPr>
            <w:tcW w:w="708" w:type="dxa"/>
            <w:shd w:val="pct10" w:color="auto" w:fill="FFFFFF"/>
          </w:tcPr>
          <w:p w14:paraId="5F56891D" w14:textId="77777777" w:rsidR="00F34403" w:rsidRPr="00B96C52" w:rsidRDefault="00F34403" w:rsidP="00CD769C">
            <w:pPr>
              <w:pStyle w:val="TAL"/>
              <w:rPr>
                <w:b/>
                <w:sz w:val="16"/>
              </w:rPr>
            </w:pPr>
            <w:r w:rsidRPr="00B96C52">
              <w:rPr>
                <w:b/>
                <w:sz w:val="16"/>
              </w:rPr>
              <w:t>New version</w:t>
            </w:r>
          </w:p>
        </w:tc>
      </w:tr>
      <w:tr w:rsidR="00AA2609" w:rsidRPr="007D6048" w14:paraId="2F150E23" w14:textId="77777777" w:rsidTr="00135007">
        <w:tblPrEx>
          <w:tblCellMar>
            <w:top w:w="0" w:type="dxa"/>
            <w:bottom w:w="0" w:type="dxa"/>
          </w:tblCellMar>
        </w:tblPrEx>
        <w:tc>
          <w:tcPr>
            <w:tcW w:w="800" w:type="dxa"/>
            <w:shd w:val="solid" w:color="FFFFFF" w:fill="auto"/>
          </w:tcPr>
          <w:p w14:paraId="738967C9" w14:textId="77777777" w:rsidR="00AA2609" w:rsidRPr="00B96C52" w:rsidRDefault="00AA2609" w:rsidP="00C65B9C">
            <w:pPr>
              <w:pStyle w:val="TAC"/>
              <w:rPr>
                <w:sz w:val="16"/>
                <w:szCs w:val="16"/>
              </w:rPr>
            </w:pPr>
            <w:r>
              <w:rPr>
                <w:sz w:val="16"/>
                <w:szCs w:val="16"/>
              </w:rPr>
              <w:t>2017-06</w:t>
            </w:r>
          </w:p>
        </w:tc>
        <w:tc>
          <w:tcPr>
            <w:tcW w:w="800" w:type="dxa"/>
            <w:shd w:val="solid" w:color="FFFFFF" w:fill="auto"/>
          </w:tcPr>
          <w:p w14:paraId="795F78AF" w14:textId="77777777" w:rsidR="00AA2609" w:rsidRPr="00B96C52" w:rsidRDefault="00AA2609" w:rsidP="00C65B9C">
            <w:pPr>
              <w:pStyle w:val="TAC"/>
              <w:rPr>
                <w:sz w:val="16"/>
                <w:szCs w:val="16"/>
              </w:rPr>
            </w:pPr>
            <w:r>
              <w:rPr>
                <w:sz w:val="16"/>
                <w:szCs w:val="16"/>
              </w:rPr>
              <w:t>SA#76</w:t>
            </w:r>
          </w:p>
        </w:tc>
        <w:tc>
          <w:tcPr>
            <w:tcW w:w="1094" w:type="dxa"/>
            <w:shd w:val="solid" w:color="FFFFFF" w:fill="auto"/>
          </w:tcPr>
          <w:p w14:paraId="5EA5DCB7" w14:textId="77777777" w:rsidR="00AA2609" w:rsidRPr="00B96C52" w:rsidRDefault="00AA2609" w:rsidP="00C65B9C">
            <w:pPr>
              <w:pStyle w:val="TAC"/>
              <w:rPr>
                <w:sz w:val="16"/>
                <w:szCs w:val="16"/>
              </w:rPr>
            </w:pPr>
          </w:p>
        </w:tc>
        <w:tc>
          <w:tcPr>
            <w:tcW w:w="567" w:type="dxa"/>
            <w:shd w:val="solid" w:color="FFFFFF" w:fill="auto"/>
          </w:tcPr>
          <w:p w14:paraId="1C113E29" w14:textId="77777777" w:rsidR="00AA2609" w:rsidRPr="00B96C52" w:rsidRDefault="00AA2609" w:rsidP="00C65B9C">
            <w:pPr>
              <w:pStyle w:val="TAL"/>
              <w:rPr>
                <w:sz w:val="16"/>
                <w:szCs w:val="16"/>
              </w:rPr>
            </w:pPr>
          </w:p>
        </w:tc>
        <w:tc>
          <w:tcPr>
            <w:tcW w:w="425" w:type="dxa"/>
            <w:shd w:val="solid" w:color="FFFFFF" w:fill="auto"/>
          </w:tcPr>
          <w:p w14:paraId="5C8A7107" w14:textId="77777777" w:rsidR="00AA2609" w:rsidRPr="00B96C52" w:rsidRDefault="00AA2609" w:rsidP="00A70A5F">
            <w:pPr>
              <w:pStyle w:val="TAR"/>
              <w:jc w:val="center"/>
              <w:rPr>
                <w:sz w:val="16"/>
                <w:szCs w:val="16"/>
              </w:rPr>
            </w:pPr>
          </w:p>
        </w:tc>
        <w:tc>
          <w:tcPr>
            <w:tcW w:w="425" w:type="dxa"/>
            <w:shd w:val="solid" w:color="FFFFFF" w:fill="auto"/>
          </w:tcPr>
          <w:p w14:paraId="461EF3FB" w14:textId="77777777" w:rsidR="00AA2609" w:rsidRPr="00B96C52" w:rsidRDefault="00AA2609" w:rsidP="00C65B9C">
            <w:pPr>
              <w:pStyle w:val="TAC"/>
              <w:rPr>
                <w:sz w:val="16"/>
                <w:szCs w:val="16"/>
              </w:rPr>
            </w:pPr>
          </w:p>
        </w:tc>
        <w:tc>
          <w:tcPr>
            <w:tcW w:w="4820" w:type="dxa"/>
            <w:shd w:val="solid" w:color="FFFFFF" w:fill="auto"/>
          </w:tcPr>
          <w:p w14:paraId="2C82C73E" w14:textId="77777777" w:rsidR="00AA2609" w:rsidRPr="00B96C52" w:rsidRDefault="00AA2609" w:rsidP="00C65B9C">
            <w:pPr>
              <w:pStyle w:val="TAL"/>
              <w:rPr>
                <w:sz w:val="16"/>
                <w:szCs w:val="16"/>
              </w:rPr>
            </w:pPr>
            <w:r>
              <w:rPr>
                <w:sz w:val="16"/>
                <w:szCs w:val="16"/>
              </w:rPr>
              <w:t>Upggrade to change control version</w:t>
            </w:r>
          </w:p>
        </w:tc>
        <w:tc>
          <w:tcPr>
            <w:tcW w:w="708" w:type="dxa"/>
            <w:shd w:val="solid" w:color="FFFFFF" w:fill="auto"/>
          </w:tcPr>
          <w:p w14:paraId="30224DF2" w14:textId="77777777" w:rsidR="00AA2609" w:rsidRPr="00B96C52" w:rsidRDefault="00AA2609" w:rsidP="00C65B9C">
            <w:pPr>
              <w:pStyle w:val="TAC"/>
              <w:rPr>
                <w:sz w:val="16"/>
                <w:szCs w:val="16"/>
              </w:rPr>
            </w:pPr>
            <w:r>
              <w:rPr>
                <w:sz w:val="16"/>
                <w:szCs w:val="16"/>
              </w:rPr>
              <w:t>14.0.0</w:t>
            </w:r>
          </w:p>
        </w:tc>
      </w:tr>
      <w:tr w:rsidR="00224E03" w:rsidRPr="007D6048" w14:paraId="193B2E3F" w14:textId="77777777" w:rsidTr="00135007">
        <w:tblPrEx>
          <w:tblCellMar>
            <w:top w:w="0" w:type="dxa"/>
            <w:bottom w:w="0" w:type="dxa"/>
          </w:tblCellMar>
        </w:tblPrEx>
        <w:tc>
          <w:tcPr>
            <w:tcW w:w="800" w:type="dxa"/>
            <w:shd w:val="solid" w:color="FFFFFF" w:fill="auto"/>
          </w:tcPr>
          <w:p w14:paraId="55CC2AA8" w14:textId="77777777" w:rsidR="00224E03" w:rsidRDefault="00224E03" w:rsidP="00C65B9C">
            <w:pPr>
              <w:pStyle w:val="TAC"/>
              <w:rPr>
                <w:sz w:val="16"/>
                <w:szCs w:val="16"/>
              </w:rPr>
            </w:pPr>
            <w:r>
              <w:rPr>
                <w:sz w:val="16"/>
                <w:szCs w:val="16"/>
              </w:rPr>
              <w:t>2017-09</w:t>
            </w:r>
          </w:p>
        </w:tc>
        <w:tc>
          <w:tcPr>
            <w:tcW w:w="800" w:type="dxa"/>
            <w:shd w:val="solid" w:color="FFFFFF" w:fill="auto"/>
          </w:tcPr>
          <w:p w14:paraId="148D55FC" w14:textId="77777777" w:rsidR="00224E03" w:rsidRDefault="00224E03" w:rsidP="00C65B9C">
            <w:pPr>
              <w:pStyle w:val="TAC"/>
              <w:rPr>
                <w:sz w:val="16"/>
                <w:szCs w:val="16"/>
              </w:rPr>
            </w:pPr>
            <w:r>
              <w:rPr>
                <w:sz w:val="16"/>
                <w:szCs w:val="16"/>
              </w:rPr>
              <w:t>SA#77</w:t>
            </w:r>
          </w:p>
        </w:tc>
        <w:tc>
          <w:tcPr>
            <w:tcW w:w="1094" w:type="dxa"/>
            <w:shd w:val="solid" w:color="FFFFFF" w:fill="auto"/>
          </w:tcPr>
          <w:p w14:paraId="0D286E0E" w14:textId="77777777" w:rsidR="00224E03" w:rsidRPr="00B96C52" w:rsidRDefault="00224E03" w:rsidP="00C65B9C">
            <w:pPr>
              <w:pStyle w:val="TAC"/>
              <w:rPr>
                <w:sz w:val="16"/>
                <w:szCs w:val="16"/>
              </w:rPr>
            </w:pPr>
            <w:r>
              <w:rPr>
                <w:sz w:val="16"/>
                <w:szCs w:val="16"/>
              </w:rPr>
              <w:t>SP-170639</w:t>
            </w:r>
          </w:p>
        </w:tc>
        <w:tc>
          <w:tcPr>
            <w:tcW w:w="567" w:type="dxa"/>
            <w:shd w:val="solid" w:color="FFFFFF" w:fill="auto"/>
          </w:tcPr>
          <w:p w14:paraId="6312C9D4" w14:textId="77777777" w:rsidR="00224E03" w:rsidRPr="00B96C52" w:rsidRDefault="00224E03" w:rsidP="00C65B9C">
            <w:pPr>
              <w:pStyle w:val="TAL"/>
              <w:rPr>
                <w:sz w:val="16"/>
                <w:szCs w:val="16"/>
              </w:rPr>
            </w:pPr>
            <w:r>
              <w:rPr>
                <w:sz w:val="16"/>
                <w:szCs w:val="16"/>
              </w:rPr>
              <w:t>0001</w:t>
            </w:r>
          </w:p>
        </w:tc>
        <w:tc>
          <w:tcPr>
            <w:tcW w:w="425" w:type="dxa"/>
            <w:shd w:val="solid" w:color="FFFFFF" w:fill="auto"/>
          </w:tcPr>
          <w:p w14:paraId="62D5B370" w14:textId="77777777" w:rsidR="00224E03" w:rsidRPr="00B96C52" w:rsidRDefault="00224E03" w:rsidP="00A70A5F">
            <w:pPr>
              <w:pStyle w:val="TAR"/>
              <w:jc w:val="center"/>
              <w:rPr>
                <w:sz w:val="16"/>
                <w:szCs w:val="16"/>
              </w:rPr>
            </w:pPr>
            <w:r>
              <w:rPr>
                <w:sz w:val="16"/>
                <w:szCs w:val="16"/>
              </w:rPr>
              <w:t>-</w:t>
            </w:r>
          </w:p>
        </w:tc>
        <w:tc>
          <w:tcPr>
            <w:tcW w:w="425" w:type="dxa"/>
            <w:shd w:val="solid" w:color="FFFFFF" w:fill="auto"/>
          </w:tcPr>
          <w:p w14:paraId="3B51BF55" w14:textId="77777777" w:rsidR="00224E03" w:rsidRPr="00B96C52" w:rsidRDefault="00224E03" w:rsidP="00C65B9C">
            <w:pPr>
              <w:pStyle w:val="TAC"/>
              <w:rPr>
                <w:sz w:val="16"/>
                <w:szCs w:val="16"/>
              </w:rPr>
            </w:pPr>
            <w:r>
              <w:rPr>
                <w:sz w:val="16"/>
                <w:szCs w:val="16"/>
              </w:rPr>
              <w:t>F</w:t>
            </w:r>
          </w:p>
        </w:tc>
        <w:tc>
          <w:tcPr>
            <w:tcW w:w="4820" w:type="dxa"/>
            <w:shd w:val="solid" w:color="FFFFFF" w:fill="auto"/>
          </w:tcPr>
          <w:p w14:paraId="4A25EC15" w14:textId="77777777" w:rsidR="00224E03" w:rsidRDefault="00224E03" w:rsidP="00C65B9C">
            <w:pPr>
              <w:pStyle w:val="TAL"/>
              <w:rPr>
                <w:sz w:val="16"/>
                <w:szCs w:val="16"/>
              </w:rPr>
            </w:pPr>
            <w:r w:rsidRPr="00224E03">
              <w:rPr>
                <w:sz w:val="16"/>
                <w:szCs w:val="16"/>
              </w:rPr>
              <w:t>Ambient Listening and ambient viewing</w:t>
            </w:r>
          </w:p>
        </w:tc>
        <w:tc>
          <w:tcPr>
            <w:tcW w:w="708" w:type="dxa"/>
            <w:shd w:val="solid" w:color="FFFFFF" w:fill="auto"/>
          </w:tcPr>
          <w:p w14:paraId="2BDEB10E" w14:textId="77777777" w:rsidR="00224E03" w:rsidRDefault="00224E03" w:rsidP="00C65B9C">
            <w:pPr>
              <w:pStyle w:val="TAC"/>
              <w:rPr>
                <w:sz w:val="16"/>
                <w:szCs w:val="16"/>
              </w:rPr>
            </w:pPr>
            <w:r>
              <w:rPr>
                <w:sz w:val="16"/>
                <w:szCs w:val="16"/>
              </w:rPr>
              <w:t>14.1.0</w:t>
            </w:r>
          </w:p>
        </w:tc>
      </w:tr>
      <w:tr w:rsidR="00B61B10" w:rsidRPr="007D6048" w14:paraId="154FC348" w14:textId="77777777" w:rsidTr="00135007">
        <w:tblPrEx>
          <w:tblCellMar>
            <w:top w:w="0" w:type="dxa"/>
            <w:bottom w:w="0" w:type="dxa"/>
          </w:tblCellMar>
        </w:tblPrEx>
        <w:tc>
          <w:tcPr>
            <w:tcW w:w="800" w:type="dxa"/>
            <w:shd w:val="solid" w:color="FFFFFF" w:fill="auto"/>
          </w:tcPr>
          <w:p w14:paraId="0E69D74B" w14:textId="77777777" w:rsidR="00B61B10" w:rsidRDefault="00B61B10" w:rsidP="00C65B9C">
            <w:pPr>
              <w:pStyle w:val="TAC"/>
              <w:rPr>
                <w:sz w:val="16"/>
                <w:szCs w:val="16"/>
              </w:rPr>
            </w:pPr>
            <w:r>
              <w:rPr>
                <w:sz w:val="16"/>
                <w:szCs w:val="16"/>
              </w:rPr>
              <w:t>2017-09</w:t>
            </w:r>
          </w:p>
        </w:tc>
        <w:tc>
          <w:tcPr>
            <w:tcW w:w="800" w:type="dxa"/>
            <w:shd w:val="solid" w:color="FFFFFF" w:fill="auto"/>
          </w:tcPr>
          <w:p w14:paraId="0D7518C3" w14:textId="77777777" w:rsidR="00B61B10" w:rsidRDefault="00B61B10" w:rsidP="00C65B9C">
            <w:pPr>
              <w:pStyle w:val="TAC"/>
              <w:rPr>
                <w:sz w:val="16"/>
                <w:szCs w:val="16"/>
              </w:rPr>
            </w:pPr>
            <w:r>
              <w:rPr>
                <w:sz w:val="16"/>
                <w:szCs w:val="16"/>
              </w:rPr>
              <w:t>SA#77</w:t>
            </w:r>
          </w:p>
        </w:tc>
        <w:tc>
          <w:tcPr>
            <w:tcW w:w="1094" w:type="dxa"/>
            <w:shd w:val="solid" w:color="FFFFFF" w:fill="auto"/>
          </w:tcPr>
          <w:p w14:paraId="6043B360" w14:textId="77777777" w:rsidR="00B61B10" w:rsidRPr="00B96C52" w:rsidRDefault="00B61B10" w:rsidP="00C65B9C">
            <w:pPr>
              <w:pStyle w:val="TAC"/>
              <w:rPr>
                <w:sz w:val="16"/>
                <w:szCs w:val="16"/>
              </w:rPr>
            </w:pPr>
            <w:r>
              <w:rPr>
                <w:sz w:val="16"/>
                <w:szCs w:val="16"/>
              </w:rPr>
              <w:t>SP-170639</w:t>
            </w:r>
          </w:p>
        </w:tc>
        <w:tc>
          <w:tcPr>
            <w:tcW w:w="567" w:type="dxa"/>
            <w:shd w:val="solid" w:color="FFFFFF" w:fill="auto"/>
          </w:tcPr>
          <w:p w14:paraId="20454F1B" w14:textId="77777777" w:rsidR="00B61B10" w:rsidRPr="00B96C52" w:rsidRDefault="00B61B10" w:rsidP="00C65B9C">
            <w:pPr>
              <w:pStyle w:val="TAL"/>
              <w:rPr>
                <w:sz w:val="16"/>
                <w:szCs w:val="16"/>
              </w:rPr>
            </w:pPr>
            <w:r>
              <w:rPr>
                <w:sz w:val="16"/>
                <w:szCs w:val="16"/>
              </w:rPr>
              <w:t>0002</w:t>
            </w:r>
          </w:p>
        </w:tc>
        <w:tc>
          <w:tcPr>
            <w:tcW w:w="425" w:type="dxa"/>
            <w:shd w:val="solid" w:color="FFFFFF" w:fill="auto"/>
          </w:tcPr>
          <w:p w14:paraId="1DF8817F" w14:textId="77777777" w:rsidR="00B61B10" w:rsidRPr="00B96C52" w:rsidRDefault="00B61B10" w:rsidP="00A70A5F">
            <w:pPr>
              <w:pStyle w:val="TAR"/>
              <w:jc w:val="center"/>
              <w:rPr>
                <w:sz w:val="16"/>
                <w:szCs w:val="16"/>
              </w:rPr>
            </w:pPr>
            <w:r>
              <w:rPr>
                <w:sz w:val="16"/>
                <w:szCs w:val="16"/>
              </w:rPr>
              <w:t>1</w:t>
            </w:r>
          </w:p>
        </w:tc>
        <w:tc>
          <w:tcPr>
            <w:tcW w:w="425" w:type="dxa"/>
            <w:shd w:val="solid" w:color="FFFFFF" w:fill="auto"/>
          </w:tcPr>
          <w:p w14:paraId="618CB1F0" w14:textId="77777777" w:rsidR="00B61B10" w:rsidRPr="00B96C52" w:rsidRDefault="00B61B10" w:rsidP="00C65B9C">
            <w:pPr>
              <w:pStyle w:val="TAC"/>
              <w:rPr>
                <w:sz w:val="16"/>
                <w:szCs w:val="16"/>
              </w:rPr>
            </w:pPr>
            <w:r>
              <w:rPr>
                <w:sz w:val="16"/>
                <w:szCs w:val="16"/>
              </w:rPr>
              <w:t>F</w:t>
            </w:r>
          </w:p>
        </w:tc>
        <w:tc>
          <w:tcPr>
            <w:tcW w:w="4820" w:type="dxa"/>
            <w:shd w:val="solid" w:color="FFFFFF" w:fill="auto"/>
          </w:tcPr>
          <w:p w14:paraId="6D9324FE" w14:textId="77777777" w:rsidR="00B61B10" w:rsidRDefault="00B61B10" w:rsidP="00C65B9C">
            <w:pPr>
              <w:pStyle w:val="TAL"/>
              <w:rPr>
                <w:sz w:val="16"/>
                <w:szCs w:val="16"/>
              </w:rPr>
            </w:pPr>
            <w:r w:rsidRPr="00B61B10">
              <w:rPr>
                <w:sz w:val="16"/>
                <w:szCs w:val="16"/>
              </w:rPr>
              <w:t>Group communications and emergencies</w:t>
            </w:r>
          </w:p>
        </w:tc>
        <w:tc>
          <w:tcPr>
            <w:tcW w:w="708" w:type="dxa"/>
            <w:shd w:val="solid" w:color="FFFFFF" w:fill="auto"/>
          </w:tcPr>
          <w:p w14:paraId="40FF1830" w14:textId="77777777" w:rsidR="00B61B10" w:rsidRDefault="00B61B10" w:rsidP="00C65B9C">
            <w:pPr>
              <w:pStyle w:val="TAC"/>
              <w:rPr>
                <w:sz w:val="16"/>
                <w:szCs w:val="16"/>
              </w:rPr>
            </w:pPr>
            <w:r>
              <w:rPr>
                <w:sz w:val="16"/>
                <w:szCs w:val="16"/>
              </w:rPr>
              <w:t>14.1.0</w:t>
            </w:r>
          </w:p>
        </w:tc>
      </w:tr>
      <w:tr w:rsidR="00B61B10" w:rsidRPr="007D6048" w14:paraId="0896403D" w14:textId="77777777" w:rsidTr="00135007">
        <w:tblPrEx>
          <w:tblCellMar>
            <w:top w:w="0" w:type="dxa"/>
            <w:bottom w:w="0" w:type="dxa"/>
          </w:tblCellMar>
        </w:tblPrEx>
        <w:tc>
          <w:tcPr>
            <w:tcW w:w="800" w:type="dxa"/>
            <w:shd w:val="solid" w:color="FFFFFF" w:fill="auto"/>
          </w:tcPr>
          <w:p w14:paraId="30034C77" w14:textId="77777777" w:rsidR="00B61B10" w:rsidRDefault="00B61B10" w:rsidP="00C65B9C">
            <w:pPr>
              <w:pStyle w:val="TAC"/>
              <w:rPr>
                <w:sz w:val="16"/>
                <w:szCs w:val="16"/>
              </w:rPr>
            </w:pPr>
            <w:r>
              <w:rPr>
                <w:sz w:val="16"/>
                <w:szCs w:val="16"/>
              </w:rPr>
              <w:t>2017-09</w:t>
            </w:r>
          </w:p>
        </w:tc>
        <w:tc>
          <w:tcPr>
            <w:tcW w:w="800" w:type="dxa"/>
            <w:shd w:val="solid" w:color="FFFFFF" w:fill="auto"/>
          </w:tcPr>
          <w:p w14:paraId="09994AA0" w14:textId="77777777" w:rsidR="00B61B10" w:rsidRDefault="00B61B10" w:rsidP="00C65B9C">
            <w:pPr>
              <w:pStyle w:val="TAC"/>
              <w:rPr>
                <w:sz w:val="16"/>
                <w:szCs w:val="16"/>
              </w:rPr>
            </w:pPr>
            <w:r>
              <w:rPr>
                <w:sz w:val="16"/>
                <w:szCs w:val="16"/>
              </w:rPr>
              <w:t>SA#77</w:t>
            </w:r>
          </w:p>
        </w:tc>
        <w:tc>
          <w:tcPr>
            <w:tcW w:w="1094" w:type="dxa"/>
            <w:shd w:val="solid" w:color="FFFFFF" w:fill="auto"/>
          </w:tcPr>
          <w:p w14:paraId="58D083FC" w14:textId="77777777" w:rsidR="00B61B10" w:rsidRPr="00B96C52" w:rsidRDefault="00B61B10" w:rsidP="00C65B9C">
            <w:pPr>
              <w:pStyle w:val="TAC"/>
              <w:rPr>
                <w:sz w:val="16"/>
                <w:szCs w:val="16"/>
              </w:rPr>
            </w:pPr>
            <w:r>
              <w:rPr>
                <w:sz w:val="16"/>
                <w:szCs w:val="16"/>
              </w:rPr>
              <w:t>SP-170639</w:t>
            </w:r>
          </w:p>
        </w:tc>
        <w:tc>
          <w:tcPr>
            <w:tcW w:w="567" w:type="dxa"/>
            <w:shd w:val="solid" w:color="FFFFFF" w:fill="auto"/>
          </w:tcPr>
          <w:p w14:paraId="52644CA9" w14:textId="77777777" w:rsidR="00B61B10" w:rsidRPr="00B96C52" w:rsidRDefault="00B61B10" w:rsidP="00C65B9C">
            <w:pPr>
              <w:pStyle w:val="TAL"/>
              <w:rPr>
                <w:sz w:val="16"/>
                <w:szCs w:val="16"/>
              </w:rPr>
            </w:pPr>
            <w:r>
              <w:rPr>
                <w:sz w:val="16"/>
                <w:szCs w:val="16"/>
              </w:rPr>
              <w:t>0005</w:t>
            </w:r>
          </w:p>
        </w:tc>
        <w:tc>
          <w:tcPr>
            <w:tcW w:w="425" w:type="dxa"/>
            <w:shd w:val="solid" w:color="FFFFFF" w:fill="auto"/>
          </w:tcPr>
          <w:p w14:paraId="6CDDE1BC" w14:textId="77777777" w:rsidR="00B61B10" w:rsidRPr="00B96C52" w:rsidRDefault="00B61B10" w:rsidP="00A70A5F">
            <w:pPr>
              <w:pStyle w:val="TAR"/>
              <w:jc w:val="center"/>
              <w:rPr>
                <w:sz w:val="16"/>
                <w:szCs w:val="16"/>
              </w:rPr>
            </w:pPr>
            <w:r>
              <w:rPr>
                <w:sz w:val="16"/>
                <w:szCs w:val="16"/>
              </w:rPr>
              <w:t>-</w:t>
            </w:r>
          </w:p>
        </w:tc>
        <w:tc>
          <w:tcPr>
            <w:tcW w:w="425" w:type="dxa"/>
            <w:shd w:val="solid" w:color="FFFFFF" w:fill="auto"/>
          </w:tcPr>
          <w:p w14:paraId="1729CA2F" w14:textId="77777777" w:rsidR="00B61B10" w:rsidRPr="00B96C52" w:rsidRDefault="00B61B10" w:rsidP="00C65B9C">
            <w:pPr>
              <w:pStyle w:val="TAC"/>
              <w:rPr>
                <w:sz w:val="16"/>
                <w:szCs w:val="16"/>
              </w:rPr>
            </w:pPr>
            <w:r>
              <w:rPr>
                <w:sz w:val="16"/>
                <w:szCs w:val="16"/>
              </w:rPr>
              <w:t>F</w:t>
            </w:r>
          </w:p>
        </w:tc>
        <w:tc>
          <w:tcPr>
            <w:tcW w:w="4820" w:type="dxa"/>
            <w:shd w:val="solid" w:color="FFFFFF" w:fill="auto"/>
          </w:tcPr>
          <w:p w14:paraId="393E1B4E" w14:textId="77777777" w:rsidR="00B61B10" w:rsidRDefault="00B61B10" w:rsidP="00C65B9C">
            <w:pPr>
              <w:pStyle w:val="TAL"/>
              <w:rPr>
                <w:sz w:val="16"/>
                <w:szCs w:val="16"/>
              </w:rPr>
            </w:pPr>
            <w:r w:rsidRPr="00B61B10">
              <w:rPr>
                <w:sz w:val="16"/>
                <w:szCs w:val="16"/>
              </w:rPr>
              <w:t>Fix IdM token response message</w:t>
            </w:r>
          </w:p>
        </w:tc>
        <w:tc>
          <w:tcPr>
            <w:tcW w:w="708" w:type="dxa"/>
            <w:shd w:val="solid" w:color="FFFFFF" w:fill="auto"/>
          </w:tcPr>
          <w:p w14:paraId="1EAA5BF3" w14:textId="77777777" w:rsidR="00B61B10" w:rsidRDefault="00B61B10" w:rsidP="00C65B9C">
            <w:pPr>
              <w:pStyle w:val="TAC"/>
              <w:rPr>
                <w:sz w:val="16"/>
                <w:szCs w:val="16"/>
              </w:rPr>
            </w:pPr>
            <w:r>
              <w:rPr>
                <w:sz w:val="16"/>
                <w:szCs w:val="16"/>
              </w:rPr>
              <w:t>14.1.0</w:t>
            </w:r>
          </w:p>
        </w:tc>
      </w:tr>
      <w:tr w:rsidR="002762C8" w:rsidRPr="007D6048" w14:paraId="6B4B7298" w14:textId="77777777" w:rsidTr="00135007">
        <w:tblPrEx>
          <w:tblCellMar>
            <w:top w:w="0" w:type="dxa"/>
            <w:bottom w:w="0" w:type="dxa"/>
          </w:tblCellMar>
        </w:tblPrEx>
        <w:tc>
          <w:tcPr>
            <w:tcW w:w="800" w:type="dxa"/>
            <w:shd w:val="solid" w:color="FFFFFF" w:fill="auto"/>
          </w:tcPr>
          <w:p w14:paraId="072B182A" w14:textId="77777777" w:rsidR="002762C8" w:rsidRDefault="002762C8" w:rsidP="00C65B9C">
            <w:pPr>
              <w:pStyle w:val="TAC"/>
              <w:rPr>
                <w:sz w:val="16"/>
                <w:szCs w:val="16"/>
              </w:rPr>
            </w:pPr>
            <w:r>
              <w:rPr>
                <w:sz w:val="16"/>
                <w:szCs w:val="16"/>
              </w:rPr>
              <w:t>2017-09</w:t>
            </w:r>
          </w:p>
        </w:tc>
        <w:tc>
          <w:tcPr>
            <w:tcW w:w="800" w:type="dxa"/>
            <w:shd w:val="solid" w:color="FFFFFF" w:fill="auto"/>
          </w:tcPr>
          <w:p w14:paraId="1B4AB8FC" w14:textId="77777777" w:rsidR="002762C8" w:rsidRDefault="002762C8" w:rsidP="00C65B9C">
            <w:pPr>
              <w:pStyle w:val="TAC"/>
              <w:rPr>
                <w:sz w:val="16"/>
                <w:szCs w:val="16"/>
              </w:rPr>
            </w:pPr>
            <w:r>
              <w:rPr>
                <w:sz w:val="16"/>
                <w:szCs w:val="16"/>
              </w:rPr>
              <w:t>SA#77</w:t>
            </w:r>
          </w:p>
        </w:tc>
        <w:tc>
          <w:tcPr>
            <w:tcW w:w="1094" w:type="dxa"/>
            <w:shd w:val="solid" w:color="FFFFFF" w:fill="auto"/>
          </w:tcPr>
          <w:p w14:paraId="1CA75817" w14:textId="77777777" w:rsidR="002762C8" w:rsidRPr="00B96C52" w:rsidRDefault="002762C8" w:rsidP="00C65B9C">
            <w:pPr>
              <w:pStyle w:val="TAC"/>
              <w:rPr>
                <w:sz w:val="16"/>
                <w:szCs w:val="16"/>
              </w:rPr>
            </w:pPr>
            <w:r>
              <w:rPr>
                <w:sz w:val="16"/>
                <w:szCs w:val="16"/>
              </w:rPr>
              <w:t>SP-170639</w:t>
            </w:r>
          </w:p>
        </w:tc>
        <w:tc>
          <w:tcPr>
            <w:tcW w:w="567" w:type="dxa"/>
            <w:shd w:val="solid" w:color="FFFFFF" w:fill="auto"/>
          </w:tcPr>
          <w:p w14:paraId="5AEB3B34" w14:textId="77777777" w:rsidR="002762C8" w:rsidRPr="00B96C52" w:rsidRDefault="002762C8" w:rsidP="00C65B9C">
            <w:pPr>
              <w:pStyle w:val="TAL"/>
              <w:rPr>
                <w:sz w:val="16"/>
                <w:szCs w:val="16"/>
              </w:rPr>
            </w:pPr>
            <w:r>
              <w:rPr>
                <w:sz w:val="16"/>
                <w:szCs w:val="16"/>
              </w:rPr>
              <w:t>0006</w:t>
            </w:r>
          </w:p>
        </w:tc>
        <w:tc>
          <w:tcPr>
            <w:tcW w:w="425" w:type="dxa"/>
            <w:shd w:val="solid" w:color="FFFFFF" w:fill="auto"/>
          </w:tcPr>
          <w:p w14:paraId="0D4B135C" w14:textId="77777777" w:rsidR="002762C8" w:rsidRPr="00B96C52" w:rsidRDefault="002762C8" w:rsidP="00A70A5F">
            <w:pPr>
              <w:pStyle w:val="TAR"/>
              <w:jc w:val="center"/>
              <w:rPr>
                <w:sz w:val="16"/>
                <w:szCs w:val="16"/>
              </w:rPr>
            </w:pPr>
            <w:r>
              <w:rPr>
                <w:sz w:val="16"/>
                <w:szCs w:val="16"/>
              </w:rPr>
              <w:t>-</w:t>
            </w:r>
          </w:p>
        </w:tc>
        <w:tc>
          <w:tcPr>
            <w:tcW w:w="425" w:type="dxa"/>
            <w:shd w:val="solid" w:color="FFFFFF" w:fill="auto"/>
          </w:tcPr>
          <w:p w14:paraId="14325F41" w14:textId="77777777" w:rsidR="002762C8" w:rsidRPr="00B96C52" w:rsidRDefault="002762C8" w:rsidP="002762C8">
            <w:pPr>
              <w:pStyle w:val="TAL"/>
              <w:jc w:val="center"/>
              <w:rPr>
                <w:sz w:val="16"/>
                <w:szCs w:val="16"/>
              </w:rPr>
            </w:pPr>
            <w:r>
              <w:rPr>
                <w:sz w:val="16"/>
                <w:szCs w:val="16"/>
              </w:rPr>
              <w:t>F</w:t>
            </w:r>
          </w:p>
        </w:tc>
        <w:tc>
          <w:tcPr>
            <w:tcW w:w="4820" w:type="dxa"/>
            <w:shd w:val="solid" w:color="FFFFFF" w:fill="auto"/>
          </w:tcPr>
          <w:p w14:paraId="6B7D083E" w14:textId="77777777" w:rsidR="002762C8" w:rsidRDefault="002762C8" w:rsidP="002762C8">
            <w:pPr>
              <w:pStyle w:val="TAL"/>
              <w:rPr>
                <w:sz w:val="16"/>
                <w:szCs w:val="16"/>
              </w:rPr>
            </w:pPr>
            <w:r w:rsidRPr="002762C8">
              <w:rPr>
                <w:sz w:val="16"/>
                <w:szCs w:val="16"/>
              </w:rPr>
              <w:t>Token revocation</w:t>
            </w:r>
          </w:p>
        </w:tc>
        <w:tc>
          <w:tcPr>
            <w:tcW w:w="708" w:type="dxa"/>
            <w:shd w:val="solid" w:color="FFFFFF" w:fill="auto"/>
          </w:tcPr>
          <w:p w14:paraId="36B2253D" w14:textId="77777777" w:rsidR="002762C8" w:rsidRDefault="002762C8" w:rsidP="00C65B9C">
            <w:pPr>
              <w:pStyle w:val="TAC"/>
              <w:rPr>
                <w:sz w:val="16"/>
                <w:szCs w:val="16"/>
              </w:rPr>
            </w:pPr>
            <w:r>
              <w:rPr>
                <w:sz w:val="16"/>
                <w:szCs w:val="16"/>
              </w:rPr>
              <w:t>14.1.0</w:t>
            </w:r>
          </w:p>
        </w:tc>
      </w:tr>
      <w:tr w:rsidR="002D44BC" w:rsidRPr="007D6048" w14:paraId="36D20FB7" w14:textId="77777777" w:rsidTr="00135007">
        <w:tblPrEx>
          <w:tblCellMar>
            <w:top w:w="0" w:type="dxa"/>
            <w:bottom w:w="0" w:type="dxa"/>
          </w:tblCellMar>
        </w:tblPrEx>
        <w:tc>
          <w:tcPr>
            <w:tcW w:w="800" w:type="dxa"/>
            <w:shd w:val="solid" w:color="FFFFFF" w:fill="auto"/>
          </w:tcPr>
          <w:p w14:paraId="48781E77" w14:textId="77777777" w:rsidR="002D44BC" w:rsidRDefault="002D44BC" w:rsidP="00C65B9C">
            <w:pPr>
              <w:pStyle w:val="TAC"/>
              <w:rPr>
                <w:sz w:val="16"/>
                <w:szCs w:val="16"/>
              </w:rPr>
            </w:pPr>
            <w:r>
              <w:rPr>
                <w:sz w:val="16"/>
                <w:szCs w:val="16"/>
              </w:rPr>
              <w:t>2017-09</w:t>
            </w:r>
          </w:p>
        </w:tc>
        <w:tc>
          <w:tcPr>
            <w:tcW w:w="800" w:type="dxa"/>
            <w:shd w:val="solid" w:color="FFFFFF" w:fill="auto"/>
          </w:tcPr>
          <w:p w14:paraId="43358EC7" w14:textId="77777777" w:rsidR="002D44BC" w:rsidRDefault="002D44BC" w:rsidP="00C65B9C">
            <w:pPr>
              <w:pStyle w:val="TAC"/>
              <w:rPr>
                <w:sz w:val="16"/>
                <w:szCs w:val="16"/>
              </w:rPr>
            </w:pPr>
            <w:r>
              <w:rPr>
                <w:sz w:val="16"/>
                <w:szCs w:val="16"/>
              </w:rPr>
              <w:t>SA#77</w:t>
            </w:r>
          </w:p>
        </w:tc>
        <w:tc>
          <w:tcPr>
            <w:tcW w:w="1094" w:type="dxa"/>
            <w:shd w:val="solid" w:color="FFFFFF" w:fill="auto"/>
          </w:tcPr>
          <w:p w14:paraId="78B33012" w14:textId="77777777" w:rsidR="002D44BC" w:rsidRPr="00B96C52" w:rsidRDefault="002D44BC" w:rsidP="00C65B9C">
            <w:pPr>
              <w:pStyle w:val="TAC"/>
              <w:rPr>
                <w:sz w:val="16"/>
                <w:szCs w:val="16"/>
              </w:rPr>
            </w:pPr>
            <w:r>
              <w:rPr>
                <w:sz w:val="16"/>
                <w:szCs w:val="16"/>
              </w:rPr>
              <w:t>SP-170639</w:t>
            </w:r>
          </w:p>
        </w:tc>
        <w:tc>
          <w:tcPr>
            <w:tcW w:w="567" w:type="dxa"/>
            <w:shd w:val="solid" w:color="FFFFFF" w:fill="auto"/>
          </w:tcPr>
          <w:p w14:paraId="0D482332" w14:textId="77777777" w:rsidR="002D44BC" w:rsidRPr="00B96C52" w:rsidRDefault="002D44BC" w:rsidP="00C65B9C">
            <w:pPr>
              <w:pStyle w:val="TAL"/>
              <w:rPr>
                <w:sz w:val="16"/>
                <w:szCs w:val="16"/>
              </w:rPr>
            </w:pPr>
            <w:r>
              <w:rPr>
                <w:sz w:val="16"/>
                <w:szCs w:val="16"/>
              </w:rPr>
              <w:t>0008</w:t>
            </w:r>
          </w:p>
        </w:tc>
        <w:tc>
          <w:tcPr>
            <w:tcW w:w="425" w:type="dxa"/>
            <w:shd w:val="solid" w:color="FFFFFF" w:fill="auto"/>
          </w:tcPr>
          <w:p w14:paraId="237AE3FF" w14:textId="77777777" w:rsidR="002D44BC" w:rsidRPr="00B96C52" w:rsidRDefault="002D44BC" w:rsidP="00A70A5F">
            <w:pPr>
              <w:pStyle w:val="TAR"/>
              <w:jc w:val="center"/>
              <w:rPr>
                <w:sz w:val="16"/>
                <w:szCs w:val="16"/>
              </w:rPr>
            </w:pPr>
            <w:r>
              <w:rPr>
                <w:sz w:val="16"/>
                <w:szCs w:val="16"/>
              </w:rPr>
              <w:t>-</w:t>
            </w:r>
          </w:p>
        </w:tc>
        <w:tc>
          <w:tcPr>
            <w:tcW w:w="425" w:type="dxa"/>
            <w:shd w:val="solid" w:color="FFFFFF" w:fill="auto"/>
          </w:tcPr>
          <w:p w14:paraId="3C897545" w14:textId="77777777" w:rsidR="002D44BC" w:rsidRPr="00B96C52" w:rsidRDefault="002D44BC" w:rsidP="00C65B9C">
            <w:pPr>
              <w:pStyle w:val="TAC"/>
              <w:rPr>
                <w:sz w:val="16"/>
                <w:szCs w:val="16"/>
              </w:rPr>
            </w:pPr>
            <w:r>
              <w:rPr>
                <w:sz w:val="16"/>
                <w:szCs w:val="16"/>
              </w:rPr>
              <w:t>F</w:t>
            </w:r>
          </w:p>
        </w:tc>
        <w:tc>
          <w:tcPr>
            <w:tcW w:w="4820" w:type="dxa"/>
            <w:shd w:val="solid" w:color="FFFFFF" w:fill="auto"/>
          </w:tcPr>
          <w:p w14:paraId="0064A46C" w14:textId="77777777" w:rsidR="002D44BC" w:rsidRDefault="002D44BC" w:rsidP="00C65B9C">
            <w:pPr>
              <w:pStyle w:val="TAL"/>
              <w:rPr>
                <w:sz w:val="16"/>
                <w:szCs w:val="16"/>
              </w:rPr>
            </w:pPr>
            <w:r w:rsidRPr="002D44BC">
              <w:rPr>
                <w:sz w:val="16"/>
                <w:szCs w:val="16"/>
              </w:rPr>
              <w:t>Video push and video pull</w:t>
            </w:r>
          </w:p>
        </w:tc>
        <w:tc>
          <w:tcPr>
            <w:tcW w:w="708" w:type="dxa"/>
            <w:shd w:val="solid" w:color="FFFFFF" w:fill="auto"/>
          </w:tcPr>
          <w:p w14:paraId="30047A3C" w14:textId="77777777" w:rsidR="002D44BC" w:rsidRDefault="002D44BC" w:rsidP="00C65B9C">
            <w:pPr>
              <w:pStyle w:val="TAC"/>
              <w:rPr>
                <w:sz w:val="16"/>
                <w:szCs w:val="16"/>
              </w:rPr>
            </w:pPr>
            <w:r>
              <w:rPr>
                <w:sz w:val="16"/>
                <w:szCs w:val="16"/>
              </w:rPr>
              <w:t>14.1.0</w:t>
            </w:r>
          </w:p>
        </w:tc>
      </w:tr>
      <w:tr w:rsidR="000E6B98" w:rsidRPr="007D6048" w14:paraId="59506E08" w14:textId="77777777" w:rsidTr="00135007">
        <w:tblPrEx>
          <w:tblCellMar>
            <w:top w:w="0" w:type="dxa"/>
            <w:bottom w:w="0" w:type="dxa"/>
          </w:tblCellMar>
        </w:tblPrEx>
        <w:tc>
          <w:tcPr>
            <w:tcW w:w="800" w:type="dxa"/>
            <w:shd w:val="solid" w:color="FFFFFF" w:fill="auto"/>
          </w:tcPr>
          <w:p w14:paraId="33B19F05" w14:textId="77777777" w:rsidR="000E6B98" w:rsidRDefault="000E6B98" w:rsidP="00C65B9C">
            <w:pPr>
              <w:pStyle w:val="TAC"/>
              <w:rPr>
                <w:sz w:val="16"/>
                <w:szCs w:val="16"/>
              </w:rPr>
            </w:pPr>
            <w:r>
              <w:rPr>
                <w:sz w:val="16"/>
                <w:szCs w:val="16"/>
              </w:rPr>
              <w:t>2017-09</w:t>
            </w:r>
          </w:p>
        </w:tc>
        <w:tc>
          <w:tcPr>
            <w:tcW w:w="800" w:type="dxa"/>
            <w:shd w:val="solid" w:color="FFFFFF" w:fill="auto"/>
          </w:tcPr>
          <w:p w14:paraId="402E5DDB" w14:textId="77777777" w:rsidR="000E6B98" w:rsidRDefault="000E6B98" w:rsidP="00C65B9C">
            <w:pPr>
              <w:pStyle w:val="TAC"/>
              <w:rPr>
                <w:sz w:val="16"/>
                <w:szCs w:val="16"/>
              </w:rPr>
            </w:pPr>
            <w:r>
              <w:rPr>
                <w:sz w:val="16"/>
                <w:szCs w:val="16"/>
              </w:rPr>
              <w:t>SA#77</w:t>
            </w:r>
          </w:p>
        </w:tc>
        <w:tc>
          <w:tcPr>
            <w:tcW w:w="1094" w:type="dxa"/>
            <w:shd w:val="solid" w:color="FFFFFF" w:fill="auto"/>
          </w:tcPr>
          <w:p w14:paraId="4DD368A2" w14:textId="77777777" w:rsidR="000E6B98" w:rsidRPr="00B96C52" w:rsidRDefault="000E6B98" w:rsidP="00C65B9C">
            <w:pPr>
              <w:pStyle w:val="TAC"/>
              <w:rPr>
                <w:sz w:val="16"/>
                <w:szCs w:val="16"/>
              </w:rPr>
            </w:pPr>
            <w:r>
              <w:rPr>
                <w:sz w:val="16"/>
                <w:szCs w:val="16"/>
              </w:rPr>
              <w:t>SP-170639</w:t>
            </w:r>
          </w:p>
        </w:tc>
        <w:tc>
          <w:tcPr>
            <w:tcW w:w="567" w:type="dxa"/>
            <w:shd w:val="solid" w:color="FFFFFF" w:fill="auto"/>
          </w:tcPr>
          <w:p w14:paraId="4261F308" w14:textId="77777777" w:rsidR="000E6B98" w:rsidRPr="00B96C52" w:rsidRDefault="000E6B98" w:rsidP="00C65B9C">
            <w:pPr>
              <w:pStyle w:val="TAL"/>
              <w:rPr>
                <w:sz w:val="16"/>
                <w:szCs w:val="16"/>
              </w:rPr>
            </w:pPr>
            <w:r>
              <w:rPr>
                <w:sz w:val="16"/>
                <w:szCs w:val="16"/>
              </w:rPr>
              <w:t>0009</w:t>
            </w:r>
          </w:p>
        </w:tc>
        <w:tc>
          <w:tcPr>
            <w:tcW w:w="425" w:type="dxa"/>
            <w:shd w:val="solid" w:color="FFFFFF" w:fill="auto"/>
          </w:tcPr>
          <w:p w14:paraId="42B54E20" w14:textId="77777777" w:rsidR="000E6B98" w:rsidRPr="00B96C52" w:rsidRDefault="000E6B98" w:rsidP="00A70A5F">
            <w:pPr>
              <w:pStyle w:val="TAR"/>
              <w:jc w:val="center"/>
              <w:rPr>
                <w:sz w:val="16"/>
                <w:szCs w:val="16"/>
              </w:rPr>
            </w:pPr>
            <w:r>
              <w:rPr>
                <w:sz w:val="16"/>
                <w:szCs w:val="16"/>
              </w:rPr>
              <w:t>-</w:t>
            </w:r>
          </w:p>
        </w:tc>
        <w:tc>
          <w:tcPr>
            <w:tcW w:w="425" w:type="dxa"/>
            <w:shd w:val="solid" w:color="FFFFFF" w:fill="auto"/>
          </w:tcPr>
          <w:p w14:paraId="408301C2" w14:textId="77777777" w:rsidR="000E6B98" w:rsidRPr="00B96C52" w:rsidRDefault="000E6B98" w:rsidP="00C65B9C">
            <w:pPr>
              <w:pStyle w:val="TAC"/>
              <w:rPr>
                <w:sz w:val="16"/>
                <w:szCs w:val="16"/>
              </w:rPr>
            </w:pPr>
            <w:r>
              <w:rPr>
                <w:sz w:val="16"/>
                <w:szCs w:val="16"/>
              </w:rPr>
              <w:t>F</w:t>
            </w:r>
          </w:p>
        </w:tc>
        <w:tc>
          <w:tcPr>
            <w:tcW w:w="4820" w:type="dxa"/>
            <w:shd w:val="solid" w:color="FFFFFF" w:fill="auto"/>
          </w:tcPr>
          <w:p w14:paraId="7CE74B09" w14:textId="77777777" w:rsidR="000E6B98" w:rsidRDefault="000E6B98" w:rsidP="00C65B9C">
            <w:pPr>
              <w:pStyle w:val="TAL"/>
              <w:rPr>
                <w:sz w:val="16"/>
                <w:szCs w:val="16"/>
              </w:rPr>
            </w:pPr>
            <w:r w:rsidRPr="000E6B98">
              <w:rPr>
                <w:sz w:val="16"/>
                <w:szCs w:val="16"/>
              </w:rPr>
              <w:t>Clarifications of key period calculation</w:t>
            </w:r>
          </w:p>
        </w:tc>
        <w:tc>
          <w:tcPr>
            <w:tcW w:w="708" w:type="dxa"/>
            <w:shd w:val="solid" w:color="FFFFFF" w:fill="auto"/>
          </w:tcPr>
          <w:p w14:paraId="5036971F" w14:textId="77777777" w:rsidR="000E6B98" w:rsidRDefault="000E6B98" w:rsidP="00C65B9C">
            <w:pPr>
              <w:pStyle w:val="TAC"/>
              <w:rPr>
                <w:sz w:val="16"/>
                <w:szCs w:val="16"/>
              </w:rPr>
            </w:pPr>
            <w:r>
              <w:rPr>
                <w:sz w:val="16"/>
                <w:szCs w:val="16"/>
              </w:rPr>
              <w:t>14.1.0</w:t>
            </w:r>
          </w:p>
        </w:tc>
      </w:tr>
      <w:tr w:rsidR="002E257C" w:rsidRPr="007D6048" w14:paraId="385FF66B" w14:textId="77777777" w:rsidTr="00135007">
        <w:tblPrEx>
          <w:tblCellMar>
            <w:top w:w="0" w:type="dxa"/>
            <w:bottom w:w="0" w:type="dxa"/>
          </w:tblCellMar>
        </w:tblPrEx>
        <w:tc>
          <w:tcPr>
            <w:tcW w:w="800" w:type="dxa"/>
            <w:shd w:val="solid" w:color="FFFFFF" w:fill="auto"/>
          </w:tcPr>
          <w:p w14:paraId="7D9A06B7" w14:textId="77777777" w:rsidR="002E257C" w:rsidRDefault="002E257C" w:rsidP="00C65B9C">
            <w:pPr>
              <w:pStyle w:val="TAC"/>
              <w:rPr>
                <w:sz w:val="16"/>
                <w:szCs w:val="16"/>
              </w:rPr>
            </w:pPr>
            <w:r>
              <w:rPr>
                <w:sz w:val="16"/>
                <w:szCs w:val="16"/>
              </w:rPr>
              <w:t>2017-09</w:t>
            </w:r>
          </w:p>
        </w:tc>
        <w:tc>
          <w:tcPr>
            <w:tcW w:w="800" w:type="dxa"/>
            <w:shd w:val="solid" w:color="FFFFFF" w:fill="auto"/>
          </w:tcPr>
          <w:p w14:paraId="19008435" w14:textId="77777777" w:rsidR="002E257C" w:rsidRDefault="002E257C" w:rsidP="00C65B9C">
            <w:pPr>
              <w:pStyle w:val="TAC"/>
              <w:rPr>
                <w:sz w:val="16"/>
                <w:szCs w:val="16"/>
              </w:rPr>
            </w:pPr>
            <w:r>
              <w:rPr>
                <w:sz w:val="16"/>
                <w:szCs w:val="16"/>
              </w:rPr>
              <w:t>SA#77</w:t>
            </w:r>
          </w:p>
        </w:tc>
        <w:tc>
          <w:tcPr>
            <w:tcW w:w="1094" w:type="dxa"/>
            <w:shd w:val="solid" w:color="FFFFFF" w:fill="auto"/>
          </w:tcPr>
          <w:p w14:paraId="43DCA41E" w14:textId="77777777" w:rsidR="002E257C" w:rsidRPr="00B96C52" w:rsidRDefault="002E257C" w:rsidP="00C65B9C">
            <w:pPr>
              <w:pStyle w:val="TAC"/>
              <w:rPr>
                <w:sz w:val="16"/>
                <w:szCs w:val="16"/>
              </w:rPr>
            </w:pPr>
            <w:r>
              <w:rPr>
                <w:sz w:val="16"/>
                <w:szCs w:val="16"/>
              </w:rPr>
              <w:t>SP-170639</w:t>
            </w:r>
          </w:p>
        </w:tc>
        <w:tc>
          <w:tcPr>
            <w:tcW w:w="567" w:type="dxa"/>
            <w:shd w:val="solid" w:color="FFFFFF" w:fill="auto"/>
          </w:tcPr>
          <w:p w14:paraId="0290FBF4" w14:textId="77777777" w:rsidR="002E257C" w:rsidRPr="00B96C52" w:rsidRDefault="002E257C" w:rsidP="00C65B9C">
            <w:pPr>
              <w:pStyle w:val="TAL"/>
              <w:rPr>
                <w:sz w:val="16"/>
                <w:szCs w:val="16"/>
              </w:rPr>
            </w:pPr>
            <w:r>
              <w:rPr>
                <w:sz w:val="16"/>
                <w:szCs w:val="16"/>
              </w:rPr>
              <w:t>0010</w:t>
            </w:r>
          </w:p>
        </w:tc>
        <w:tc>
          <w:tcPr>
            <w:tcW w:w="425" w:type="dxa"/>
            <w:shd w:val="solid" w:color="FFFFFF" w:fill="auto"/>
          </w:tcPr>
          <w:p w14:paraId="0F1E6615" w14:textId="77777777" w:rsidR="002E257C" w:rsidRPr="00B96C52" w:rsidRDefault="002E257C" w:rsidP="00A70A5F">
            <w:pPr>
              <w:pStyle w:val="TAR"/>
              <w:jc w:val="center"/>
              <w:rPr>
                <w:sz w:val="16"/>
                <w:szCs w:val="16"/>
              </w:rPr>
            </w:pPr>
            <w:r>
              <w:rPr>
                <w:sz w:val="16"/>
                <w:szCs w:val="16"/>
              </w:rPr>
              <w:t>-</w:t>
            </w:r>
          </w:p>
        </w:tc>
        <w:tc>
          <w:tcPr>
            <w:tcW w:w="425" w:type="dxa"/>
            <w:shd w:val="solid" w:color="FFFFFF" w:fill="auto"/>
          </w:tcPr>
          <w:p w14:paraId="1C3EEE14" w14:textId="77777777" w:rsidR="002E257C" w:rsidRPr="00B96C52" w:rsidRDefault="002E257C" w:rsidP="00C65B9C">
            <w:pPr>
              <w:pStyle w:val="TAC"/>
              <w:rPr>
                <w:sz w:val="16"/>
                <w:szCs w:val="16"/>
              </w:rPr>
            </w:pPr>
            <w:r>
              <w:rPr>
                <w:sz w:val="16"/>
                <w:szCs w:val="16"/>
              </w:rPr>
              <w:t>F</w:t>
            </w:r>
          </w:p>
        </w:tc>
        <w:tc>
          <w:tcPr>
            <w:tcW w:w="4820" w:type="dxa"/>
            <w:shd w:val="solid" w:color="FFFFFF" w:fill="auto"/>
          </w:tcPr>
          <w:p w14:paraId="35403375" w14:textId="77777777" w:rsidR="002E257C" w:rsidRDefault="002E257C" w:rsidP="00C65B9C">
            <w:pPr>
              <w:pStyle w:val="TAL"/>
              <w:rPr>
                <w:sz w:val="16"/>
                <w:szCs w:val="16"/>
              </w:rPr>
            </w:pPr>
            <w:r w:rsidRPr="002E257C">
              <w:rPr>
                <w:sz w:val="16"/>
                <w:szCs w:val="16"/>
              </w:rPr>
              <w:t>Clarifications of security domain parameters and UK-ID</w:t>
            </w:r>
          </w:p>
        </w:tc>
        <w:tc>
          <w:tcPr>
            <w:tcW w:w="708" w:type="dxa"/>
            <w:shd w:val="solid" w:color="FFFFFF" w:fill="auto"/>
          </w:tcPr>
          <w:p w14:paraId="7B02E033" w14:textId="77777777" w:rsidR="002E257C" w:rsidRDefault="002E257C" w:rsidP="00C65B9C">
            <w:pPr>
              <w:pStyle w:val="TAC"/>
              <w:rPr>
                <w:sz w:val="16"/>
                <w:szCs w:val="16"/>
              </w:rPr>
            </w:pPr>
            <w:r>
              <w:rPr>
                <w:sz w:val="16"/>
                <w:szCs w:val="16"/>
              </w:rPr>
              <w:t>14.1.0</w:t>
            </w:r>
          </w:p>
        </w:tc>
      </w:tr>
      <w:tr w:rsidR="00815448" w:rsidRPr="007D6048" w14:paraId="5A1B1D2E" w14:textId="77777777" w:rsidTr="00135007">
        <w:tblPrEx>
          <w:tblCellMar>
            <w:top w:w="0" w:type="dxa"/>
            <w:bottom w:w="0" w:type="dxa"/>
          </w:tblCellMar>
        </w:tblPrEx>
        <w:tc>
          <w:tcPr>
            <w:tcW w:w="800" w:type="dxa"/>
            <w:shd w:val="solid" w:color="FFFFFF" w:fill="auto"/>
          </w:tcPr>
          <w:p w14:paraId="547D444E" w14:textId="77777777" w:rsidR="00815448" w:rsidRDefault="00815448" w:rsidP="00C65B9C">
            <w:pPr>
              <w:pStyle w:val="TAC"/>
              <w:rPr>
                <w:sz w:val="16"/>
                <w:szCs w:val="16"/>
              </w:rPr>
            </w:pPr>
            <w:r>
              <w:rPr>
                <w:sz w:val="16"/>
                <w:szCs w:val="16"/>
              </w:rPr>
              <w:t>2017-09</w:t>
            </w:r>
          </w:p>
        </w:tc>
        <w:tc>
          <w:tcPr>
            <w:tcW w:w="800" w:type="dxa"/>
            <w:shd w:val="solid" w:color="FFFFFF" w:fill="auto"/>
          </w:tcPr>
          <w:p w14:paraId="64B25194" w14:textId="77777777" w:rsidR="00815448" w:rsidRDefault="00815448" w:rsidP="00C65B9C">
            <w:pPr>
              <w:pStyle w:val="TAC"/>
              <w:rPr>
                <w:sz w:val="16"/>
                <w:szCs w:val="16"/>
              </w:rPr>
            </w:pPr>
            <w:r>
              <w:rPr>
                <w:sz w:val="16"/>
                <w:szCs w:val="16"/>
              </w:rPr>
              <w:t>SA#77</w:t>
            </w:r>
          </w:p>
        </w:tc>
        <w:tc>
          <w:tcPr>
            <w:tcW w:w="1094" w:type="dxa"/>
            <w:shd w:val="solid" w:color="FFFFFF" w:fill="auto"/>
          </w:tcPr>
          <w:p w14:paraId="27F09487" w14:textId="77777777" w:rsidR="00815448" w:rsidRPr="00B96C52" w:rsidRDefault="00815448" w:rsidP="00C65B9C">
            <w:pPr>
              <w:pStyle w:val="TAC"/>
              <w:rPr>
                <w:sz w:val="16"/>
                <w:szCs w:val="16"/>
              </w:rPr>
            </w:pPr>
            <w:r>
              <w:rPr>
                <w:sz w:val="16"/>
                <w:szCs w:val="16"/>
              </w:rPr>
              <w:t>SP-170639</w:t>
            </w:r>
          </w:p>
        </w:tc>
        <w:tc>
          <w:tcPr>
            <w:tcW w:w="567" w:type="dxa"/>
            <w:shd w:val="solid" w:color="FFFFFF" w:fill="auto"/>
          </w:tcPr>
          <w:p w14:paraId="537EB8E3" w14:textId="77777777" w:rsidR="00815448" w:rsidRPr="00B96C52" w:rsidRDefault="00815448" w:rsidP="00C65B9C">
            <w:pPr>
              <w:pStyle w:val="TAL"/>
              <w:rPr>
                <w:sz w:val="16"/>
                <w:szCs w:val="16"/>
              </w:rPr>
            </w:pPr>
            <w:r>
              <w:rPr>
                <w:sz w:val="16"/>
                <w:szCs w:val="16"/>
              </w:rPr>
              <w:t>0011</w:t>
            </w:r>
          </w:p>
        </w:tc>
        <w:tc>
          <w:tcPr>
            <w:tcW w:w="425" w:type="dxa"/>
            <w:shd w:val="solid" w:color="FFFFFF" w:fill="auto"/>
          </w:tcPr>
          <w:p w14:paraId="3F87BEFF" w14:textId="77777777" w:rsidR="00815448" w:rsidRPr="00B96C52" w:rsidRDefault="00815448" w:rsidP="00A70A5F">
            <w:pPr>
              <w:pStyle w:val="TAR"/>
              <w:jc w:val="center"/>
              <w:rPr>
                <w:sz w:val="16"/>
                <w:szCs w:val="16"/>
              </w:rPr>
            </w:pPr>
            <w:r>
              <w:rPr>
                <w:sz w:val="16"/>
                <w:szCs w:val="16"/>
              </w:rPr>
              <w:t>-</w:t>
            </w:r>
          </w:p>
        </w:tc>
        <w:tc>
          <w:tcPr>
            <w:tcW w:w="425" w:type="dxa"/>
            <w:shd w:val="solid" w:color="FFFFFF" w:fill="auto"/>
          </w:tcPr>
          <w:p w14:paraId="55B71101" w14:textId="77777777" w:rsidR="00815448" w:rsidRPr="00B96C52" w:rsidRDefault="00815448" w:rsidP="00815448">
            <w:pPr>
              <w:pStyle w:val="TAL"/>
              <w:jc w:val="center"/>
              <w:rPr>
                <w:sz w:val="16"/>
                <w:szCs w:val="16"/>
              </w:rPr>
            </w:pPr>
            <w:r>
              <w:rPr>
                <w:sz w:val="16"/>
                <w:szCs w:val="16"/>
              </w:rPr>
              <w:t>F</w:t>
            </w:r>
          </w:p>
        </w:tc>
        <w:tc>
          <w:tcPr>
            <w:tcW w:w="4820" w:type="dxa"/>
            <w:shd w:val="solid" w:color="FFFFFF" w:fill="auto"/>
          </w:tcPr>
          <w:p w14:paraId="6B14416E" w14:textId="77777777" w:rsidR="00815448" w:rsidRDefault="00815448" w:rsidP="00815448">
            <w:pPr>
              <w:pStyle w:val="TAL"/>
              <w:rPr>
                <w:sz w:val="16"/>
                <w:szCs w:val="16"/>
              </w:rPr>
            </w:pPr>
            <w:r w:rsidRPr="00815448">
              <w:rPr>
                <w:sz w:val="16"/>
                <w:szCs w:val="16"/>
              </w:rPr>
              <w:t>Clarifications and editorial corrections related to SRTCP protection</w:t>
            </w:r>
          </w:p>
        </w:tc>
        <w:tc>
          <w:tcPr>
            <w:tcW w:w="708" w:type="dxa"/>
            <w:shd w:val="solid" w:color="FFFFFF" w:fill="auto"/>
          </w:tcPr>
          <w:p w14:paraId="031F12A6" w14:textId="77777777" w:rsidR="00815448" w:rsidRDefault="00815448" w:rsidP="00C65B9C">
            <w:pPr>
              <w:pStyle w:val="TAC"/>
              <w:rPr>
                <w:sz w:val="16"/>
                <w:szCs w:val="16"/>
              </w:rPr>
            </w:pPr>
            <w:r>
              <w:rPr>
                <w:sz w:val="16"/>
                <w:szCs w:val="16"/>
              </w:rPr>
              <w:t>14.1.0</w:t>
            </w:r>
          </w:p>
        </w:tc>
      </w:tr>
      <w:tr w:rsidR="00CF33A2" w:rsidRPr="007D6048" w14:paraId="54DCEB20" w14:textId="77777777" w:rsidTr="00135007">
        <w:tblPrEx>
          <w:tblCellMar>
            <w:top w:w="0" w:type="dxa"/>
            <w:bottom w:w="0" w:type="dxa"/>
          </w:tblCellMar>
        </w:tblPrEx>
        <w:tc>
          <w:tcPr>
            <w:tcW w:w="800" w:type="dxa"/>
            <w:shd w:val="solid" w:color="FFFFFF" w:fill="auto"/>
          </w:tcPr>
          <w:p w14:paraId="5D3B545D" w14:textId="77777777" w:rsidR="00CF33A2" w:rsidRDefault="00CF33A2" w:rsidP="00C65B9C">
            <w:pPr>
              <w:pStyle w:val="TAC"/>
              <w:rPr>
                <w:sz w:val="16"/>
                <w:szCs w:val="16"/>
              </w:rPr>
            </w:pPr>
            <w:r>
              <w:rPr>
                <w:sz w:val="16"/>
                <w:szCs w:val="16"/>
              </w:rPr>
              <w:t>2017-09</w:t>
            </w:r>
          </w:p>
        </w:tc>
        <w:tc>
          <w:tcPr>
            <w:tcW w:w="800" w:type="dxa"/>
            <w:shd w:val="solid" w:color="FFFFFF" w:fill="auto"/>
          </w:tcPr>
          <w:p w14:paraId="48205EC8" w14:textId="77777777" w:rsidR="00CF33A2" w:rsidRDefault="00CF33A2" w:rsidP="00C65B9C">
            <w:pPr>
              <w:pStyle w:val="TAC"/>
              <w:rPr>
                <w:sz w:val="16"/>
                <w:szCs w:val="16"/>
              </w:rPr>
            </w:pPr>
            <w:r>
              <w:rPr>
                <w:sz w:val="16"/>
                <w:szCs w:val="16"/>
              </w:rPr>
              <w:t>SA#77</w:t>
            </w:r>
          </w:p>
        </w:tc>
        <w:tc>
          <w:tcPr>
            <w:tcW w:w="1094" w:type="dxa"/>
            <w:shd w:val="solid" w:color="FFFFFF" w:fill="auto"/>
          </w:tcPr>
          <w:p w14:paraId="1CE1072F" w14:textId="77777777" w:rsidR="00CF33A2" w:rsidRPr="00B96C52" w:rsidRDefault="00CF33A2" w:rsidP="00C65B9C">
            <w:pPr>
              <w:pStyle w:val="TAC"/>
              <w:rPr>
                <w:sz w:val="16"/>
                <w:szCs w:val="16"/>
              </w:rPr>
            </w:pPr>
            <w:r>
              <w:rPr>
                <w:sz w:val="16"/>
                <w:szCs w:val="16"/>
              </w:rPr>
              <w:t>SP-170639</w:t>
            </w:r>
          </w:p>
        </w:tc>
        <w:tc>
          <w:tcPr>
            <w:tcW w:w="567" w:type="dxa"/>
            <w:shd w:val="solid" w:color="FFFFFF" w:fill="auto"/>
          </w:tcPr>
          <w:p w14:paraId="7FDD5875" w14:textId="77777777" w:rsidR="00CF33A2" w:rsidRPr="00B96C52" w:rsidRDefault="00CF33A2" w:rsidP="00C65B9C">
            <w:pPr>
              <w:pStyle w:val="TAL"/>
              <w:rPr>
                <w:sz w:val="16"/>
                <w:szCs w:val="16"/>
              </w:rPr>
            </w:pPr>
            <w:r>
              <w:rPr>
                <w:sz w:val="16"/>
                <w:szCs w:val="16"/>
              </w:rPr>
              <w:t>0012</w:t>
            </w:r>
          </w:p>
        </w:tc>
        <w:tc>
          <w:tcPr>
            <w:tcW w:w="425" w:type="dxa"/>
            <w:shd w:val="solid" w:color="FFFFFF" w:fill="auto"/>
          </w:tcPr>
          <w:p w14:paraId="69977E28" w14:textId="77777777" w:rsidR="00CF33A2" w:rsidRPr="00B96C52" w:rsidRDefault="00CF33A2" w:rsidP="00A70A5F">
            <w:pPr>
              <w:pStyle w:val="TAR"/>
              <w:jc w:val="center"/>
              <w:rPr>
                <w:sz w:val="16"/>
                <w:szCs w:val="16"/>
              </w:rPr>
            </w:pPr>
            <w:r>
              <w:rPr>
                <w:sz w:val="16"/>
                <w:szCs w:val="16"/>
              </w:rPr>
              <w:t>1</w:t>
            </w:r>
          </w:p>
        </w:tc>
        <w:tc>
          <w:tcPr>
            <w:tcW w:w="425" w:type="dxa"/>
            <w:shd w:val="solid" w:color="FFFFFF" w:fill="auto"/>
          </w:tcPr>
          <w:p w14:paraId="73CFB5E5" w14:textId="77777777" w:rsidR="00CF33A2" w:rsidRPr="00B96C52" w:rsidRDefault="00CF33A2" w:rsidP="00C65B9C">
            <w:pPr>
              <w:pStyle w:val="TAC"/>
              <w:rPr>
                <w:sz w:val="16"/>
                <w:szCs w:val="16"/>
              </w:rPr>
            </w:pPr>
            <w:r>
              <w:rPr>
                <w:sz w:val="16"/>
                <w:szCs w:val="16"/>
              </w:rPr>
              <w:t>F</w:t>
            </w:r>
          </w:p>
        </w:tc>
        <w:tc>
          <w:tcPr>
            <w:tcW w:w="4820" w:type="dxa"/>
            <w:shd w:val="solid" w:color="FFFFFF" w:fill="auto"/>
          </w:tcPr>
          <w:p w14:paraId="02820B94" w14:textId="77777777" w:rsidR="00CF33A2" w:rsidRDefault="00CF33A2" w:rsidP="00C65B9C">
            <w:pPr>
              <w:pStyle w:val="TAL"/>
              <w:rPr>
                <w:sz w:val="16"/>
                <w:szCs w:val="16"/>
              </w:rPr>
            </w:pPr>
            <w:r w:rsidRPr="00CF33A2">
              <w:rPr>
                <w:sz w:val="16"/>
                <w:szCs w:val="16"/>
              </w:rPr>
              <w:t>Correction of parameters for use of MIKEY-SAKKE</w:t>
            </w:r>
          </w:p>
        </w:tc>
        <w:tc>
          <w:tcPr>
            <w:tcW w:w="708" w:type="dxa"/>
            <w:shd w:val="solid" w:color="FFFFFF" w:fill="auto"/>
          </w:tcPr>
          <w:p w14:paraId="5202EA22" w14:textId="77777777" w:rsidR="00CF33A2" w:rsidRDefault="00CF33A2" w:rsidP="00C65B9C">
            <w:pPr>
              <w:pStyle w:val="TAC"/>
              <w:rPr>
                <w:sz w:val="16"/>
                <w:szCs w:val="16"/>
              </w:rPr>
            </w:pPr>
            <w:r>
              <w:rPr>
                <w:sz w:val="16"/>
                <w:szCs w:val="16"/>
              </w:rPr>
              <w:t>14.1.0</w:t>
            </w:r>
          </w:p>
        </w:tc>
      </w:tr>
      <w:tr w:rsidR="007B0FE4" w:rsidRPr="007D6048" w14:paraId="1F5D9703" w14:textId="77777777" w:rsidTr="00135007">
        <w:tblPrEx>
          <w:tblCellMar>
            <w:top w:w="0" w:type="dxa"/>
            <w:bottom w:w="0" w:type="dxa"/>
          </w:tblCellMar>
        </w:tblPrEx>
        <w:tc>
          <w:tcPr>
            <w:tcW w:w="800" w:type="dxa"/>
            <w:shd w:val="solid" w:color="FFFFFF" w:fill="auto"/>
          </w:tcPr>
          <w:p w14:paraId="3A351420" w14:textId="77777777" w:rsidR="007B0FE4" w:rsidRDefault="007B0FE4" w:rsidP="00C65B9C">
            <w:pPr>
              <w:pStyle w:val="TAC"/>
              <w:rPr>
                <w:sz w:val="16"/>
                <w:szCs w:val="16"/>
              </w:rPr>
            </w:pPr>
            <w:r>
              <w:rPr>
                <w:sz w:val="16"/>
                <w:szCs w:val="16"/>
              </w:rPr>
              <w:t>2017-09</w:t>
            </w:r>
          </w:p>
        </w:tc>
        <w:tc>
          <w:tcPr>
            <w:tcW w:w="800" w:type="dxa"/>
            <w:shd w:val="solid" w:color="FFFFFF" w:fill="auto"/>
          </w:tcPr>
          <w:p w14:paraId="2151DFE0" w14:textId="77777777" w:rsidR="007B0FE4" w:rsidRDefault="007B0FE4" w:rsidP="00C65B9C">
            <w:pPr>
              <w:pStyle w:val="TAC"/>
              <w:rPr>
                <w:sz w:val="16"/>
                <w:szCs w:val="16"/>
              </w:rPr>
            </w:pPr>
            <w:r>
              <w:rPr>
                <w:sz w:val="16"/>
                <w:szCs w:val="16"/>
              </w:rPr>
              <w:t>SA#77</w:t>
            </w:r>
          </w:p>
        </w:tc>
        <w:tc>
          <w:tcPr>
            <w:tcW w:w="1094" w:type="dxa"/>
            <w:shd w:val="solid" w:color="FFFFFF" w:fill="auto"/>
          </w:tcPr>
          <w:p w14:paraId="5D065C74" w14:textId="77777777" w:rsidR="007B0FE4" w:rsidRPr="00B96C52" w:rsidRDefault="007B0FE4" w:rsidP="00C65B9C">
            <w:pPr>
              <w:pStyle w:val="TAC"/>
              <w:rPr>
                <w:sz w:val="16"/>
                <w:szCs w:val="16"/>
              </w:rPr>
            </w:pPr>
            <w:r>
              <w:rPr>
                <w:sz w:val="16"/>
                <w:szCs w:val="16"/>
              </w:rPr>
              <w:t>SP-170639</w:t>
            </w:r>
          </w:p>
        </w:tc>
        <w:tc>
          <w:tcPr>
            <w:tcW w:w="567" w:type="dxa"/>
            <w:shd w:val="solid" w:color="FFFFFF" w:fill="auto"/>
          </w:tcPr>
          <w:p w14:paraId="5815C44D" w14:textId="77777777" w:rsidR="007B0FE4" w:rsidRPr="00B96C52" w:rsidRDefault="007B0FE4" w:rsidP="00C65B9C">
            <w:pPr>
              <w:pStyle w:val="TAL"/>
              <w:rPr>
                <w:sz w:val="16"/>
                <w:szCs w:val="16"/>
              </w:rPr>
            </w:pPr>
            <w:r>
              <w:rPr>
                <w:sz w:val="16"/>
                <w:szCs w:val="16"/>
              </w:rPr>
              <w:t>0014</w:t>
            </w:r>
          </w:p>
        </w:tc>
        <w:tc>
          <w:tcPr>
            <w:tcW w:w="425" w:type="dxa"/>
            <w:shd w:val="solid" w:color="FFFFFF" w:fill="auto"/>
          </w:tcPr>
          <w:p w14:paraId="5618A8F8" w14:textId="77777777" w:rsidR="007B0FE4" w:rsidRPr="00B96C52" w:rsidRDefault="007B0FE4" w:rsidP="00A70A5F">
            <w:pPr>
              <w:pStyle w:val="TAR"/>
              <w:jc w:val="center"/>
              <w:rPr>
                <w:sz w:val="16"/>
                <w:szCs w:val="16"/>
              </w:rPr>
            </w:pPr>
            <w:r>
              <w:rPr>
                <w:sz w:val="16"/>
                <w:szCs w:val="16"/>
              </w:rPr>
              <w:t>1</w:t>
            </w:r>
          </w:p>
        </w:tc>
        <w:tc>
          <w:tcPr>
            <w:tcW w:w="425" w:type="dxa"/>
            <w:shd w:val="solid" w:color="FFFFFF" w:fill="auto"/>
          </w:tcPr>
          <w:p w14:paraId="0B171A9F" w14:textId="77777777" w:rsidR="007B0FE4" w:rsidRPr="00B96C52" w:rsidRDefault="007B0FE4" w:rsidP="00C65B9C">
            <w:pPr>
              <w:pStyle w:val="TAC"/>
              <w:rPr>
                <w:sz w:val="16"/>
                <w:szCs w:val="16"/>
              </w:rPr>
            </w:pPr>
            <w:r>
              <w:rPr>
                <w:sz w:val="16"/>
                <w:szCs w:val="16"/>
              </w:rPr>
              <w:t>F</w:t>
            </w:r>
          </w:p>
        </w:tc>
        <w:tc>
          <w:tcPr>
            <w:tcW w:w="4820" w:type="dxa"/>
            <w:shd w:val="solid" w:color="FFFFFF" w:fill="auto"/>
          </w:tcPr>
          <w:p w14:paraId="10650827" w14:textId="77777777" w:rsidR="007B0FE4" w:rsidRDefault="007B0FE4" w:rsidP="00C65B9C">
            <w:pPr>
              <w:pStyle w:val="TAL"/>
              <w:rPr>
                <w:sz w:val="16"/>
                <w:szCs w:val="16"/>
              </w:rPr>
            </w:pPr>
            <w:r w:rsidRPr="007B0FE4">
              <w:rPr>
                <w:sz w:val="16"/>
                <w:szCs w:val="16"/>
              </w:rPr>
              <w:t>Corrections to MCData security procedures</w:t>
            </w:r>
          </w:p>
        </w:tc>
        <w:tc>
          <w:tcPr>
            <w:tcW w:w="708" w:type="dxa"/>
            <w:shd w:val="solid" w:color="FFFFFF" w:fill="auto"/>
          </w:tcPr>
          <w:p w14:paraId="0EF67119" w14:textId="77777777" w:rsidR="007B0FE4" w:rsidRDefault="007B0FE4" w:rsidP="00C65B9C">
            <w:pPr>
              <w:pStyle w:val="TAC"/>
              <w:rPr>
                <w:sz w:val="16"/>
                <w:szCs w:val="16"/>
              </w:rPr>
            </w:pPr>
            <w:r>
              <w:rPr>
                <w:sz w:val="16"/>
                <w:szCs w:val="16"/>
              </w:rPr>
              <w:t>14.1.0</w:t>
            </w:r>
          </w:p>
        </w:tc>
      </w:tr>
      <w:tr w:rsidR="00FF438B" w:rsidRPr="007D6048" w14:paraId="57A4864D" w14:textId="77777777" w:rsidTr="00135007">
        <w:tblPrEx>
          <w:tblCellMar>
            <w:top w:w="0" w:type="dxa"/>
            <w:bottom w:w="0" w:type="dxa"/>
          </w:tblCellMar>
        </w:tblPrEx>
        <w:tc>
          <w:tcPr>
            <w:tcW w:w="800" w:type="dxa"/>
            <w:shd w:val="solid" w:color="FFFFFF" w:fill="auto"/>
          </w:tcPr>
          <w:p w14:paraId="64771A24" w14:textId="77777777" w:rsidR="00FF438B" w:rsidRDefault="00FF438B" w:rsidP="00C65B9C">
            <w:pPr>
              <w:pStyle w:val="TAC"/>
              <w:rPr>
                <w:sz w:val="16"/>
                <w:szCs w:val="16"/>
              </w:rPr>
            </w:pPr>
            <w:r>
              <w:rPr>
                <w:sz w:val="16"/>
                <w:szCs w:val="16"/>
              </w:rPr>
              <w:t>2017-09</w:t>
            </w:r>
          </w:p>
        </w:tc>
        <w:tc>
          <w:tcPr>
            <w:tcW w:w="800" w:type="dxa"/>
            <w:shd w:val="solid" w:color="FFFFFF" w:fill="auto"/>
          </w:tcPr>
          <w:p w14:paraId="4832BEEE" w14:textId="77777777" w:rsidR="00FF438B" w:rsidRDefault="00FF438B" w:rsidP="00C65B9C">
            <w:pPr>
              <w:pStyle w:val="TAC"/>
              <w:rPr>
                <w:sz w:val="16"/>
                <w:szCs w:val="16"/>
              </w:rPr>
            </w:pPr>
            <w:r>
              <w:rPr>
                <w:sz w:val="16"/>
                <w:szCs w:val="16"/>
              </w:rPr>
              <w:t>SA#77</w:t>
            </w:r>
          </w:p>
        </w:tc>
        <w:tc>
          <w:tcPr>
            <w:tcW w:w="1094" w:type="dxa"/>
            <w:shd w:val="solid" w:color="FFFFFF" w:fill="auto"/>
          </w:tcPr>
          <w:p w14:paraId="5DD380DC" w14:textId="77777777" w:rsidR="00FF438B" w:rsidRPr="00B96C52" w:rsidRDefault="00FF438B" w:rsidP="00C65B9C">
            <w:pPr>
              <w:pStyle w:val="TAC"/>
              <w:rPr>
                <w:sz w:val="16"/>
                <w:szCs w:val="16"/>
              </w:rPr>
            </w:pPr>
            <w:r>
              <w:rPr>
                <w:sz w:val="16"/>
                <w:szCs w:val="16"/>
              </w:rPr>
              <w:t>SP-170639</w:t>
            </w:r>
          </w:p>
        </w:tc>
        <w:tc>
          <w:tcPr>
            <w:tcW w:w="567" w:type="dxa"/>
            <w:shd w:val="solid" w:color="FFFFFF" w:fill="auto"/>
          </w:tcPr>
          <w:p w14:paraId="16034DF1" w14:textId="77777777" w:rsidR="00FF438B" w:rsidRPr="00B96C52" w:rsidRDefault="00FF438B" w:rsidP="00C65B9C">
            <w:pPr>
              <w:pStyle w:val="TAL"/>
              <w:rPr>
                <w:sz w:val="16"/>
                <w:szCs w:val="16"/>
              </w:rPr>
            </w:pPr>
            <w:r>
              <w:rPr>
                <w:sz w:val="16"/>
                <w:szCs w:val="16"/>
              </w:rPr>
              <w:t>0015</w:t>
            </w:r>
          </w:p>
        </w:tc>
        <w:tc>
          <w:tcPr>
            <w:tcW w:w="425" w:type="dxa"/>
            <w:shd w:val="solid" w:color="FFFFFF" w:fill="auto"/>
          </w:tcPr>
          <w:p w14:paraId="17D1DE1C" w14:textId="77777777" w:rsidR="00FF438B" w:rsidRPr="00B96C52" w:rsidRDefault="00FF438B" w:rsidP="00A70A5F">
            <w:pPr>
              <w:pStyle w:val="TAR"/>
              <w:jc w:val="center"/>
              <w:rPr>
                <w:sz w:val="16"/>
                <w:szCs w:val="16"/>
              </w:rPr>
            </w:pPr>
            <w:r>
              <w:rPr>
                <w:sz w:val="16"/>
                <w:szCs w:val="16"/>
              </w:rPr>
              <w:t>1</w:t>
            </w:r>
          </w:p>
        </w:tc>
        <w:tc>
          <w:tcPr>
            <w:tcW w:w="425" w:type="dxa"/>
            <w:shd w:val="solid" w:color="FFFFFF" w:fill="auto"/>
          </w:tcPr>
          <w:p w14:paraId="69429D8E" w14:textId="77777777" w:rsidR="00FF438B" w:rsidRPr="00B96C52" w:rsidRDefault="00FF438B" w:rsidP="00C65B9C">
            <w:pPr>
              <w:pStyle w:val="TAC"/>
              <w:rPr>
                <w:sz w:val="16"/>
                <w:szCs w:val="16"/>
              </w:rPr>
            </w:pPr>
            <w:r>
              <w:rPr>
                <w:sz w:val="16"/>
                <w:szCs w:val="16"/>
              </w:rPr>
              <w:t>F</w:t>
            </w:r>
          </w:p>
        </w:tc>
        <w:tc>
          <w:tcPr>
            <w:tcW w:w="4820" w:type="dxa"/>
            <w:shd w:val="solid" w:color="FFFFFF" w:fill="auto"/>
          </w:tcPr>
          <w:p w14:paraId="3BA33211" w14:textId="77777777" w:rsidR="00FF438B" w:rsidRDefault="00FF438B" w:rsidP="00C65B9C">
            <w:pPr>
              <w:pStyle w:val="TAL"/>
              <w:rPr>
                <w:sz w:val="16"/>
                <w:szCs w:val="16"/>
              </w:rPr>
            </w:pPr>
            <w:r w:rsidRPr="00FF438B">
              <w:rPr>
                <w:sz w:val="16"/>
                <w:szCs w:val="16"/>
              </w:rPr>
              <w:t>General Corrections to TS 33.180</w:t>
            </w:r>
          </w:p>
        </w:tc>
        <w:tc>
          <w:tcPr>
            <w:tcW w:w="708" w:type="dxa"/>
            <w:shd w:val="solid" w:color="FFFFFF" w:fill="auto"/>
          </w:tcPr>
          <w:p w14:paraId="7EC49C13" w14:textId="77777777" w:rsidR="00FF438B" w:rsidRDefault="00FF438B" w:rsidP="00C65B9C">
            <w:pPr>
              <w:pStyle w:val="TAC"/>
              <w:rPr>
                <w:sz w:val="16"/>
                <w:szCs w:val="16"/>
              </w:rPr>
            </w:pPr>
            <w:r>
              <w:rPr>
                <w:sz w:val="16"/>
                <w:szCs w:val="16"/>
              </w:rPr>
              <w:t>14.1.0</w:t>
            </w:r>
          </w:p>
        </w:tc>
      </w:tr>
      <w:tr w:rsidR="00FF438B" w:rsidRPr="007D6048" w14:paraId="0DFE0844" w14:textId="77777777" w:rsidTr="00135007">
        <w:tblPrEx>
          <w:tblCellMar>
            <w:top w:w="0" w:type="dxa"/>
            <w:bottom w:w="0" w:type="dxa"/>
          </w:tblCellMar>
        </w:tblPrEx>
        <w:tc>
          <w:tcPr>
            <w:tcW w:w="800" w:type="dxa"/>
            <w:shd w:val="solid" w:color="FFFFFF" w:fill="auto"/>
          </w:tcPr>
          <w:p w14:paraId="5DC12C7C" w14:textId="77777777" w:rsidR="00FF438B" w:rsidRDefault="00FF438B" w:rsidP="00C65B9C">
            <w:pPr>
              <w:pStyle w:val="TAC"/>
              <w:rPr>
                <w:sz w:val="16"/>
                <w:szCs w:val="16"/>
              </w:rPr>
            </w:pPr>
            <w:r>
              <w:rPr>
                <w:sz w:val="16"/>
                <w:szCs w:val="16"/>
              </w:rPr>
              <w:t>2017-09</w:t>
            </w:r>
          </w:p>
        </w:tc>
        <w:tc>
          <w:tcPr>
            <w:tcW w:w="800" w:type="dxa"/>
            <w:shd w:val="solid" w:color="FFFFFF" w:fill="auto"/>
          </w:tcPr>
          <w:p w14:paraId="56D47C31" w14:textId="77777777" w:rsidR="00FF438B" w:rsidRDefault="00FF438B" w:rsidP="00C65B9C">
            <w:pPr>
              <w:pStyle w:val="TAC"/>
              <w:rPr>
                <w:sz w:val="16"/>
                <w:szCs w:val="16"/>
              </w:rPr>
            </w:pPr>
            <w:r>
              <w:rPr>
                <w:sz w:val="16"/>
                <w:szCs w:val="16"/>
              </w:rPr>
              <w:t>SA#77</w:t>
            </w:r>
          </w:p>
        </w:tc>
        <w:tc>
          <w:tcPr>
            <w:tcW w:w="1094" w:type="dxa"/>
            <w:shd w:val="solid" w:color="FFFFFF" w:fill="auto"/>
          </w:tcPr>
          <w:p w14:paraId="30AD5A43" w14:textId="77777777" w:rsidR="00FF438B" w:rsidRPr="00B96C52" w:rsidRDefault="00FF438B" w:rsidP="00C65B9C">
            <w:pPr>
              <w:pStyle w:val="TAC"/>
              <w:rPr>
                <w:sz w:val="16"/>
                <w:szCs w:val="16"/>
              </w:rPr>
            </w:pPr>
            <w:r>
              <w:rPr>
                <w:sz w:val="16"/>
                <w:szCs w:val="16"/>
              </w:rPr>
              <w:t>SP-170639</w:t>
            </w:r>
          </w:p>
        </w:tc>
        <w:tc>
          <w:tcPr>
            <w:tcW w:w="567" w:type="dxa"/>
            <w:shd w:val="solid" w:color="FFFFFF" w:fill="auto"/>
          </w:tcPr>
          <w:p w14:paraId="056C9CDA" w14:textId="77777777" w:rsidR="00FF438B" w:rsidRPr="00B96C52" w:rsidRDefault="00E64476" w:rsidP="00C65B9C">
            <w:pPr>
              <w:pStyle w:val="TAL"/>
              <w:rPr>
                <w:sz w:val="16"/>
                <w:szCs w:val="16"/>
              </w:rPr>
            </w:pPr>
            <w:r>
              <w:rPr>
                <w:sz w:val="16"/>
                <w:szCs w:val="16"/>
              </w:rPr>
              <w:t>0016</w:t>
            </w:r>
          </w:p>
        </w:tc>
        <w:tc>
          <w:tcPr>
            <w:tcW w:w="425" w:type="dxa"/>
            <w:shd w:val="solid" w:color="FFFFFF" w:fill="auto"/>
          </w:tcPr>
          <w:p w14:paraId="32CA08E0" w14:textId="77777777" w:rsidR="00FF438B" w:rsidRPr="00B96C52" w:rsidRDefault="00E64476" w:rsidP="00A70A5F">
            <w:pPr>
              <w:pStyle w:val="TAL"/>
              <w:jc w:val="center"/>
              <w:rPr>
                <w:sz w:val="16"/>
                <w:szCs w:val="16"/>
              </w:rPr>
            </w:pPr>
            <w:r>
              <w:rPr>
                <w:sz w:val="16"/>
                <w:szCs w:val="16"/>
              </w:rPr>
              <w:t>-</w:t>
            </w:r>
          </w:p>
        </w:tc>
        <w:tc>
          <w:tcPr>
            <w:tcW w:w="425" w:type="dxa"/>
            <w:shd w:val="solid" w:color="FFFFFF" w:fill="auto"/>
          </w:tcPr>
          <w:p w14:paraId="0BC33D43" w14:textId="77777777" w:rsidR="00FF438B" w:rsidRPr="00B96C52" w:rsidRDefault="00E64476" w:rsidP="00E64476">
            <w:pPr>
              <w:pStyle w:val="TAL"/>
              <w:jc w:val="center"/>
              <w:rPr>
                <w:sz w:val="16"/>
                <w:szCs w:val="16"/>
              </w:rPr>
            </w:pPr>
            <w:r>
              <w:rPr>
                <w:sz w:val="16"/>
                <w:szCs w:val="16"/>
              </w:rPr>
              <w:t>F</w:t>
            </w:r>
          </w:p>
        </w:tc>
        <w:tc>
          <w:tcPr>
            <w:tcW w:w="4820" w:type="dxa"/>
            <w:shd w:val="solid" w:color="FFFFFF" w:fill="auto"/>
          </w:tcPr>
          <w:p w14:paraId="5C11FC8B" w14:textId="77777777" w:rsidR="00FF438B" w:rsidRDefault="00E64476" w:rsidP="00E64476">
            <w:pPr>
              <w:pStyle w:val="TAL"/>
              <w:rPr>
                <w:sz w:val="16"/>
                <w:szCs w:val="16"/>
              </w:rPr>
            </w:pPr>
            <w:r w:rsidRPr="00E64476">
              <w:rPr>
                <w:sz w:val="16"/>
                <w:szCs w:val="16"/>
              </w:rPr>
              <w:t>MCData payload authentication correction</w:t>
            </w:r>
          </w:p>
        </w:tc>
        <w:tc>
          <w:tcPr>
            <w:tcW w:w="708" w:type="dxa"/>
            <w:shd w:val="solid" w:color="FFFFFF" w:fill="auto"/>
          </w:tcPr>
          <w:p w14:paraId="39124C18" w14:textId="77777777" w:rsidR="00FF438B" w:rsidRDefault="00FF438B" w:rsidP="00C65B9C">
            <w:pPr>
              <w:pStyle w:val="TAC"/>
              <w:rPr>
                <w:sz w:val="16"/>
                <w:szCs w:val="16"/>
              </w:rPr>
            </w:pPr>
            <w:r>
              <w:rPr>
                <w:sz w:val="16"/>
                <w:szCs w:val="16"/>
              </w:rPr>
              <w:t>14.1.0</w:t>
            </w:r>
          </w:p>
        </w:tc>
      </w:tr>
      <w:tr w:rsidR="00A70A5F" w:rsidRPr="007D6048" w14:paraId="7A1640A3" w14:textId="77777777" w:rsidTr="00135007">
        <w:tblPrEx>
          <w:tblCellMar>
            <w:top w:w="0" w:type="dxa"/>
            <w:bottom w:w="0" w:type="dxa"/>
          </w:tblCellMar>
        </w:tblPrEx>
        <w:tc>
          <w:tcPr>
            <w:tcW w:w="800" w:type="dxa"/>
            <w:shd w:val="solid" w:color="FFFFFF" w:fill="auto"/>
          </w:tcPr>
          <w:p w14:paraId="658FE07C" w14:textId="77777777" w:rsidR="00A70A5F" w:rsidRDefault="00A70A5F" w:rsidP="00C65B9C">
            <w:pPr>
              <w:pStyle w:val="TAC"/>
              <w:rPr>
                <w:sz w:val="16"/>
                <w:szCs w:val="16"/>
              </w:rPr>
            </w:pPr>
            <w:r>
              <w:rPr>
                <w:sz w:val="16"/>
                <w:szCs w:val="16"/>
              </w:rPr>
              <w:t>2018-01</w:t>
            </w:r>
          </w:p>
        </w:tc>
        <w:tc>
          <w:tcPr>
            <w:tcW w:w="800" w:type="dxa"/>
            <w:shd w:val="solid" w:color="FFFFFF" w:fill="auto"/>
          </w:tcPr>
          <w:p w14:paraId="5BA3CF56" w14:textId="77777777" w:rsidR="00A70A5F" w:rsidRDefault="00A70A5F" w:rsidP="00C65B9C">
            <w:pPr>
              <w:pStyle w:val="TAC"/>
              <w:rPr>
                <w:sz w:val="16"/>
                <w:szCs w:val="16"/>
              </w:rPr>
            </w:pPr>
            <w:r>
              <w:rPr>
                <w:sz w:val="16"/>
                <w:szCs w:val="16"/>
              </w:rPr>
              <w:t>SA#78</w:t>
            </w:r>
          </w:p>
        </w:tc>
        <w:tc>
          <w:tcPr>
            <w:tcW w:w="1094" w:type="dxa"/>
            <w:shd w:val="solid" w:color="FFFFFF" w:fill="auto"/>
          </w:tcPr>
          <w:p w14:paraId="3655EB5D" w14:textId="77777777" w:rsidR="00A70A5F" w:rsidRDefault="00A70A5F" w:rsidP="00C65B9C">
            <w:pPr>
              <w:pStyle w:val="TAC"/>
              <w:rPr>
                <w:sz w:val="16"/>
                <w:szCs w:val="16"/>
              </w:rPr>
            </w:pPr>
            <w:r>
              <w:rPr>
                <w:sz w:val="16"/>
                <w:szCs w:val="16"/>
              </w:rPr>
              <w:t>SP-170874</w:t>
            </w:r>
          </w:p>
        </w:tc>
        <w:tc>
          <w:tcPr>
            <w:tcW w:w="567" w:type="dxa"/>
            <w:shd w:val="solid" w:color="FFFFFF" w:fill="auto"/>
          </w:tcPr>
          <w:p w14:paraId="19330F73" w14:textId="77777777" w:rsidR="00A70A5F" w:rsidRDefault="00A70A5F" w:rsidP="00C65B9C">
            <w:pPr>
              <w:pStyle w:val="TAL"/>
              <w:rPr>
                <w:sz w:val="16"/>
                <w:szCs w:val="16"/>
              </w:rPr>
            </w:pPr>
            <w:r>
              <w:rPr>
                <w:sz w:val="16"/>
                <w:szCs w:val="16"/>
              </w:rPr>
              <w:t>0017</w:t>
            </w:r>
          </w:p>
        </w:tc>
        <w:tc>
          <w:tcPr>
            <w:tcW w:w="425" w:type="dxa"/>
            <w:shd w:val="solid" w:color="FFFFFF" w:fill="auto"/>
          </w:tcPr>
          <w:p w14:paraId="56E47F40" w14:textId="77777777" w:rsidR="00A70A5F" w:rsidRDefault="00A70A5F" w:rsidP="00A70A5F">
            <w:pPr>
              <w:pStyle w:val="TAL"/>
              <w:jc w:val="center"/>
              <w:rPr>
                <w:sz w:val="16"/>
                <w:szCs w:val="16"/>
              </w:rPr>
            </w:pPr>
            <w:r>
              <w:rPr>
                <w:sz w:val="16"/>
                <w:szCs w:val="16"/>
              </w:rPr>
              <w:t>-</w:t>
            </w:r>
          </w:p>
        </w:tc>
        <w:tc>
          <w:tcPr>
            <w:tcW w:w="425" w:type="dxa"/>
            <w:shd w:val="solid" w:color="FFFFFF" w:fill="auto"/>
          </w:tcPr>
          <w:p w14:paraId="16F2973D" w14:textId="77777777" w:rsidR="00A70A5F" w:rsidRDefault="00A70A5F" w:rsidP="00E64476">
            <w:pPr>
              <w:pStyle w:val="TAL"/>
              <w:jc w:val="center"/>
              <w:rPr>
                <w:sz w:val="16"/>
                <w:szCs w:val="16"/>
              </w:rPr>
            </w:pPr>
            <w:r>
              <w:rPr>
                <w:sz w:val="16"/>
                <w:szCs w:val="16"/>
              </w:rPr>
              <w:t>F</w:t>
            </w:r>
          </w:p>
        </w:tc>
        <w:tc>
          <w:tcPr>
            <w:tcW w:w="4820" w:type="dxa"/>
            <w:shd w:val="solid" w:color="FFFFFF" w:fill="auto"/>
          </w:tcPr>
          <w:p w14:paraId="73A0C298" w14:textId="77777777" w:rsidR="00A70A5F" w:rsidRPr="00E64476" w:rsidRDefault="00A70A5F" w:rsidP="00E64476">
            <w:pPr>
              <w:pStyle w:val="TAL"/>
              <w:rPr>
                <w:sz w:val="16"/>
                <w:szCs w:val="16"/>
              </w:rPr>
            </w:pPr>
            <w:r w:rsidRPr="00416FE1">
              <w:rPr>
                <w:sz w:val="16"/>
                <w:szCs w:val="16"/>
              </w:rPr>
              <w:t>Corrections to MCData security procedures</w:t>
            </w:r>
          </w:p>
        </w:tc>
        <w:tc>
          <w:tcPr>
            <w:tcW w:w="708" w:type="dxa"/>
            <w:shd w:val="solid" w:color="FFFFFF" w:fill="auto"/>
          </w:tcPr>
          <w:p w14:paraId="79562D56" w14:textId="77777777" w:rsidR="00A70A5F" w:rsidRDefault="00A70A5F" w:rsidP="00C65B9C">
            <w:pPr>
              <w:pStyle w:val="TAC"/>
              <w:rPr>
                <w:sz w:val="16"/>
                <w:szCs w:val="16"/>
              </w:rPr>
            </w:pPr>
            <w:r>
              <w:rPr>
                <w:sz w:val="16"/>
                <w:szCs w:val="16"/>
              </w:rPr>
              <w:t>14.2.0</w:t>
            </w:r>
          </w:p>
        </w:tc>
      </w:tr>
      <w:tr w:rsidR="00A70A5F" w:rsidRPr="007D6048" w14:paraId="0AC4D5B0" w14:textId="77777777" w:rsidTr="00135007">
        <w:tblPrEx>
          <w:tblCellMar>
            <w:top w:w="0" w:type="dxa"/>
            <w:bottom w:w="0" w:type="dxa"/>
          </w:tblCellMar>
        </w:tblPrEx>
        <w:tc>
          <w:tcPr>
            <w:tcW w:w="800" w:type="dxa"/>
            <w:shd w:val="solid" w:color="FFFFFF" w:fill="auto"/>
          </w:tcPr>
          <w:p w14:paraId="42BAABEB" w14:textId="77777777" w:rsidR="00A70A5F" w:rsidRDefault="00A70A5F" w:rsidP="00C65B9C">
            <w:pPr>
              <w:pStyle w:val="TAC"/>
              <w:rPr>
                <w:sz w:val="16"/>
                <w:szCs w:val="16"/>
              </w:rPr>
            </w:pPr>
            <w:r>
              <w:rPr>
                <w:sz w:val="16"/>
                <w:szCs w:val="16"/>
              </w:rPr>
              <w:t>2018-01</w:t>
            </w:r>
          </w:p>
        </w:tc>
        <w:tc>
          <w:tcPr>
            <w:tcW w:w="800" w:type="dxa"/>
            <w:shd w:val="solid" w:color="FFFFFF" w:fill="auto"/>
          </w:tcPr>
          <w:p w14:paraId="0E623635" w14:textId="77777777" w:rsidR="00A70A5F" w:rsidRDefault="00A70A5F" w:rsidP="00C65B9C">
            <w:pPr>
              <w:pStyle w:val="TAC"/>
              <w:rPr>
                <w:sz w:val="16"/>
                <w:szCs w:val="16"/>
              </w:rPr>
            </w:pPr>
            <w:r>
              <w:rPr>
                <w:sz w:val="16"/>
                <w:szCs w:val="16"/>
              </w:rPr>
              <w:t>SA#78</w:t>
            </w:r>
          </w:p>
        </w:tc>
        <w:tc>
          <w:tcPr>
            <w:tcW w:w="1094" w:type="dxa"/>
            <w:shd w:val="solid" w:color="FFFFFF" w:fill="auto"/>
          </w:tcPr>
          <w:p w14:paraId="68C64EF1" w14:textId="77777777" w:rsidR="00A70A5F" w:rsidRDefault="00771115" w:rsidP="00C65B9C">
            <w:pPr>
              <w:pStyle w:val="TAC"/>
              <w:rPr>
                <w:sz w:val="16"/>
                <w:szCs w:val="16"/>
              </w:rPr>
            </w:pPr>
            <w:r>
              <w:rPr>
                <w:sz w:val="16"/>
                <w:szCs w:val="16"/>
              </w:rPr>
              <w:t>SP-170874</w:t>
            </w:r>
          </w:p>
        </w:tc>
        <w:tc>
          <w:tcPr>
            <w:tcW w:w="567" w:type="dxa"/>
            <w:shd w:val="solid" w:color="FFFFFF" w:fill="auto"/>
          </w:tcPr>
          <w:p w14:paraId="1ACF5C87" w14:textId="77777777" w:rsidR="00A70A5F" w:rsidRDefault="00771115" w:rsidP="00C65B9C">
            <w:pPr>
              <w:pStyle w:val="TAL"/>
              <w:rPr>
                <w:sz w:val="16"/>
                <w:szCs w:val="16"/>
              </w:rPr>
            </w:pPr>
            <w:r>
              <w:rPr>
                <w:sz w:val="16"/>
                <w:szCs w:val="16"/>
              </w:rPr>
              <w:t>0019</w:t>
            </w:r>
          </w:p>
        </w:tc>
        <w:tc>
          <w:tcPr>
            <w:tcW w:w="425" w:type="dxa"/>
            <w:shd w:val="solid" w:color="FFFFFF" w:fill="auto"/>
          </w:tcPr>
          <w:p w14:paraId="201D6CE1" w14:textId="77777777" w:rsidR="00A70A5F" w:rsidRDefault="00771115" w:rsidP="00A70A5F">
            <w:pPr>
              <w:pStyle w:val="TAL"/>
              <w:jc w:val="center"/>
              <w:rPr>
                <w:sz w:val="16"/>
                <w:szCs w:val="16"/>
              </w:rPr>
            </w:pPr>
            <w:r>
              <w:rPr>
                <w:sz w:val="16"/>
                <w:szCs w:val="16"/>
              </w:rPr>
              <w:t>-</w:t>
            </w:r>
          </w:p>
        </w:tc>
        <w:tc>
          <w:tcPr>
            <w:tcW w:w="425" w:type="dxa"/>
            <w:shd w:val="solid" w:color="FFFFFF" w:fill="auto"/>
          </w:tcPr>
          <w:p w14:paraId="23E6B24E" w14:textId="77777777" w:rsidR="00A70A5F" w:rsidRDefault="00771115" w:rsidP="00E64476">
            <w:pPr>
              <w:pStyle w:val="TAL"/>
              <w:jc w:val="center"/>
              <w:rPr>
                <w:sz w:val="16"/>
                <w:szCs w:val="16"/>
              </w:rPr>
            </w:pPr>
            <w:r>
              <w:rPr>
                <w:sz w:val="16"/>
                <w:szCs w:val="16"/>
              </w:rPr>
              <w:t>F</w:t>
            </w:r>
          </w:p>
        </w:tc>
        <w:tc>
          <w:tcPr>
            <w:tcW w:w="4820" w:type="dxa"/>
            <w:shd w:val="solid" w:color="FFFFFF" w:fill="auto"/>
          </w:tcPr>
          <w:p w14:paraId="64532783" w14:textId="77777777" w:rsidR="00A70A5F" w:rsidRPr="00E64476" w:rsidRDefault="00771115" w:rsidP="00E64476">
            <w:pPr>
              <w:pStyle w:val="TAL"/>
              <w:rPr>
                <w:sz w:val="16"/>
                <w:szCs w:val="16"/>
              </w:rPr>
            </w:pPr>
            <w:r w:rsidRPr="00416FE1">
              <w:rPr>
                <w:sz w:val="16"/>
                <w:szCs w:val="16"/>
              </w:rPr>
              <w:t>Add transmission control for MCVideo</w:t>
            </w:r>
          </w:p>
        </w:tc>
        <w:tc>
          <w:tcPr>
            <w:tcW w:w="708" w:type="dxa"/>
            <w:shd w:val="solid" w:color="FFFFFF" w:fill="auto"/>
          </w:tcPr>
          <w:p w14:paraId="651FA9E0" w14:textId="77777777" w:rsidR="00A70A5F" w:rsidRDefault="00A70A5F" w:rsidP="00C65B9C">
            <w:pPr>
              <w:pStyle w:val="TAC"/>
              <w:rPr>
                <w:sz w:val="16"/>
                <w:szCs w:val="16"/>
              </w:rPr>
            </w:pPr>
            <w:r>
              <w:rPr>
                <w:sz w:val="16"/>
                <w:szCs w:val="16"/>
              </w:rPr>
              <w:t>14.2.0</w:t>
            </w:r>
          </w:p>
        </w:tc>
      </w:tr>
      <w:tr w:rsidR="00B738F7" w:rsidRPr="007D6048" w14:paraId="313538FA" w14:textId="77777777" w:rsidTr="00135007">
        <w:tblPrEx>
          <w:tblCellMar>
            <w:top w:w="0" w:type="dxa"/>
            <w:bottom w:w="0" w:type="dxa"/>
          </w:tblCellMar>
        </w:tblPrEx>
        <w:tc>
          <w:tcPr>
            <w:tcW w:w="800" w:type="dxa"/>
            <w:shd w:val="solid" w:color="FFFFFF" w:fill="auto"/>
          </w:tcPr>
          <w:p w14:paraId="3C467636" w14:textId="77777777" w:rsidR="00B738F7" w:rsidRDefault="00B738F7" w:rsidP="00C65B9C">
            <w:pPr>
              <w:pStyle w:val="TAC"/>
              <w:rPr>
                <w:sz w:val="16"/>
                <w:szCs w:val="16"/>
              </w:rPr>
            </w:pPr>
            <w:r>
              <w:rPr>
                <w:sz w:val="16"/>
                <w:szCs w:val="16"/>
              </w:rPr>
              <w:t>2018-01</w:t>
            </w:r>
          </w:p>
        </w:tc>
        <w:tc>
          <w:tcPr>
            <w:tcW w:w="800" w:type="dxa"/>
            <w:shd w:val="solid" w:color="FFFFFF" w:fill="auto"/>
          </w:tcPr>
          <w:p w14:paraId="7631D513" w14:textId="77777777" w:rsidR="00B738F7" w:rsidRDefault="00B738F7" w:rsidP="00C65B9C">
            <w:pPr>
              <w:pStyle w:val="TAC"/>
              <w:rPr>
                <w:sz w:val="16"/>
                <w:szCs w:val="16"/>
              </w:rPr>
            </w:pPr>
            <w:r>
              <w:rPr>
                <w:sz w:val="16"/>
                <w:szCs w:val="16"/>
              </w:rPr>
              <w:t>SA#78</w:t>
            </w:r>
          </w:p>
        </w:tc>
        <w:tc>
          <w:tcPr>
            <w:tcW w:w="1094" w:type="dxa"/>
            <w:shd w:val="solid" w:color="FFFFFF" w:fill="auto"/>
          </w:tcPr>
          <w:p w14:paraId="70C82379" w14:textId="77777777" w:rsidR="00B738F7" w:rsidRDefault="00B738F7" w:rsidP="00C65B9C">
            <w:pPr>
              <w:pStyle w:val="TAC"/>
              <w:rPr>
                <w:sz w:val="16"/>
                <w:szCs w:val="16"/>
              </w:rPr>
            </w:pPr>
            <w:r>
              <w:rPr>
                <w:sz w:val="16"/>
                <w:szCs w:val="16"/>
              </w:rPr>
              <w:t>SP-170874</w:t>
            </w:r>
          </w:p>
        </w:tc>
        <w:tc>
          <w:tcPr>
            <w:tcW w:w="567" w:type="dxa"/>
            <w:shd w:val="solid" w:color="FFFFFF" w:fill="auto"/>
          </w:tcPr>
          <w:p w14:paraId="4905D69D" w14:textId="77777777" w:rsidR="00B738F7" w:rsidRDefault="00B738F7" w:rsidP="00C65B9C">
            <w:pPr>
              <w:pStyle w:val="TAL"/>
              <w:rPr>
                <w:sz w:val="16"/>
                <w:szCs w:val="16"/>
              </w:rPr>
            </w:pPr>
            <w:r>
              <w:rPr>
                <w:sz w:val="16"/>
                <w:szCs w:val="16"/>
              </w:rPr>
              <w:t>0020</w:t>
            </w:r>
          </w:p>
        </w:tc>
        <w:tc>
          <w:tcPr>
            <w:tcW w:w="425" w:type="dxa"/>
            <w:shd w:val="solid" w:color="FFFFFF" w:fill="auto"/>
          </w:tcPr>
          <w:p w14:paraId="0007100B" w14:textId="77777777" w:rsidR="00B738F7" w:rsidRDefault="00B738F7" w:rsidP="00A70A5F">
            <w:pPr>
              <w:pStyle w:val="TAL"/>
              <w:jc w:val="center"/>
              <w:rPr>
                <w:sz w:val="16"/>
                <w:szCs w:val="16"/>
              </w:rPr>
            </w:pPr>
            <w:r>
              <w:rPr>
                <w:sz w:val="16"/>
                <w:szCs w:val="16"/>
              </w:rPr>
              <w:t>-</w:t>
            </w:r>
          </w:p>
        </w:tc>
        <w:tc>
          <w:tcPr>
            <w:tcW w:w="425" w:type="dxa"/>
            <w:shd w:val="solid" w:color="FFFFFF" w:fill="auto"/>
          </w:tcPr>
          <w:p w14:paraId="29FF22A8" w14:textId="77777777" w:rsidR="00B738F7" w:rsidRDefault="00B738F7" w:rsidP="00E64476">
            <w:pPr>
              <w:pStyle w:val="TAL"/>
              <w:jc w:val="center"/>
              <w:rPr>
                <w:sz w:val="16"/>
                <w:szCs w:val="16"/>
              </w:rPr>
            </w:pPr>
            <w:r>
              <w:rPr>
                <w:sz w:val="16"/>
                <w:szCs w:val="16"/>
              </w:rPr>
              <w:t>F</w:t>
            </w:r>
          </w:p>
        </w:tc>
        <w:tc>
          <w:tcPr>
            <w:tcW w:w="4820" w:type="dxa"/>
            <w:shd w:val="solid" w:color="FFFFFF" w:fill="auto"/>
          </w:tcPr>
          <w:p w14:paraId="3BE14466" w14:textId="77777777" w:rsidR="00B738F7" w:rsidRPr="00E64476" w:rsidRDefault="00B738F7" w:rsidP="00E64476">
            <w:pPr>
              <w:pStyle w:val="TAL"/>
              <w:rPr>
                <w:sz w:val="16"/>
                <w:szCs w:val="16"/>
              </w:rPr>
            </w:pPr>
            <w:r w:rsidRPr="00416FE1">
              <w:rPr>
                <w:sz w:val="16"/>
                <w:szCs w:val="16"/>
              </w:rPr>
              <w:t>MCPTT to MCX fixes</w:t>
            </w:r>
          </w:p>
        </w:tc>
        <w:tc>
          <w:tcPr>
            <w:tcW w:w="708" w:type="dxa"/>
            <w:shd w:val="solid" w:color="FFFFFF" w:fill="auto"/>
          </w:tcPr>
          <w:p w14:paraId="4C09DB77" w14:textId="77777777" w:rsidR="00B738F7" w:rsidRDefault="00B738F7" w:rsidP="00C65B9C">
            <w:pPr>
              <w:pStyle w:val="TAC"/>
              <w:rPr>
                <w:sz w:val="16"/>
                <w:szCs w:val="16"/>
              </w:rPr>
            </w:pPr>
            <w:r>
              <w:rPr>
                <w:sz w:val="16"/>
                <w:szCs w:val="16"/>
              </w:rPr>
              <w:t>14.2.0</w:t>
            </w:r>
          </w:p>
        </w:tc>
      </w:tr>
      <w:tr w:rsidR="00AE05AE" w:rsidRPr="007D6048" w14:paraId="0C74A38C" w14:textId="77777777" w:rsidTr="00135007">
        <w:tblPrEx>
          <w:tblCellMar>
            <w:top w:w="0" w:type="dxa"/>
            <w:bottom w:w="0" w:type="dxa"/>
          </w:tblCellMar>
        </w:tblPrEx>
        <w:tc>
          <w:tcPr>
            <w:tcW w:w="800" w:type="dxa"/>
            <w:shd w:val="solid" w:color="FFFFFF" w:fill="auto"/>
          </w:tcPr>
          <w:p w14:paraId="61D79301" w14:textId="77777777" w:rsidR="00AE05AE" w:rsidRDefault="00AE05AE" w:rsidP="00C65B9C">
            <w:pPr>
              <w:pStyle w:val="TAC"/>
              <w:rPr>
                <w:sz w:val="16"/>
                <w:szCs w:val="16"/>
              </w:rPr>
            </w:pPr>
            <w:r>
              <w:rPr>
                <w:sz w:val="16"/>
                <w:szCs w:val="16"/>
              </w:rPr>
              <w:t>2018-01</w:t>
            </w:r>
          </w:p>
        </w:tc>
        <w:tc>
          <w:tcPr>
            <w:tcW w:w="800" w:type="dxa"/>
            <w:shd w:val="solid" w:color="FFFFFF" w:fill="auto"/>
          </w:tcPr>
          <w:p w14:paraId="262F7272" w14:textId="77777777" w:rsidR="00AE05AE" w:rsidRDefault="00AE05AE" w:rsidP="00C65B9C">
            <w:pPr>
              <w:pStyle w:val="TAC"/>
              <w:rPr>
                <w:sz w:val="16"/>
                <w:szCs w:val="16"/>
              </w:rPr>
            </w:pPr>
            <w:r>
              <w:rPr>
                <w:sz w:val="16"/>
                <w:szCs w:val="16"/>
              </w:rPr>
              <w:t>SA#78</w:t>
            </w:r>
          </w:p>
        </w:tc>
        <w:tc>
          <w:tcPr>
            <w:tcW w:w="1094" w:type="dxa"/>
            <w:shd w:val="solid" w:color="FFFFFF" w:fill="auto"/>
          </w:tcPr>
          <w:p w14:paraId="0546342B" w14:textId="77777777" w:rsidR="00AE05AE" w:rsidRDefault="00AE05AE" w:rsidP="00C65B9C">
            <w:pPr>
              <w:pStyle w:val="TAC"/>
              <w:rPr>
                <w:sz w:val="16"/>
                <w:szCs w:val="16"/>
              </w:rPr>
            </w:pPr>
            <w:r>
              <w:rPr>
                <w:sz w:val="16"/>
                <w:szCs w:val="16"/>
              </w:rPr>
              <w:t>SP-170874</w:t>
            </w:r>
          </w:p>
        </w:tc>
        <w:tc>
          <w:tcPr>
            <w:tcW w:w="567" w:type="dxa"/>
            <w:shd w:val="solid" w:color="FFFFFF" w:fill="auto"/>
          </w:tcPr>
          <w:p w14:paraId="714C044C" w14:textId="77777777" w:rsidR="00AE05AE" w:rsidRDefault="00AE05AE" w:rsidP="00C65B9C">
            <w:pPr>
              <w:pStyle w:val="TAL"/>
              <w:rPr>
                <w:sz w:val="16"/>
                <w:szCs w:val="16"/>
              </w:rPr>
            </w:pPr>
            <w:r>
              <w:rPr>
                <w:sz w:val="16"/>
                <w:szCs w:val="16"/>
              </w:rPr>
              <w:t>0021</w:t>
            </w:r>
          </w:p>
        </w:tc>
        <w:tc>
          <w:tcPr>
            <w:tcW w:w="425" w:type="dxa"/>
            <w:shd w:val="solid" w:color="FFFFFF" w:fill="auto"/>
          </w:tcPr>
          <w:p w14:paraId="0C4DDE09" w14:textId="77777777" w:rsidR="00AE05AE" w:rsidRDefault="00AE05AE" w:rsidP="00A70A5F">
            <w:pPr>
              <w:pStyle w:val="TAL"/>
              <w:jc w:val="center"/>
              <w:rPr>
                <w:sz w:val="16"/>
                <w:szCs w:val="16"/>
              </w:rPr>
            </w:pPr>
            <w:r>
              <w:rPr>
                <w:sz w:val="16"/>
                <w:szCs w:val="16"/>
              </w:rPr>
              <w:t>-</w:t>
            </w:r>
          </w:p>
        </w:tc>
        <w:tc>
          <w:tcPr>
            <w:tcW w:w="425" w:type="dxa"/>
            <w:shd w:val="solid" w:color="FFFFFF" w:fill="auto"/>
          </w:tcPr>
          <w:p w14:paraId="224BADA7" w14:textId="77777777" w:rsidR="00AE05AE" w:rsidRDefault="00AE05AE" w:rsidP="00E64476">
            <w:pPr>
              <w:pStyle w:val="TAL"/>
              <w:jc w:val="center"/>
              <w:rPr>
                <w:sz w:val="16"/>
                <w:szCs w:val="16"/>
              </w:rPr>
            </w:pPr>
            <w:r>
              <w:rPr>
                <w:sz w:val="16"/>
                <w:szCs w:val="16"/>
              </w:rPr>
              <w:t>F</w:t>
            </w:r>
          </w:p>
        </w:tc>
        <w:tc>
          <w:tcPr>
            <w:tcW w:w="4820" w:type="dxa"/>
            <w:shd w:val="solid" w:color="FFFFFF" w:fill="auto"/>
          </w:tcPr>
          <w:p w14:paraId="4C51A3DA" w14:textId="77777777" w:rsidR="00AE05AE" w:rsidRPr="00E64476" w:rsidRDefault="00AE05AE" w:rsidP="00E64476">
            <w:pPr>
              <w:pStyle w:val="TAL"/>
              <w:rPr>
                <w:sz w:val="16"/>
                <w:szCs w:val="16"/>
              </w:rPr>
            </w:pPr>
            <w:r w:rsidRPr="00416FE1">
              <w:rPr>
                <w:sz w:val="16"/>
                <w:szCs w:val="16"/>
              </w:rPr>
              <w:t>SIP MESSAGE clarification for MCData</w:t>
            </w:r>
          </w:p>
        </w:tc>
        <w:tc>
          <w:tcPr>
            <w:tcW w:w="708" w:type="dxa"/>
            <w:shd w:val="solid" w:color="FFFFFF" w:fill="auto"/>
          </w:tcPr>
          <w:p w14:paraId="7307C745" w14:textId="77777777" w:rsidR="00AE05AE" w:rsidRDefault="00AE05AE" w:rsidP="00C65B9C">
            <w:pPr>
              <w:pStyle w:val="TAC"/>
              <w:rPr>
                <w:sz w:val="16"/>
                <w:szCs w:val="16"/>
              </w:rPr>
            </w:pPr>
            <w:r>
              <w:rPr>
                <w:sz w:val="16"/>
                <w:szCs w:val="16"/>
              </w:rPr>
              <w:t>14.2.0</w:t>
            </w:r>
          </w:p>
        </w:tc>
      </w:tr>
      <w:tr w:rsidR="0065707E" w:rsidRPr="007D6048" w14:paraId="2D49DFAA" w14:textId="77777777" w:rsidTr="00135007">
        <w:tblPrEx>
          <w:tblCellMar>
            <w:top w:w="0" w:type="dxa"/>
            <w:bottom w:w="0" w:type="dxa"/>
          </w:tblCellMar>
        </w:tblPrEx>
        <w:tc>
          <w:tcPr>
            <w:tcW w:w="800" w:type="dxa"/>
            <w:shd w:val="solid" w:color="FFFFFF" w:fill="auto"/>
          </w:tcPr>
          <w:p w14:paraId="71B2E089" w14:textId="77777777" w:rsidR="0065707E" w:rsidRDefault="0065707E" w:rsidP="00C65B9C">
            <w:pPr>
              <w:pStyle w:val="TAC"/>
              <w:rPr>
                <w:sz w:val="16"/>
                <w:szCs w:val="16"/>
              </w:rPr>
            </w:pPr>
            <w:r>
              <w:rPr>
                <w:sz w:val="16"/>
                <w:szCs w:val="16"/>
              </w:rPr>
              <w:t>2018-01</w:t>
            </w:r>
          </w:p>
        </w:tc>
        <w:tc>
          <w:tcPr>
            <w:tcW w:w="800" w:type="dxa"/>
            <w:shd w:val="solid" w:color="FFFFFF" w:fill="auto"/>
          </w:tcPr>
          <w:p w14:paraId="765CEE30" w14:textId="77777777" w:rsidR="0065707E" w:rsidRDefault="0065707E" w:rsidP="00C65B9C">
            <w:pPr>
              <w:pStyle w:val="TAC"/>
              <w:rPr>
                <w:sz w:val="16"/>
                <w:szCs w:val="16"/>
              </w:rPr>
            </w:pPr>
            <w:r>
              <w:rPr>
                <w:sz w:val="16"/>
                <w:szCs w:val="16"/>
              </w:rPr>
              <w:t>SA#78</w:t>
            </w:r>
          </w:p>
        </w:tc>
        <w:tc>
          <w:tcPr>
            <w:tcW w:w="1094" w:type="dxa"/>
            <w:shd w:val="solid" w:color="FFFFFF" w:fill="auto"/>
          </w:tcPr>
          <w:p w14:paraId="662AA28B" w14:textId="77777777" w:rsidR="0065707E" w:rsidRDefault="0065707E" w:rsidP="00C65B9C">
            <w:pPr>
              <w:pStyle w:val="TAC"/>
              <w:rPr>
                <w:sz w:val="16"/>
                <w:szCs w:val="16"/>
              </w:rPr>
            </w:pPr>
            <w:r>
              <w:rPr>
                <w:sz w:val="16"/>
                <w:szCs w:val="16"/>
              </w:rPr>
              <w:t>SP-170874</w:t>
            </w:r>
          </w:p>
        </w:tc>
        <w:tc>
          <w:tcPr>
            <w:tcW w:w="567" w:type="dxa"/>
            <w:shd w:val="solid" w:color="FFFFFF" w:fill="auto"/>
          </w:tcPr>
          <w:p w14:paraId="0CAA991F" w14:textId="77777777" w:rsidR="0065707E" w:rsidRDefault="0065707E" w:rsidP="00C65B9C">
            <w:pPr>
              <w:pStyle w:val="TAL"/>
              <w:rPr>
                <w:sz w:val="16"/>
                <w:szCs w:val="16"/>
              </w:rPr>
            </w:pPr>
            <w:r>
              <w:rPr>
                <w:sz w:val="16"/>
                <w:szCs w:val="16"/>
              </w:rPr>
              <w:t>0030</w:t>
            </w:r>
          </w:p>
        </w:tc>
        <w:tc>
          <w:tcPr>
            <w:tcW w:w="425" w:type="dxa"/>
            <w:shd w:val="solid" w:color="FFFFFF" w:fill="auto"/>
          </w:tcPr>
          <w:p w14:paraId="07C0FFF3" w14:textId="77777777" w:rsidR="0065707E" w:rsidRDefault="0065707E" w:rsidP="00A70A5F">
            <w:pPr>
              <w:pStyle w:val="TAL"/>
              <w:jc w:val="center"/>
              <w:rPr>
                <w:sz w:val="16"/>
                <w:szCs w:val="16"/>
              </w:rPr>
            </w:pPr>
            <w:r>
              <w:rPr>
                <w:sz w:val="16"/>
                <w:szCs w:val="16"/>
              </w:rPr>
              <w:t>1</w:t>
            </w:r>
          </w:p>
        </w:tc>
        <w:tc>
          <w:tcPr>
            <w:tcW w:w="425" w:type="dxa"/>
            <w:shd w:val="solid" w:color="FFFFFF" w:fill="auto"/>
          </w:tcPr>
          <w:p w14:paraId="1227BDE9" w14:textId="77777777" w:rsidR="0065707E" w:rsidRDefault="0065707E" w:rsidP="00E64476">
            <w:pPr>
              <w:pStyle w:val="TAL"/>
              <w:jc w:val="center"/>
              <w:rPr>
                <w:sz w:val="16"/>
                <w:szCs w:val="16"/>
              </w:rPr>
            </w:pPr>
            <w:r>
              <w:rPr>
                <w:sz w:val="16"/>
                <w:szCs w:val="16"/>
              </w:rPr>
              <w:t>F</w:t>
            </w:r>
          </w:p>
        </w:tc>
        <w:tc>
          <w:tcPr>
            <w:tcW w:w="4820" w:type="dxa"/>
            <w:shd w:val="solid" w:color="FFFFFF" w:fill="auto"/>
          </w:tcPr>
          <w:p w14:paraId="19AD42B4" w14:textId="77777777" w:rsidR="0065707E" w:rsidRPr="00E64476" w:rsidRDefault="0065707E" w:rsidP="00E64476">
            <w:pPr>
              <w:pStyle w:val="TAL"/>
              <w:rPr>
                <w:sz w:val="16"/>
                <w:szCs w:val="16"/>
              </w:rPr>
            </w:pPr>
            <w:r w:rsidRPr="00416FE1">
              <w:rPr>
                <w:sz w:val="16"/>
                <w:szCs w:val="16"/>
              </w:rPr>
              <w:t>A Clarification on SSRC use in group communications</w:t>
            </w:r>
          </w:p>
        </w:tc>
        <w:tc>
          <w:tcPr>
            <w:tcW w:w="708" w:type="dxa"/>
            <w:shd w:val="solid" w:color="FFFFFF" w:fill="auto"/>
          </w:tcPr>
          <w:p w14:paraId="26E4A991" w14:textId="77777777" w:rsidR="0065707E" w:rsidRDefault="0065707E" w:rsidP="00C65B9C">
            <w:pPr>
              <w:pStyle w:val="TAC"/>
              <w:rPr>
                <w:sz w:val="16"/>
                <w:szCs w:val="16"/>
              </w:rPr>
            </w:pPr>
            <w:r>
              <w:rPr>
                <w:sz w:val="16"/>
                <w:szCs w:val="16"/>
              </w:rPr>
              <w:t>14.2.0</w:t>
            </w:r>
          </w:p>
        </w:tc>
      </w:tr>
      <w:tr w:rsidR="00697681" w:rsidRPr="007D6048" w14:paraId="23D8FA1D" w14:textId="77777777" w:rsidTr="00135007">
        <w:tblPrEx>
          <w:tblCellMar>
            <w:top w:w="0" w:type="dxa"/>
            <w:bottom w:w="0" w:type="dxa"/>
          </w:tblCellMar>
        </w:tblPrEx>
        <w:tc>
          <w:tcPr>
            <w:tcW w:w="800" w:type="dxa"/>
            <w:shd w:val="solid" w:color="FFFFFF" w:fill="auto"/>
          </w:tcPr>
          <w:p w14:paraId="06165B3F" w14:textId="77777777" w:rsidR="00697681" w:rsidRDefault="00697681" w:rsidP="00C65B9C">
            <w:pPr>
              <w:pStyle w:val="TAC"/>
              <w:rPr>
                <w:sz w:val="16"/>
                <w:szCs w:val="16"/>
              </w:rPr>
            </w:pPr>
            <w:r>
              <w:rPr>
                <w:sz w:val="16"/>
                <w:szCs w:val="16"/>
              </w:rPr>
              <w:t>2018-01</w:t>
            </w:r>
          </w:p>
        </w:tc>
        <w:tc>
          <w:tcPr>
            <w:tcW w:w="800" w:type="dxa"/>
            <w:shd w:val="solid" w:color="FFFFFF" w:fill="auto"/>
          </w:tcPr>
          <w:p w14:paraId="22B7353D" w14:textId="77777777" w:rsidR="00697681" w:rsidRDefault="00697681" w:rsidP="00C65B9C">
            <w:pPr>
              <w:pStyle w:val="TAC"/>
              <w:rPr>
                <w:sz w:val="16"/>
                <w:szCs w:val="16"/>
              </w:rPr>
            </w:pPr>
            <w:r>
              <w:rPr>
                <w:sz w:val="16"/>
                <w:szCs w:val="16"/>
              </w:rPr>
              <w:t>SA#78</w:t>
            </w:r>
          </w:p>
        </w:tc>
        <w:tc>
          <w:tcPr>
            <w:tcW w:w="1094" w:type="dxa"/>
            <w:shd w:val="solid" w:color="FFFFFF" w:fill="auto"/>
          </w:tcPr>
          <w:p w14:paraId="69822539" w14:textId="77777777" w:rsidR="00697681" w:rsidRDefault="00697681" w:rsidP="00C65B9C">
            <w:pPr>
              <w:pStyle w:val="TAC"/>
              <w:rPr>
                <w:sz w:val="16"/>
                <w:szCs w:val="16"/>
              </w:rPr>
            </w:pPr>
            <w:r>
              <w:rPr>
                <w:sz w:val="16"/>
                <w:szCs w:val="16"/>
              </w:rPr>
              <w:t>SP-170874</w:t>
            </w:r>
          </w:p>
        </w:tc>
        <w:tc>
          <w:tcPr>
            <w:tcW w:w="567" w:type="dxa"/>
            <w:shd w:val="solid" w:color="FFFFFF" w:fill="auto"/>
          </w:tcPr>
          <w:p w14:paraId="40DAE129" w14:textId="77777777" w:rsidR="00697681" w:rsidRDefault="00697681" w:rsidP="00C65B9C">
            <w:pPr>
              <w:pStyle w:val="TAL"/>
              <w:rPr>
                <w:sz w:val="16"/>
                <w:szCs w:val="16"/>
              </w:rPr>
            </w:pPr>
            <w:r>
              <w:rPr>
                <w:sz w:val="16"/>
                <w:szCs w:val="16"/>
              </w:rPr>
              <w:t>0032</w:t>
            </w:r>
          </w:p>
        </w:tc>
        <w:tc>
          <w:tcPr>
            <w:tcW w:w="425" w:type="dxa"/>
            <w:shd w:val="solid" w:color="FFFFFF" w:fill="auto"/>
          </w:tcPr>
          <w:p w14:paraId="27FCB97D" w14:textId="77777777" w:rsidR="00697681" w:rsidRDefault="00697681" w:rsidP="00A70A5F">
            <w:pPr>
              <w:pStyle w:val="TAL"/>
              <w:jc w:val="center"/>
              <w:rPr>
                <w:sz w:val="16"/>
                <w:szCs w:val="16"/>
              </w:rPr>
            </w:pPr>
            <w:r>
              <w:rPr>
                <w:sz w:val="16"/>
                <w:szCs w:val="16"/>
              </w:rPr>
              <w:t>1</w:t>
            </w:r>
          </w:p>
        </w:tc>
        <w:tc>
          <w:tcPr>
            <w:tcW w:w="425" w:type="dxa"/>
            <w:shd w:val="solid" w:color="FFFFFF" w:fill="auto"/>
          </w:tcPr>
          <w:p w14:paraId="2564B0DA" w14:textId="77777777" w:rsidR="00697681" w:rsidRDefault="00697681" w:rsidP="00E64476">
            <w:pPr>
              <w:pStyle w:val="TAL"/>
              <w:jc w:val="center"/>
              <w:rPr>
                <w:sz w:val="16"/>
                <w:szCs w:val="16"/>
              </w:rPr>
            </w:pPr>
            <w:r>
              <w:rPr>
                <w:sz w:val="16"/>
                <w:szCs w:val="16"/>
              </w:rPr>
              <w:t>F</w:t>
            </w:r>
          </w:p>
        </w:tc>
        <w:tc>
          <w:tcPr>
            <w:tcW w:w="4820" w:type="dxa"/>
            <w:shd w:val="solid" w:color="FFFFFF" w:fill="auto"/>
          </w:tcPr>
          <w:p w14:paraId="22E156C4" w14:textId="77777777" w:rsidR="00697681" w:rsidRPr="00E64476" w:rsidRDefault="00697681" w:rsidP="00E64476">
            <w:pPr>
              <w:pStyle w:val="TAL"/>
              <w:rPr>
                <w:sz w:val="16"/>
                <w:szCs w:val="16"/>
              </w:rPr>
            </w:pPr>
            <w:r w:rsidRPr="00416FE1">
              <w:rPr>
                <w:sz w:val="16"/>
                <w:szCs w:val="16"/>
              </w:rPr>
              <w:t>Fix inter-domain IdM token exchange procedure</w:t>
            </w:r>
          </w:p>
        </w:tc>
        <w:tc>
          <w:tcPr>
            <w:tcW w:w="708" w:type="dxa"/>
            <w:shd w:val="solid" w:color="FFFFFF" w:fill="auto"/>
          </w:tcPr>
          <w:p w14:paraId="39CA6031" w14:textId="77777777" w:rsidR="00697681" w:rsidRDefault="00697681" w:rsidP="00C65B9C">
            <w:pPr>
              <w:pStyle w:val="TAC"/>
              <w:rPr>
                <w:sz w:val="16"/>
                <w:szCs w:val="16"/>
              </w:rPr>
            </w:pPr>
            <w:r>
              <w:rPr>
                <w:sz w:val="16"/>
                <w:szCs w:val="16"/>
              </w:rPr>
              <w:t>14.2.0</w:t>
            </w:r>
          </w:p>
        </w:tc>
      </w:tr>
      <w:tr w:rsidR="00813893" w:rsidRPr="007D6048" w14:paraId="170E4438" w14:textId="77777777" w:rsidTr="00135007">
        <w:tblPrEx>
          <w:tblCellMar>
            <w:top w:w="0" w:type="dxa"/>
            <w:bottom w:w="0" w:type="dxa"/>
          </w:tblCellMar>
        </w:tblPrEx>
        <w:tc>
          <w:tcPr>
            <w:tcW w:w="800" w:type="dxa"/>
            <w:shd w:val="solid" w:color="FFFFFF" w:fill="auto"/>
          </w:tcPr>
          <w:p w14:paraId="55FFFADB" w14:textId="77777777" w:rsidR="00813893" w:rsidRDefault="00813893" w:rsidP="00C65B9C">
            <w:pPr>
              <w:pStyle w:val="TAC"/>
              <w:rPr>
                <w:sz w:val="16"/>
                <w:szCs w:val="16"/>
              </w:rPr>
            </w:pPr>
            <w:r>
              <w:rPr>
                <w:sz w:val="16"/>
                <w:szCs w:val="16"/>
              </w:rPr>
              <w:t>2018-01</w:t>
            </w:r>
          </w:p>
        </w:tc>
        <w:tc>
          <w:tcPr>
            <w:tcW w:w="800" w:type="dxa"/>
            <w:shd w:val="solid" w:color="FFFFFF" w:fill="auto"/>
          </w:tcPr>
          <w:p w14:paraId="584798F8" w14:textId="77777777" w:rsidR="00813893" w:rsidRDefault="00813893" w:rsidP="00C65B9C">
            <w:pPr>
              <w:pStyle w:val="TAC"/>
              <w:rPr>
                <w:sz w:val="16"/>
                <w:szCs w:val="16"/>
              </w:rPr>
            </w:pPr>
            <w:r>
              <w:rPr>
                <w:sz w:val="16"/>
                <w:szCs w:val="16"/>
              </w:rPr>
              <w:t>SA#78</w:t>
            </w:r>
          </w:p>
        </w:tc>
        <w:tc>
          <w:tcPr>
            <w:tcW w:w="1094" w:type="dxa"/>
            <w:shd w:val="solid" w:color="FFFFFF" w:fill="auto"/>
          </w:tcPr>
          <w:p w14:paraId="4DC45422" w14:textId="77777777" w:rsidR="00813893" w:rsidRDefault="00813893" w:rsidP="00C65B9C">
            <w:pPr>
              <w:pStyle w:val="TAC"/>
              <w:rPr>
                <w:sz w:val="16"/>
                <w:szCs w:val="16"/>
              </w:rPr>
            </w:pPr>
            <w:r>
              <w:rPr>
                <w:sz w:val="16"/>
                <w:szCs w:val="16"/>
              </w:rPr>
              <w:t>SP-170874</w:t>
            </w:r>
          </w:p>
        </w:tc>
        <w:tc>
          <w:tcPr>
            <w:tcW w:w="567" w:type="dxa"/>
            <w:shd w:val="solid" w:color="FFFFFF" w:fill="auto"/>
          </w:tcPr>
          <w:p w14:paraId="7FDC87B8" w14:textId="77777777" w:rsidR="00813893" w:rsidRDefault="00813893" w:rsidP="00C65B9C">
            <w:pPr>
              <w:pStyle w:val="TAL"/>
              <w:rPr>
                <w:sz w:val="16"/>
                <w:szCs w:val="16"/>
              </w:rPr>
            </w:pPr>
            <w:r>
              <w:rPr>
                <w:sz w:val="16"/>
                <w:szCs w:val="16"/>
              </w:rPr>
              <w:t>0035</w:t>
            </w:r>
          </w:p>
        </w:tc>
        <w:tc>
          <w:tcPr>
            <w:tcW w:w="425" w:type="dxa"/>
            <w:shd w:val="solid" w:color="FFFFFF" w:fill="auto"/>
          </w:tcPr>
          <w:p w14:paraId="4A4FA936" w14:textId="77777777" w:rsidR="00813893" w:rsidRDefault="00813893" w:rsidP="00A70A5F">
            <w:pPr>
              <w:pStyle w:val="TAL"/>
              <w:jc w:val="center"/>
              <w:rPr>
                <w:sz w:val="16"/>
                <w:szCs w:val="16"/>
              </w:rPr>
            </w:pPr>
            <w:r>
              <w:rPr>
                <w:sz w:val="16"/>
                <w:szCs w:val="16"/>
              </w:rPr>
              <w:t>-</w:t>
            </w:r>
          </w:p>
        </w:tc>
        <w:tc>
          <w:tcPr>
            <w:tcW w:w="425" w:type="dxa"/>
            <w:shd w:val="solid" w:color="FFFFFF" w:fill="auto"/>
          </w:tcPr>
          <w:p w14:paraId="6D1B50C2" w14:textId="77777777" w:rsidR="00813893" w:rsidRDefault="00813893" w:rsidP="00E64476">
            <w:pPr>
              <w:pStyle w:val="TAL"/>
              <w:jc w:val="center"/>
              <w:rPr>
                <w:sz w:val="16"/>
                <w:szCs w:val="16"/>
              </w:rPr>
            </w:pPr>
            <w:r>
              <w:rPr>
                <w:sz w:val="16"/>
                <w:szCs w:val="16"/>
              </w:rPr>
              <w:t>F</w:t>
            </w:r>
          </w:p>
        </w:tc>
        <w:tc>
          <w:tcPr>
            <w:tcW w:w="4820" w:type="dxa"/>
            <w:shd w:val="solid" w:color="FFFFFF" w:fill="auto"/>
          </w:tcPr>
          <w:p w14:paraId="4BF62201" w14:textId="77777777" w:rsidR="00813893" w:rsidRPr="00E64476" w:rsidRDefault="00813893" w:rsidP="00E64476">
            <w:pPr>
              <w:pStyle w:val="TAL"/>
              <w:rPr>
                <w:sz w:val="16"/>
                <w:szCs w:val="16"/>
              </w:rPr>
            </w:pPr>
            <w:r w:rsidRPr="00416FE1">
              <w:rPr>
                <w:sz w:val="16"/>
                <w:szCs w:val="16"/>
              </w:rPr>
              <w:t>Fix reference to 33.179</w:t>
            </w:r>
          </w:p>
        </w:tc>
        <w:tc>
          <w:tcPr>
            <w:tcW w:w="708" w:type="dxa"/>
            <w:shd w:val="solid" w:color="FFFFFF" w:fill="auto"/>
          </w:tcPr>
          <w:p w14:paraId="3C836032" w14:textId="77777777" w:rsidR="00813893" w:rsidRDefault="00813893" w:rsidP="00C65B9C">
            <w:pPr>
              <w:pStyle w:val="TAC"/>
              <w:rPr>
                <w:sz w:val="16"/>
                <w:szCs w:val="16"/>
              </w:rPr>
            </w:pPr>
            <w:r>
              <w:rPr>
                <w:sz w:val="16"/>
                <w:szCs w:val="16"/>
              </w:rPr>
              <w:t>14.2.0</w:t>
            </w:r>
          </w:p>
        </w:tc>
      </w:tr>
      <w:tr w:rsidR="00460E11" w:rsidRPr="007D6048" w14:paraId="270D59F8" w14:textId="77777777" w:rsidTr="00135007">
        <w:tblPrEx>
          <w:tblCellMar>
            <w:top w:w="0" w:type="dxa"/>
            <w:bottom w:w="0" w:type="dxa"/>
          </w:tblCellMar>
        </w:tblPrEx>
        <w:tc>
          <w:tcPr>
            <w:tcW w:w="800" w:type="dxa"/>
            <w:shd w:val="solid" w:color="FFFFFF" w:fill="auto"/>
          </w:tcPr>
          <w:p w14:paraId="195BDAF5" w14:textId="77777777" w:rsidR="00460E11" w:rsidRDefault="00460E11" w:rsidP="00C65B9C">
            <w:pPr>
              <w:pStyle w:val="TAC"/>
              <w:rPr>
                <w:sz w:val="16"/>
                <w:szCs w:val="16"/>
              </w:rPr>
            </w:pPr>
            <w:r>
              <w:rPr>
                <w:sz w:val="16"/>
                <w:szCs w:val="16"/>
              </w:rPr>
              <w:t>2018-01</w:t>
            </w:r>
          </w:p>
        </w:tc>
        <w:tc>
          <w:tcPr>
            <w:tcW w:w="800" w:type="dxa"/>
            <w:shd w:val="solid" w:color="FFFFFF" w:fill="auto"/>
          </w:tcPr>
          <w:p w14:paraId="73EBAED6" w14:textId="77777777" w:rsidR="00460E11" w:rsidRDefault="00460E11" w:rsidP="00C65B9C">
            <w:pPr>
              <w:pStyle w:val="TAC"/>
              <w:rPr>
                <w:sz w:val="16"/>
                <w:szCs w:val="16"/>
              </w:rPr>
            </w:pPr>
            <w:r>
              <w:rPr>
                <w:sz w:val="16"/>
                <w:szCs w:val="16"/>
              </w:rPr>
              <w:t>SA#78</w:t>
            </w:r>
          </w:p>
        </w:tc>
        <w:tc>
          <w:tcPr>
            <w:tcW w:w="1094" w:type="dxa"/>
            <w:shd w:val="solid" w:color="FFFFFF" w:fill="auto"/>
          </w:tcPr>
          <w:p w14:paraId="339F2CAC" w14:textId="77777777" w:rsidR="00460E11" w:rsidRDefault="00460E11" w:rsidP="00C65B9C">
            <w:pPr>
              <w:pStyle w:val="TAC"/>
              <w:rPr>
                <w:sz w:val="16"/>
                <w:szCs w:val="16"/>
              </w:rPr>
            </w:pPr>
            <w:r>
              <w:rPr>
                <w:sz w:val="16"/>
                <w:szCs w:val="16"/>
              </w:rPr>
              <w:t>SP-170874</w:t>
            </w:r>
          </w:p>
        </w:tc>
        <w:tc>
          <w:tcPr>
            <w:tcW w:w="567" w:type="dxa"/>
            <w:shd w:val="solid" w:color="FFFFFF" w:fill="auto"/>
          </w:tcPr>
          <w:p w14:paraId="7C818FBB" w14:textId="77777777" w:rsidR="00460E11" w:rsidRDefault="00460E11" w:rsidP="00C65B9C">
            <w:pPr>
              <w:pStyle w:val="TAL"/>
              <w:rPr>
                <w:sz w:val="16"/>
                <w:szCs w:val="16"/>
              </w:rPr>
            </w:pPr>
            <w:r>
              <w:rPr>
                <w:sz w:val="16"/>
                <w:szCs w:val="16"/>
              </w:rPr>
              <w:t>0036</w:t>
            </w:r>
          </w:p>
        </w:tc>
        <w:tc>
          <w:tcPr>
            <w:tcW w:w="425" w:type="dxa"/>
            <w:shd w:val="solid" w:color="FFFFFF" w:fill="auto"/>
          </w:tcPr>
          <w:p w14:paraId="1174038E" w14:textId="77777777" w:rsidR="00460E11" w:rsidRDefault="00460E11" w:rsidP="00A70A5F">
            <w:pPr>
              <w:pStyle w:val="TAL"/>
              <w:jc w:val="center"/>
              <w:rPr>
                <w:sz w:val="16"/>
                <w:szCs w:val="16"/>
              </w:rPr>
            </w:pPr>
            <w:r>
              <w:rPr>
                <w:sz w:val="16"/>
                <w:szCs w:val="16"/>
              </w:rPr>
              <w:t>-</w:t>
            </w:r>
          </w:p>
        </w:tc>
        <w:tc>
          <w:tcPr>
            <w:tcW w:w="425" w:type="dxa"/>
            <w:shd w:val="solid" w:color="FFFFFF" w:fill="auto"/>
          </w:tcPr>
          <w:p w14:paraId="2AB91390" w14:textId="77777777" w:rsidR="00460E11" w:rsidRDefault="00460E11" w:rsidP="00E64476">
            <w:pPr>
              <w:pStyle w:val="TAL"/>
              <w:jc w:val="center"/>
              <w:rPr>
                <w:sz w:val="16"/>
                <w:szCs w:val="16"/>
              </w:rPr>
            </w:pPr>
            <w:r>
              <w:rPr>
                <w:sz w:val="16"/>
                <w:szCs w:val="16"/>
              </w:rPr>
              <w:t>F</w:t>
            </w:r>
          </w:p>
        </w:tc>
        <w:tc>
          <w:tcPr>
            <w:tcW w:w="4820" w:type="dxa"/>
            <w:shd w:val="solid" w:color="FFFFFF" w:fill="auto"/>
          </w:tcPr>
          <w:p w14:paraId="19303EE7" w14:textId="77777777" w:rsidR="00460E11" w:rsidRPr="00E64476" w:rsidRDefault="00460E11" w:rsidP="00E64476">
            <w:pPr>
              <w:pStyle w:val="TAL"/>
              <w:rPr>
                <w:sz w:val="16"/>
                <w:szCs w:val="16"/>
              </w:rPr>
            </w:pPr>
            <w:r w:rsidRPr="00416FE1">
              <w:rPr>
                <w:sz w:val="16"/>
                <w:szCs w:val="16"/>
              </w:rPr>
              <w:t>Fix media security for private call</w:t>
            </w:r>
          </w:p>
        </w:tc>
        <w:tc>
          <w:tcPr>
            <w:tcW w:w="708" w:type="dxa"/>
            <w:shd w:val="solid" w:color="FFFFFF" w:fill="auto"/>
          </w:tcPr>
          <w:p w14:paraId="6AE9D13F" w14:textId="77777777" w:rsidR="00460E11" w:rsidRDefault="00460E11" w:rsidP="00C65B9C">
            <w:pPr>
              <w:pStyle w:val="TAC"/>
              <w:rPr>
                <w:sz w:val="16"/>
                <w:szCs w:val="16"/>
              </w:rPr>
            </w:pPr>
            <w:r>
              <w:rPr>
                <w:sz w:val="16"/>
                <w:szCs w:val="16"/>
              </w:rPr>
              <w:t>14.2.0</w:t>
            </w:r>
          </w:p>
        </w:tc>
      </w:tr>
      <w:tr w:rsidR="00F745C2" w:rsidRPr="007D6048" w14:paraId="39D34FF6" w14:textId="77777777" w:rsidTr="00135007">
        <w:tblPrEx>
          <w:tblCellMar>
            <w:top w:w="0" w:type="dxa"/>
            <w:bottom w:w="0" w:type="dxa"/>
          </w:tblCellMar>
        </w:tblPrEx>
        <w:tc>
          <w:tcPr>
            <w:tcW w:w="800" w:type="dxa"/>
            <w:shd w:val="solid" w:color="FFFFFF" w:fill="auto"/>
          </w:tcPr>
          <w:p w14:paraId="46415124" w14:textId="77777777" w:rsidR="00F745C2" w:rsidRDefault="00F745C2" w:rsidP="00C65B9C">
            <w:pPr>
              <w:pStyle w:val="TAC"/>
              <w:rPr>
                <w:sz w:val="16"/>
                <w:szCs w:val="16"/>
              </w:rPr>
            </w:pPr>
            <w:r>
              <w:rPr>
                <w:sz w:val="16"/>
                <w:szCs w:val="16"/>
              </w:rPr>
              <w:t>2018-01</w:t>
            </w:r>
          </w:p>
        </w:tc>
        <w:tc>
          <w:tcPr>
            <w:tcW w:w="800" w:type="dxa"/>
            <w:shd w:val="solid" w:color="FFFFFF" w:fill="auto"/>
          </w:tcPr>
          <w:p w14:paraId="52D2A7F2" w14:textId="77777777" w:rsidR="00F745C2" w:rsidRDefault="00F745C2" w:rsidP="00C65B9C">
            <w:pPr>
              <w:pStyle w:val="TAC"/>
              <w:rPr>
                <w:sz w:val="16"/>
                <w:szCs w:val="16"/>
              </w:rPr>
            </w:pPr>
            <w:r>
              <w:rPr>
                <w:sz w:val="16"/>
                <w:szCs w:val="16"/>
              </w:rPr>
              <w:t>SA#78</w:t>
            </w:r>
          </w:p>
        </w:tc>
        <w:tc>
          <w:tcPr>
            <w:tcW w:w="1094" w:type="dxa"/>
            <w:shd w:val="solid" w:color="FFFFFF" w:fill="auto"/>
          </w:tcPr>
          <w:p w14:paraId="7681CEE5" w14:textId="77777777" w:rsidR="00F745C2" w:rsidRDefault="00F745C2" w:rsidP="00C65B9C">
            <w:pPr>
              <w:pStyle w:val="TAC"/>
              <w:rPr>
                <w:sz w:val="16"/>
                <w:szCs w:val="16"/>
              </w:rPr>
            </w:pPr>
            <w:r>
              <w:rPr>
                <w:sz w:val="16"/>
                <w:szCs w:val="16"/>
              </w:rPr>
              <w:t>SP-170874</w:t>
            </w:r>
          </w:p>
        </w:tc>
        <w:tc>
          <w:tcPr>
            <w:tcW w:w="567" w:type="dxa"/>
            <w:shd w:val="solid" w:color="FFFFFF" w:fill="auto"/>
          </w:tcPr>
          <w:p w14:paraId="6CEB1B2E" w14:textId="77777777" w:rsidR="00F745C2" w:rsidRDefault="00F745C2" w:rsidP="00C65B9C">
            <w:pPr>
              <w:pStyle w:val="TAL"/>
              <w:rPr>
                <w:sz w:val="16"/>
                <w:szCs w:val="16"/>
              </w:rPr>
            </w:pPr>
            <w:r>
              <w:rPr>
                <w:sz w:val="16"/>
                <w:szCs w:val="16"/>
              </w:rPr>
              <w:t>0037</w:t>
            </w:r>
          </w:p>
        </w:tc>
        <w:tc>
          <w:tcPr>
            <w:tcW w:w="425" w:type="dxa"/>
            <w:shd w:val="solid" w:color="FFFFFF" w:fill="auto"/>
          </w:tcPr>
          <w:p w14:paraId="127E9472" w14:textId="77777777" w:rsidR="00F745C2" w:rsidRDefault="00F745C2" w:rsidP="00A70A5F">
            <w:pPr>
              <w:pStyle w:val="TAL"/>
              <w:jc w:val="center"/>
              <w:rPr>
                <w:sz w:val="16"/>
                <w:szCs w:val="16"/>
              </w:rPr>
            </w:pPr>
            <w:r>
              <w:rPr>
                <w:sz w:val="16"/>
                <w:szCs w:val="16"/>
              </w:rPr>
              <w:t>1</w:t>
            </w:r>
          </w:p>
        </w:tc>
        <w:tc>
          <w:tcPr>
            <w:tcW w:w="425" w:type="dxa"/>
            <w:shd w:val="solid" w:color="FFFFFF" w:fill="auto"/>
          </w:tcPr>
          <w:p w14:paraId="1D11A013" w14:textId="77777777" w:rsidR="00F745C2" w:rsidRDefault="00F745C2" w:rsidP="00E64476">
            <w:pPr>
              <w:pStyle w:val="TAL"/>
              <w:jc w:val="center"/>
              <w:rPr>
                <w:sz w:val="16"/>
                <w:szCs w:val="16"/>
              </w:rPr>
            </w:pPr>
            <w:r>
              <w:rPr>
                <w:sz w:val="16"/>
                <w:szCs w:val="16"/>
              </w:rPr>
              <w:t>F</w:t>
            </w:r>
          </w:p>
        </w:tc>
        <w:tc>
          <w:tcPr>
            <w:tcW w:w="4820" w:type="dxa"/>
            <w:shd w:val="solid" w:color="FFFFFF" w:fill="auto"/>
          </w:tcPr>
          <w:p w14:paraId="4836B764" w14:textId="77777777" w:rsidR="00F745C2" w:rsidRPr="00E64476" w:rsidRDefault="00F745C2" w:rsidP="00E64476">
            <w:pPr>
              <w:pStyle w:val="TAL"/>
              <w:rPr>
                <w:sz w:val="16"/>
                <w:szCs w:val="16"/>
              </w:rPr>
            </w:pPr>
            <w:r w:rsidRPr="00416FE1">
              <w:rPr>
                <w:sz w:val="16"/>
                <w:szCs w:val="16"/>
              </w:rPr>
              <w:t>Fix client check during GMK provisioning</w:t>
            </w:r>
          </w:p>
        </w:tc>
        <w:tc>
          <w:tcPr>
            <w:tcW w:w="708" w:type="dxa"/>
            <w:shd w:val="solid" w:color="FFFFFF" w:fill="auto"/>
          </w:tcPr>
          <w:p w14:paraId="762663E5" w14:textId="77777777" w:rsidR="00F745C2" w:rsidRDefault="00F745C2" w:rsidP="00C65B9C">
            <w:pPr>
              <w:pStyle w:val="TAC"/>
              <w:rPr>
                <w:sz w:val="16"/>
                <w:szCs w:val="16"/>
              </w:rPr>
            </w:pPr>
            <w:r>
              <w:rPr>
                <w:sz w:val="16"/>
                <w:szCs w:val="16"/>
              </w:rPr>
              <w:t>14.2.0</w:t>
            </w:r>
          </w:p>
        </w:tc>
      </w:tr>
      <w:tr w:rsidR="005F01CC" w:rsidRPr="007D6048" w14:paraId="5E3CD251" w14:textId="77777777" w:rsidTr="00135007">
        <w:tblPrEx>
          <w:tblCellMar>
            <w:top w:w="0" w:type="dxa"/>
            <w:bottom w:w="0" w:type="dxa"/>
          </w:tblCellMar>
        </w:tblPrEx>
        <w:tc>
          <w:tcPr>
            <w:tcW w:w="800" w:type="dxa"/>
            <w:shd w:val="solid" w:color="FFFFFF" w:fill="auto"/>
          </w:tcPr>
          <w:p w14:paraId="7AAF6F4C" w14:textId="77777777" w:rsidR="005F01CC" w:rsidRDefault="005F01CC" w:rsidP="00C65B9C">
            <w:pPr>
              <w:pStyle w:val="TAC"/>
              <w:rPr>
                <w:sz w:val="16"/>
                <w:szCs w:val="16"/>
              </w:rPr>
            </w:pPr>
            <w:r>
              <w:rPr>
                <w:sz w:val="16"/>
                <w:szCs w:val="16"/>
              </w:rPr>
              <w:t>2018-01</w:t>
            </w:r>
          </w:p>
        </w:tc>
        <w:tc>
          <w:tcPr>
            <w:tcW w:w="800" w:type="dxa"/>
            <w:shd w:val="solid" w:color="FFFFFF" w:fill="auto"/>
          </w:tcPr>
          <w:p w14:paraId="374DBC22" w14:textId="77777777" w:rsidR="005F01CC" w:rsidRDefault="005F01CC" w:rsidP="00C65B9C">
            <w:pPr>
              <w:pStyle w:val="TAC"/>
              <w:rPr>
                <w:sz w:val="16"/>
                <w:szCs w:val="16"/>
              </w:rPr>
            </w:pPr>
            <w:r>
              <w:rPr>
                <w:sz w:val="16"/>
                <w:szCs w:val="16"/>
              </w:rPr>
              <w:t>SA#78</w:t>
            </w:r>
          </w:p>
        </w:tc>
        <w:tc>
          <w:tcPr>
            <w:tcW w:w="1094" w:type="dxa"/>
            <w:shd w:val="solid" w:color="FFFFFF" w:fill="auto"/>
          </w:tcPr>
          <w:p w14:paraId="3C373234" w14:textId="77777777" w:rsidR="005F01CC" w:rsidRDefault="005F01CC" w:rsidP="00C65B9C">
            <w:pPr>
              <w:pStyle w:val="TAC"/>
              <w:rPr>
                <w:sz w:val="16"/>
                <w:szCs w:val="16"/>
              </w:rPr>
            </w:pPr>
            <w:r>
              <w:rPr>
                <w:sz w:val="16"/>
                <w:szCs w:val="16"/>
              </w:rPr>
              <w:t>SP-170874</w:t>
            </w:r>
          </w:p>
        </w:tc>
        <w:tc>
          <w:tcPr>
            <w:tcW w:w="567" w:type="dxa"/>
            <w:shd w:val="solid" w:color="FFFFFF" w:fill="auto"/>
          </w:tcPr>
          <w:p w14:paraId="2C8DC42B" w14:textId="77777777" w:rsidR="005F01CC" w:rsidRDefault="005F01CC" w:rsidP="00C65B9C">
            <w:pPr>
              <w:pStyle w:val="TAL"/>
              <w:rPr>
                <w:sz w:val="16"/>
                <w:szCs w:val="16"/>
              </w:rPr>
            </w:pPr>
            <w:r>
              <w:rPr>
                <w:sz w:val="16"/>
                <w:szCs w:val="16"/>
              </w:rPr>
              <w:t>0038</w:t>
            </w:r>
          </w:p>
        </w:tc>
        <w:tc>
          <w:tcPr>
            <w:tcW w:w="425" w:type="dxa"/>
            <w:shd w:val="solid" w:color="FFFFFF" w:fill="auto"/>
          </w:tcPr>
          <w:p w14:paraId="55AB5FD7" w14:textId="77777777" w:rsidR="005F01CC" w:rsidRDefault="005F01CC" w:rsidP="00A70A5F">
            <w:pPr>
              <w:pStyle w:val="TAL"/>
              <w:jc w:val="center"/>
              <w:rPr>
                <w:sz w:val="16"/>
                <w:szCs w:val="16"/>
              </w:rPr>
            </w:pPr>
            <w:r>
              <w:rPr>
                <w:sz w:val="16"/>
                <w:szCs w:val="16"/>
              </w:rPr>
              <w:t>1</w:t>
            </w:r>
          </w:p>
        </w:tc>
        <w:tc>
          <w:tcPr>
            <w:tcW w:w="425" w:type="dxa"/>
            <w:shd w:val="solid" w:color="FFFFFF" w:fill="auto"/>
          </w:tcPr>
          <w:p w14:paraId="2A889A1E" w14:textId="77777777" w:rsidR="005F01CC" w:rsidRDefault="005F01CC" w:rsidP="00E64476">
            <w:pPr>
              <w:pStyle w:val="TAL"/>
              <w:jc w:val="center"/>
              <w:rPr>
                <w:sz w:val="16"/>
                <w:szCs w:val="16"/>
              </w:rPr>
            </w:pPr>
            <w:r>
              <w:rPr>
                <w:sz w:val="16"/>
                <w:szCs w:val="16"/>
              </w:rPr>
              <w:t>F</w:t>
            </w:r>
          </w:p>
        </w:tc>
        <w:tc>
          <w:tcPr>
            <w:tcW w:w="4820" w:type="dxa"/>
            <w:shd w:val="solid" w:color="FFFFFF" w:fill="auto"/>
          </w:tcPr>
          <w:p w14:paraId="558D30A9" w14:textId="77777777" w:rsidR="005F01CC" w:rsidRPr="00E64476" w:rsidRDefault="005F01CC" w:rsidP="00E64476">
            <w:pPr>
              <w:pStyle w:val="TAL"/>
              <w:rPr>
                <w:sz w:val="16"/>
                <w:szCs w:val="16"/>
              </w:rPr>
            </w:pPr>
            <w:r w:rsidRPr="00416FE1">
              <w:rPr>
                <w:sz w:val="16"/>
                <w:szCs w:val="16"/>
              </w:rPr>
              <w:t>Alignment with MuSiK Stage 3 in CT1 specs 24.379 and 24.481</w:t>
            </w:r>
          </w:p>
        </w:tc>
        <w:tc>
          <w:tcPr>
            <w:tcW w:w="708" w:type="dxa"/>
            <w:shd w:val="solid" w:color="FFFFFF" w:fill="auto"/>
          </w:tcPr>
          <w:p w14:paraId="2490B357" w14:textId="77777777" w:rsidR="005F01CC" w:rsidRDefault="005F01CC" w:rsidP="00C65B9C">
            <w:pPr>
              <w:pStyle w:val="TAC"/>
              <w:rPr>
                <w:sz w:val="16"/>
                <w:szCs w:val="16"/>
              </w:rPr>
            </w:pPr>
            <w:r>
              <w:rPr>
                <w:sz w:val="16"/>
                <w:szCs w:val="16"/>
              </w:rPr>
              <w:t>14.2.0</w:t>
            </w:r>
          </w:p>
        </w:tc>
      </w:tr>
      <w:tr w:rsidR="00416FE1" w:rsidRPr="007D6048" w14:paraId="0CFF4D56" w14:textId="77777777" w:rsidTr="00135007">
        <w:tblPrEx>
          <w:tblCellMar>
            <w:top w:w="0" w:type="dxa"/>
            <w:bottom w:w="0" w:type="dxa"/>
          </w:tblCellMar>
        </w:tblPrEx>
        <w:tc>
          <w:tcPr>
            <w:tcW w:w="800" w:type="dxa"/>
            <w:shd w:val="solid" w:color="FFFFFF" w:fill="auto"/>
          </w:tcPr>
          <w:p w14:paraId="5E5D52BA" w14:textId="77777777" w:rsidR="00416FE1" w:rsidRDefault="00416FE1" w:rsidP="00C65B9C">
            <w:pPr>
              <w:pStyle w:val="TAC"/>
              <w:rPr>
                <w:sz w:val="16"/>
                <w:szCs w:val="16"/>
              </w:rPr>
            </w:pPr>
            <w:r>
              <w:rPr>
                <w:sz w:val="16"/>
                <w:szCs w:val="16"/>
              </w:rPr>
              <w:t>2018-01</w:t>
            </w:r>
          </w:p>
        </w:tc>
        <w:tc>
          <w:tcPr>
            <w:tcW w:w="800" w:type="dxa"/>
            <w:shd w:val="solid" w:color="FFFFFF" w:fill="auto"/>
          </w:tcPr>
          <w:p w14:paraId="3D3B9997" w14:textId="77777777" w:rsidR="00416FE1" w:rsidRDefault="00416FE1" w:rsidP="00C65B9C">
            <w:pPr>
              <w:pStyle w:val="TAC"/>
              <w:rPr>
                <w:sz w:val="16"/>
                <w:szCs w:val="16"/>
              </w:rPr>
            </w:pPr>
            <w:r>
              <w:rPr>
                <w:sz w:val="16"/>
                <w:szCs w:val="16"/>
              </w:rPr>
              <w:t>SA#78</w:t>
            </w:r>
          </w:p>
        </w:tc>
        <w:tc>
          <w:tcPr>
            <w:tcW w:w="1094" w:type="dxa"/>
            <w:shd w:val="solid" w:color="FFFFFF" w:fill="auto"/>
          </w:tcPr>
          <w:p w14:paraId="327FFE89" w14:textId="77777777" w:rsidR="00416FE1" w:rsidRDefault="00416FE1" w:rsidP="00C65B9C">
            <w:pPr>
              <w:pStyle w:val="TAC"/>
              <w:rPr>
                <w:sz w:val="16"/>
                <w:szCs w:val="16"/>
              </w:rPr>
            </w:pPr>
            <w:r>
              <w:rPr>
                <w:sz w:val="16"/>
                <w:szCs w:val="16"/>
              </w:rPr>
              <w:t>SP-170874</w:t>
            </w:r>
          </w:p>
        </w:tc>
        <w:tc>
          <w:tcPr>
            <w:tcW w:w="567" w:type="dxa"/>
            <w:shd w:val="solid" w:color="FFFFFF" w:fill="auto"/>
          </w:tcPr>
          <w:p w14:paraId="7354AEF3" w14:textId="77777777" w:rsidR="00416FE1" w:rsidRDefault="00416FE1" w:rsidP="00C65B9C">
            <w:pPr>
              <w:pStyle w:val="TAL"/>
              <w:rPr>
                <w:sz w:val="16"/>
                <w:szCs w:val="16"/>
              </w:rPr>
            </w:pPr>
            <w:r>
              <w:rPr>
                <w:sz w:val="16"/>
                <w:szCs w:val="16"/>
              </w:rPr>
              <w:t>0039</w:t>
            </w:r>
          </w:p>
        </w:tc>
        <w:tc>
          <w:tcPr>
            <w:tcW w:w="425" w:type="dxa"/>
            <w:shd w:val="solid" w:color="FFFFFF" w:fill="auto"/>
          </w:tcPr>
          <w:p w14:paraId="12C890AC" w14:textId="77777777" w:rsidR="00416FE1" w:rsidRDefault="00416FE1" w:rsidP="00A70A5F">
            <w:pPr>
              <w:pStyle w:val="TAL"/>
              <w:jc w:val="center"/>
              <w:rPr>
                <w:sz w:val="16"/>
                <w:szCs w:val="16"/>
              </w:rPr>
            </w:pPr>
            <w:r>
              <w:rPr>
                <w:sz w:val="16"/>
                <w:szCs w:val="16"/>
              </w:rPr>
              <w:t>1</w:t>
            </w:r>
          </w:p>
        </w:tc>
        <w:tc>
          <w:tcPr>
            <w:tcW w:w="425" w:type="dxa"/>
            <w:shd w:val="solid" w:color="FFFFFF" w:fill="auto"/>
          </w:tcPr>
          <w:p w14:paraId="3362DBA5" w14:textId="77777777" w:rsidR="00416FE1" w:rsidRDefault="00416FE1" w:rsidP="00E64476">
            <w:pPr>
              <w:pStyle w:val="TAL"/>
              <w:jc w:val="center"/>
              <w:rPr>
                <w:sz w:val="16"/>
                <w:szCs w:val="16"/>
              </w:rPr>
            </w:pPr>
            <w:r>
              <w:rPr>
                <w:sz w:val="16"/>
                <w:szCs w:val="16"/>
              </w:rPr>
              <w:t>F</w:t>
            </w:r>
          </w:p>
        </w:tc>
        <w:tc>
          <w:tcPr>
            <w:tcW w:w="4820" w:type="dxa"/>
            <w:shd w:val="solid" w:color="FFFFFF" w:fill="auto"/>
          </w:tcPr>
          <w:p w14:paraId="72911584" w14:textId="77777777" w:rsidR="00416FE1" w:rsidRPr="00E64476" w:rsidRDefault="00416FE1" w:rsidP="00E64476">
            <w:pPr>
              <w:pStyle w:val="TAL"/>
              <w:rPr>
                <w:sz w:val="16"/>
                <w:szCs w:val="16"/>
              </w:rPr>
            </w:pPr>
            <w:r w:rsidRPr="00416FE1">
              <w:rPr>
                <w:sz w:val="16"/>
                <w:szCs w:val="16"/>
              </w:rPr>
              <w:t>Key parameters payload correction</w:t>
            </w:r>
          </w:p>
        </w:tc>
        <w:tc>
          <w:tcPr>
            <w:tcW w:w="708" w:type="dxa"/>
            <w:shd w:val="solid" w:color="FFFFFF" w:fill="auto"/>
          </w:tcPr>
          <w:p w14:paraId="42F35B38" w14:textId="77777777" w:rsidR="00416FE1" w:rsidRDefault="00416FE1" w:rsidP="00C65B9C">
            <w:pPr>
              <w:pStyle w:val="TAC"/>
              <w:rPr>
                <w:sz w:val="16"/>
                <w:szCs w:val="16"/>
              </w:rPr>
            </w:pPr>
            <w:r>
              <w:rPr>
                <w:sz w:val="16"/>
                <w:szCs w:val="16"/>
              </w:rPr>
              <w:t>14.2.0</w:t>
            </w:r>
          </w:p>
        </w:tc>
      </w:tr>
      <w:tr w:rsidR="006A1DFC" w:rsidRPr="007D6048" w14:paraId="0F978594" w14:textId="77777777" w:rsidTr="00135007">
        <w:tblPrEx>
          <w:tblCellMar>
            <w:top w:w="0" w:type="dxa"/>
            <w:bottom w:w="0" w:type="dxa"/>
          </w:tblCellMar>
        </w:tblPrEx>
        <w:tc>
          <w:tcPr>
            <w:tcW w:w="800" w:type="dxa"/>
            <w:shd w:val="solid" w:color="FFFFFF" w:fill="auto"/>
          </w:tcPr>
          <w:p w14:paraId="3946957D" w14:textId="77777777" w:rsidR="006A1DFC" w:rsidRDefault="006A1DFC" w:rsidP="00C65B9C">
            <w:pPr>
              <w:pStyle w:val="TAC"/>
              <w:rPr>
                <w:sz w:val="16"/>
                <w:szCs w:val="16"/>
              </w:rPr>
            </w:pPr>
            <w:r>
              <w:rPr>
                <w:sz w:val="16"/>
                <w:szCs w:val="16"/>
              </w:rPr>
              <w:t>2018-01</w:t>
            </w:r>
          </w:p>
        </w:tc>
        <w:tc>
          <w:tcPr>
            <w:tcW w:w="800" w:type="dxa"/>
            <w:shd w:val="solid" w:color="FFFFFF" w:fill="auto"/>
          </w:tcPr>
          <w:p w14:paraId="63E1AD8E" w14:textId="77777777" w:rsidR="006A1DFC" w:rsidRDefault="006A1DFC" w:rsidP="00C65B9C">
            <w:pPr>
              <w:pStyle w:val="TAC"/>
              <w:rPr>
                <w:sz w:val="16"/>
                <w:szCs w:val="16"/>
              </w:rPr>
            </w:pPr>
            <w:r>
              <w:rPr>
                <w:sz w:val="16"/>
                <w:szCs w:val="16"/>
              </w:rPr>
              <w:t>SA#78</w:t>
            </w:r>
          </w:p>
        </w:tc>
        <w:tc>
          <w:tcPr>
            <w:tcW w:w="1094" w:type="dxa"/>
            <w:shd w:val="solid" w:color="FFFFFF" w:fill="auto"/>
          </w:tcPr>
          <w:p w14:paraId="63CC15EC" w14:textId="77777777" w:rsidR="006A1DFC" w:rsidRDefault="006A1DFC" w:rsidP="00C65B9C">
            <w:pPr>
              <w:pStyle w:val="TAC"/>
              <w:rPr>
                <w:sz w:val="16"/>
                <w:szCs w:val="16"/>
              </w:rPr>
            </w:pPr>
            <w:r>
              <w:rPr>
                <w:sz w:val="16"/>
                <w:szCs w:val="16"/>
              </w:rPr>
              <w:t>SP-170877</w:t>
            </w:r>
          </w:p>
        </w:tc>
        <w:tc>
          <w:tcPr>
            <w:tcW w:w="567" w:type="dxa"/>
            <w:shd w:val="solid" w:color="FFFFFF" w:fill="auto"/>
          </w:tcPr>
          <w:p w14:paraId="2771E9CF" w14:textId="77777777" w:rsidR="006A1DFC" w:rsidRDefault="006A1DFC" w:rsidP="00C65B9C">
            <w:pPr>
              <w:pStyle w:val="TAL"/>
              <w:rPr>
                <w:sz w:val="16"/>
                <w:szCs w:val="16"/>
              </w:rPr>
            </w:pPr>
            <w:r>
              <w:rPr>
                <w:sz w:val="16"/>
                <w:szCs w:val="16"/>
              </w:rPr>
              <w:t>0026</w:t>
            </w:r>
          </w:p>
        </w:tc>
        <w:tc>
          <w:tcPr>
            <w:tcW w:w="425" w:type="dxa"/>
            <w:shd w:val="solid" w:color="FFFFFF" w:fill="auto"/>
          </w:tcPr>
          <w:p w14:paraId="58237354" w14:textId="77777777" w:rsidR="006A1DFC" w:rsidRDefault="006A1DFC" w:rsidP="00A70A5F">
            <w:pPr>
              <w:pStyle w:val="TAL"/>
              <w:jc w:val="center"/>
              <w:rPr>
                <w:sz w:val="16"/>
                <w:szCs w:val="16"/>
              </w:rPr>
            </w:pPr>
            <w:r>
              <w:rPr>
                <w:sz w:val="16"/>
                <w:szCs w:val="16"/>
              </w:rPr>
              <w:t>1</w:t>
            </w:r>
          </w:p>
        </w:tc>
        <w:tc>
          <w:tcPr>
            <w:tcW w:w="425" w:type="dxa"/>
            <w:shd w:val="solid" w:color="FFFFFF" w:fill="auto"/>
          </w:tcPr>
          <w:p w14:paraId="630C4224" w14:textId="77777777" w:rsidR="006A1DFC" w:rsidRDefault="006A1DFC" w:rsidP="00E64476">
            <w:pPr>
              <w:pStyle w:val="TAL"/>
              <w:jc w:val="center"/>
              <w:rPr>
                <w:sz w:val="16"/>
                <w:szCs w:val="16"/>
              </w:rPr>
            </w:pPr>
            <w:r>
              <w:rPr>
                <w:sz w:val="16"/>
                <w:szCs w:val="16"/>
              </w:rPr>
              <w:t>B</w:t>
            </w:r>
          </w:p>
        </w:tc>
        <w:tc>
          <w:tcPr>
            <w:tcW w:w="4820" w:type="dxa"/>
            <w:shd w:val="solid" w:color="FFFFFF" w:fill="auto"/>
          </w:tcPr>
          <w:p w14:paraId="68525D1B" w14:textId="77777777" w:rsidR="006A1DFC" w:rsidRPr="00416FE1" w:rsidRDefault="006A1DFC" w:rsidP="00E64476">
            <w:pPr>
              <w:pStyle w:val="TAL"/>
              <w:rPr>
                <w:sz w:val="16"/>
                <w:szCs w:val="16"/>
              </w:rPr>
            </w:pPr>
            <w:r w:rsidRPr="003803F1">
              <w:rPr>
                <w:sz w:val="16"/>
                <w:szCs w:val="16"/>
              </w:rPr>
              <w:t>Adding KMS Redirect Responses</w:t>
            </w:r>
          </w:p>
        </w:tc>
        <w:tc>
          <w:tcPr>
            <w:tcW w:w="708" w:type="dxa"/>
            <w:shd w:val="solid" w:color="FFFFFF" w:fill="auto"/>
          </w:tcPr>
          <w:p w14:paraId="3ACAC294" w14:textId="77777777" w:rsidR="006A1DFC" w:rsidRDefault="006A1DFC" w:rsidP="00C65B9C">
            <w:pPr>
              <w:pStyle w:val="TAC"/>
              <w:rPr>
                <w:sz w:val="16"/>
                <w:szCs w:val="16"/>
              </w:rPr>
            </w:pPr>
            <w:r>
              <w:rPr>
                <w:sz w:val="16"/>
                <w:szCs w:val="16"/>
              </w:rPr>
              <w:t>15.0.0</w:t>
            </w:r>
          </w:p>
        </w:tc>
      </w:tr>
      <w:tr w:rsidR="001F3DDE" w:rsidRPr="007D6048" w14:paraId="2C23A75B" w14:textId="77777777" w:rsidTr="00135007">
        <w:tblPrEx>
          <w:tblCellMar>
            <w:top w:w="0" w:type="dxa"/>
            <w:bottom w:w="0" w:type="dxa"/>
          </w:tblCellMar>
        </w:tblPrEx>
        <w:tc>
          <w:tcPr>
            <w:tcW w:w="800" w:type="dxa"/>
            <w:shd w:val="solid" w:color="FFFFFF" w:fill="auto"/>
          </w:tcPr>
          <w:p w14:paraId="42EC4220" w14:textId="77777777" w:rsidR="001F3DDE" w:rsidRDefault="001F3DDE" w:rsidP="00C65B9C">
            <w:pPr>
              <w:pStyle w:val="TAC"/>
              <w:rPr>
                <w:sz w:val="16"/>
                <w:szCs w:val="16"/>
              </w:rPr>
            </w:pPr>
            <w:r>
              <w:rPr>
                <w:sz w:val="16"/>
                <w:szCs w:val="16"/>
              </w:rPr>
              <w:t>2018-01</w:t>
            </w:r>
          </w:p>
        </w:tc>
        <w:tc>
          <w:tcPr>
            <w:tcW w:w="800" w:type="dxa"/>
            <w:shd w:val="solid" w:color="FFFFFF" w:fill="auto"/>
          </w:tcPr>
          <w:p w14:paraId="7CB1AAC6" w14:textId="77777777" w:rsidR="001F3DDE" w:rsidRDefault="001F3DDE" w:rsidP="00C65B9C">
            <w:pPr>
              <w:pStyle w:val="TAC"/>
              <w:rPr>
                <w:sz w:val="16"/>
                <w:szCs w:val="16"/>
              </w:rPr>
            </w:pPr>
            <w:r>
              <w:rPr>
                <w:sz w:val="16"/>
                <w:szCs w:val="16"/>
              </w:rPr>
              <w:t>SA#78</w:t>
            </w:r>
          </w:p>
        </w:tc>
        <w:tc>
          <w:tcPr>
            <w:tcW w:w="1094" w:type="dxa"/>
            <w:shd w:val="solid" w:color="FFFFFF" w:fill="auto"/>
          </w:tcPr>
          <w:p w14:paraId="46F17660" w14:textId="77777777" w:rsidR="001F3DDE" w:rsidRDefault="001F3DDE" w:rsidP="00C65B9C">
            <w:pPr>
              <w:pStyle w:val="TAC"/>
              <w:rPr>
                <w:sz w:val="16"/>
                <w:szCs w:val="16"/>
              </w:rPr>
            </w:pPr>
            <w:r>
              <w:rPr>
                <w:sz w:val="16"/>
                <w:szCs w:val="16"/>
              </w:rPr>
              <w:t>SP-170877</w:t>
            </w:r>
          </w:p>
        </w:tc>
        <w:tc>
          <w:tcPr>
            <w:tcW w:w="567" w:type="dxa"/>
            <w:shd w:val="solid" w:color="FFFFFF" w:fill="auto"/>
          </w:tcPr>
          <w:p w14:paraId="385711E0" w14:textId="77777777" w:rsidR="001F3DDE" w:rsidRDefault="001F3DDE" w:rsidP="00C65B9C">
            <w:pPr>
              <w:pStyle w:val="TAL"/>
              <w:rPr>
                <w:sz w:val="16"/>
                <w:szCs w:val="16"/>
              </w:rPr>
            </w:pPr>
            <w:r>
              <w:rPr>
                <w:sz w:val="16"/>
                <w:szCs w:val="16"/>
              </w:rPr>
              <w:t>0027</w:t>
            </w:r>
          </w:p>
        </w:tc>
        <w:tc>
          <w:tcPr>
            <w:tcW w:w="425" w:type="dxa"/>
            <w:shd w:val="solid" w:color="FFFFFF" w:fill="auto"/>
          </w:tcPr>
          <w:p w14:paraId="7F557F69" w14:textId="77777777" w:rsidR="001F3DDE" w:rsidRDefault="001F3DDE" w:rsidP="00A70A5F">
            <w:pPr>
              <w:pStyle w:val="TAL"/>
              <w:jc w:val="center"/>
              <w:rPr>
                <w:sz w:val="16"/>
                <w:szCs w:val="16"/>
              </w:rPr>
            </w:pPr>
            <w:r>
              <w:rPr>
                <w:sz w:val="16"/>
                <w:szCs w:val="16"/>
              </w:rPr>
              <w:t>1</w:t>
            </w:r>
          </w:p>
        </w:tc>
        <w:tc>
          <w:tcPr>
            <w:tcW w:w="425" w:type="dxa"/>
            <w:shd w:val="solid" w:color="FFFFFF" w:fill="auto"/>
          </w:tcPr>
          <w:p w14:paraId="0E05D276" w14:textId="77777777" w:rsidR="001F3DDE" w:rsidRDefault="001F3DDE" w:rsidP="00E64476">
            <w:pPr>
              <w:pStyle w:val="TAL"/>
              <w:jc w:val="center"/>
              <w:rPr>
                <w:sz w:val="16"/>
                <w:szCs w:val="16"/>
              </w:rPr>
            </w:pPr>
            <w:r>
              <w:rPr>
                <w:sz w:val="16"/>
                <w:szCs w:val="16"/>
              </w:rPr>
              <w:t>B</w:t>
            </w:r>
          </w:p>
        </w:tc>
        <w:tc>
          <w:tcPr>
            <w:tcW w:w="4820" w:type="dxa"/>
            <w:shd w:val="solid" w:color="FFFFFF" w:fill="auto"/>
          </w:tcPr>
          <w:p w14:paraId="1067C153" w14:textId="77777777" w:rsidR="001F3DDE" w:rsidRPr="00416FE1" w:rsidRDefault="001F3DDE" w:rsidP="00E64476">
            <w:pPr>
              <w:pStyle w:val="TAL"/>
              <w:rPr>
                <w:sz w:val="16"/>
                <w:szCs w:val="16"/>
              </w:rPr>
            </w:pPr>
            <w:r w:rsidRPr="003803F1">
              <w:rPr>
                <w:sz w:val="16"/>
                <w:szCs w:val="16"/>
              </w:rPr>
              <w:t>KMS enhancement, including Migration KMS</w:t>
            </w:r>
          </w:p>
        </w:tc>
        <w:tc>
          <w:tcPr>
            <w:tcW w:w="708" w:type="dxa"/>
            <w:shd w:val="solid" w:color="FFFFFF" w:fill="auto"/>
          </w:tcPr>
          <w:p w14:paraId="7770596D" w14:textId="77777777" w:rsidR="001F3DDE" w:rsidRDefault="001F3DDE" w:rsidP="00C65B9C">
            <w:pPr>
              <w:pStyle w:val="TAC"/>
              <w:rPr>
                <w:sz w:val="16"/>
                <w:szCs w:val="16"/>
              </w:rPr>
            </w:pPr>
            <w:r w:rsidRPr="00E17A40">
              <w:rPr>
                <w:sz w:val="16"/>
                <w:szCs w:val="16"/>
              </w:rPr>
              <w:t>15.0.0</w:t>
            </w:r>
          </w:p>
        </w:tc>
      </w:tr>
      <w:tr w:rsidR="00C60A1F" w:rsidRPr="007D6048" w14:paraId="6DC5DD9B" w14:textId="77777777" w:rsidTr="00135007">
        <w:tblPrEx>
          <w:tblCellMar>
            <w:top w:w="0" w:type="dxa"/>
            <w:bottom w:w="0" w:type="dxa"/>
          </w:tblCellMar>
        </w:tblPrEx>
        <w:tc>
          <w:tcPr>
            <w:tcW w:w="800" w:type="dxa"/>
            <w:shd w:val="solid" w:color="FFFFFF" w:fill="auto"/>
          </w:tcPr>
          <w:p w14:paraId="6ED8122A" w14:textId="77777777" w:rsidR="00C60A1F" w:rsidRDefault="00C60A1F" w:rsidP="00C65B9C">
            <w:pPr>
              <w:pStyle w:val="TAC"/>
              <w:rPr>
                <w:sz w:val="16"/>
                <w:szCs w:val="16"/>
              </w:rPr>
            </w:pPr>
            <w:r>
              <w:rPr>
                <w:sz w:val="16"/>
                <w:szCs w:val="16"/>
              </w:rPr>
              <w:t>2018-01</w:t>
            </w:r>
          </w:p>
        </w:tc>
        <w:tc>
          <w:tcPr>
            <w:tcW w:w="800" w:type="dxa"/>
            <w:shd w:val="solid" w:color="FFFFFF" w:fill="auto"/>
          </w:tcPr>
          <w:p w14:paraId="723DD9BA" w14:textId="77777777" w:rsidR="00C60A1F" w:rsidRDefault="00C60A1F" w:rsidP="00C65B9C">
            <w:pPr>
              <w:pStyle w:val="TAC"/>
              <w:rPr>
                <w:sz w:val="16"/>
                <w:szCs w:val="16"/>
              </w:rPr>
            </w:pPr>
            <w:r>
              <w:rPr>
                <w:sz w:val="16"/>
                <w:szCs w:val="16"/>
              </w:rPr>
              <w:t>SA#78</w:t>
            </w:r>
          </w:p>
        </w:tc>
        <w:tc>
          <w:tcPr>
            <w:tcW w:w="1094" w:type="dxa"/>
            <w:shd w:val="solid" w:color="FFFFFF" w:fill="auto"/>
          </w:tcPr>
          <w:p w14:paraId="49D6BA2B" w14:textId="77777777" w:rsidR="00C60A1F" w:rsidRDefault="00C60A1F" w:rsidP="00C65B9C">
            <w:pPr>
              <w:pStyle w:val="TAC"/>
              <w:rPr>
                <w:sz w:val="16"/>
                <w:szCs w:val="16"/>
              </w:rPr>
            </w:pPr>
            <w:r>
              <w:rPr>
                <w:sz w:val="16"/>
                <w:szCs w:val="16"/>
              </w:rPr>
              <w:t>SP-170877</w:t>
            </w:r>
          </w:p>
        </w:tc>
        <w:tc>
          <w:tcPr>
            <w:tcW w:w="567" w:type="dxa"/>
            <w:shd w:val="solid" w:color="FFFFFF" w:fill="auto"/>
          </w:tcPr>
          <w:p w14:paraId="4DB0D85D" w14:textId="77777777" w:rsidR="00C60A1F" w:rsidRDefault="00C60A1F" w:rsidP="00C65B9C">
            <w:pPr>
              <w:pStyle w:val="TAL"/>
              <w:rPr>
                <w:sz w:val="16"/>
                <w:szCs w:val="16"/>
              </w:rPr>
            </w:pPr>
            <w:r>
              <w:rPr>
                <w:sz w:val="16"/>
                <w:szCs w:val="16"/>
              </w:rPr>
              <w:t>0028</w:t>
            </w:r>
          </w:p>
        </w:tc>
        <w:tc>
          <w:tcPr>
            <w:tcW w:w="425" w:type="dxa"/>
            <w:shd w:val="solid" w:color="FFFFFF" w:fill="auto"/>
          </w:tcPr>
          <w:p w14:paraId="14695256" w14:textId="77777777" w:rsidR="00C60A1F" w:rsidRDefault="00C60A1F" w:rsidP="00A70A5F">
            <w:pPr>
              <w:pStyle w:val="TAL"/>
              <w:jc w:val="center"/>
              <w:rPr>
                <w:sz w:val="16"/>
                <w:szCs w:val="16"/>
              </w:rPr>
            </w:pPr>
            <w:r>
              <w:rPr>
                <w:sz w:val="16"/>
                <w:szCs w:val="16"/>
              </w:rPr>
              <w:t>1</w:t>
            </w:r>
          </w:p>
        </w:tc>
        <w:tc>
          <w:tcPr>
            <w:tcW w:w="425" w:type="dxa"/>
            <w:shd w:val="solid" w:color="FFFFFF" w:fill="auto"/>
          </w:tcPr>
          <w:p w14:paraId="27886BF6" w14:textId="77777777" w:rsidR="00C60A1F" w:rsidRDefault="00C60A1F" w:rsidP="00E64476">
            <w:pPr>
              <w:pStyle w:val="TAL"/>
              <w:jc w:val="center"/>
              <w:rPr>
                <w:sz w:val="16"/>
                <w:szCs w:val="16"/>
              </w:rPr>
            </w:pPr>
            <w:r>
              <w:rPr>
                <w:sz w:val="16"/>
                <w:szCs w:val="16"/>
              </w:rPr>
              <w:t>B</w:t>
            </w:r>
          </w:p>
        </w:tc>
        <w:tc>
          <w:tcPr>
            <w:tcW w:w="4820" w:type="dxa"/>
            <w:shd w:val="solid" w:color="FFFFFF" w:fill="auto"/>
          </w:tcPr>
          <w:p w14:paraId="37A2711E" w14:textId="77777777" w:rsidR="00C60A1F" w:rsidRPr="00416FE1" w:rsidRDefault="00C60A1F" w:rsidP="00E64476">
            <w:pPr>
              <w:pStyle w:val="TAL"/>
              <w:rPr>
                <w:sz w:val="16"/>
                <w:szCs w:val="16"/>
              </w:rPr>
            </w:pPr>
            <w:r w:rsidRPr="003803F1">
              <w:rPr>
                <w:sz w:val="16"/>
                <w:szCs w:val="16"/>
              </w:rPr>
              <w:t>Addition of Clause on Logging, Audit and Discreet Monitoring</w:t>
            </w:r>
          </w:p>
        </w:tc>
        <w:tc>
          <w:tcPr>
            <w:tcW w:w="708" w:type="dxa"/>
            <w:shd w:val="solid" w:color="FFFFFF" w:fill="auto"/>
          </w:tcPr>
          <w:p w14:paraId="6DDA60F1" w14:textId="77777777" w:rsidR="00C60A1F" w:rsidRDefault="00C60A1F" w:rsidP="00C65B9C">
            <w:pPr>
              <w:pStyle w:val="TAC"/>
              <w:rPr>
                <w:sz w:val="16"/>
                <w:szCs w:val="16"/>
              </w:rPr>
            </w:pPr>
            <w:r w:rsidRPr="00E17A40">
              <w:rPr>
                <w:sz w:val="16"/>
                <w:szCs w:val="16"/>
              </w:rPr>
              <w:t>15.0.0</w:t>
            </w:r>
          </w:p>
        </w:tc>
      </w:tr>
      <w:tr w:rsidR="000B0DA3" w:rsidRPr="007D6048" w14:paraId="0359CAB4" w14:textId="77777777" w:rsidTr="00135007">
        <w:tblPrEx>
          <w:tblCellMar>
            <w:top w:w="0" w:type="dxa"/>
            <w:bottom w:w="0" w:type="dxa"/>
          </w:tblCellMar>
        </w:tblPrEx>
        <w:tc>
          <w:tcPr>
            <w:tcW w:w="800" w:type="dxa"/>
            <w:shd w:val="solid" w:color="FFFFFF" w:fill="auto"/>
          </w:tcPr>
          <w:p w14:paraId="5AD37E6A" w14:textId="77777777" w:rsidR="000B0DA3" w:rsidRDefault="000B0DA3" w:rsidP="00C65B9C">
            <w:pPr>
              <w:pStyle w:val="TAC"/>
              <w:rPr>
                <w:sz w:val="16"/>
                <w:szCs w:val="16"/>
              </w:rPr>
            </w:pPr>
            <w:r>
              <w:rPr>
                <w:sz w:val="16"/>
                <w:szCs w:val="16"/>
              </w:rPr>
              <w:t>2018-01</w:t>
            </w:r>
          </w:p>
        </w:tc>
        <w:tc>
          <w:tcPr>
            <w:tcW w:w="800" w:type="dxa"/>
            <w:shd w:val="solid" w:color="FFFFFF" w:fill="auto"/>
          </w:tcPr>
          <w:p w14:paraId="7EA59321" w14:textId="77777777" w:rsidR="000B0DA3" w:rsidRDefault="000B0DA3" w:rsidP="008A52DC">
            <w:pPr>
              <w:pStyle w:val="TAL"/>
              <w:jc w:val="center"/>
              <w:rPr>
                <w:sz w:val="16"/>
                <w:szCs w:val="16"/>
              </w:rPr>
            </w:pPr>
            <w:r>
              <w:rPr>
                <w:sz w:val="16"/>
                <w:szCs w:val="16"/>
              </w:rPr>
              <w:t>SA#78</w:t>
            </w:r>
          </w:p>
        </w:tc>
        <w:tc>
          <w:tcPr>
            <w:tcW w:w="1094" w:type="dxa"/>
            <w:shd w:val="solid" w:color="FFFFFF" w:fill="auto"/>
          </w:tcPr>
          <w:p w14:paraId="310A4509" w14:textId="77777777" w:rsidR="000B0DA3" w:rsidRDefault="000B0DA3" w:rsidP="005C3DF1">
            <w:pPr>
              <w:pStyle w:val="TAL"/>
              <w:jc w:val="center"/>
              <w:rPr>
                <w:sz w:val="16"/>
                <w:szCs w:val="16"/>
              </w:rPr>
            </w:pPr>
            <w:r>
              <w:rPr>
                <w:sz w:val="16"/>
                <w:szCs w:val="16"/>
              </w:rPr>
              <w:t>SP-170877</w:t>
            </w:r>
          </w:p>
        </w:tc>
        <w:tc>
          <w:tcPr>
            <w:tcW w:w="567" w:type="dxa"/>
            <w:shd w:val="solid" w:color="FFFFFF" w:fill="auto"/>
          </w:tcPr>
          <w:p w14:paraId="72074169" w14:textId="77777777" w:rsidR="000B0DA3" w:rsidRDefault="000B0DA3" w:rsidP="00136C73">
            <w:pPr>
              <w:pStyle w:val="TAL"/>
              <w:rPr>
                <w:sz w:val="16"/>
                <w:szCs w:val="16"/>
              </w:rPr>
            </w:pPr>
            <w:r>
              <w:rPr>
                <w:sz w:val="16"/>
                <w:szCs w:val="16"/>
              </w:rPr>
              <w:t>0029</w:t>
            </w:r>
          </w:p>
        </w:tc>
        <w:tc>
          <w:tcPr>
            <w:tcW w:w="425" w:type="dxa"/>
            <w:shd w:val="solid" w:color="FFFFFF" w:fill="auto"/>
          </w:tcPr>
          <w:p w14:paraId="1B653C81" w14:textId="77777777" w:rsidR="000B0DA3" w:rsidRDefault="000B0DA3" w:rsidP="003803F1">
            <w:pPr>
              <w:pStyle w:val="TAL"/>
              <w:jc w:val="center"/>
              <w:rPr>
                <w:sz w:val="16"/>
                <w:szCs w:val="16"/>
              </w:rPr>
            </w:pPr>
            <w:r>
              <w:rPr>
                <w:sz w:val="16"/>
                <w:szCs w:val="16"/>
              </w:rPr>
              <w:t>1</w:t>
            </w:r>
          </w:p>
        </w:tc>
        <w:tc>
          <w:tcPr>
            <w:tcW w:w="425" w:type="dxa"/>
            <w:shd w:val="solid" w:color="FFFFFF" w:fill="auto"/>
          </w:tcPr>
          <w:p w14:paraId="15CECEF2" w14:textId="77777777" w:rsidR="000B0DA3" w:rsidRDefault="000B0DA3" w:rsidP="003803F1">
            <w:pPr>
              <w:pStyle w:val="TAL"/>
              <w:jc w:val="center"/>
              <w:rPr>
                <w:sz w:val="16"/>
                <w:szCs w:val="16"/>
              </w:rPr>
            </w:pPr>
            <w:r>
              <w:rPr>
                <w:sz w:val="16"/>
                <w:szCs w:val="16"/>
              </w:rPr>
              <w:t>B</w:t>
            </w:r>
          </w:p>
        </w:tc>
        <w:tc>
          <w:tcPr>
            <w:tcW w:w="4820" w:type="dxa"/>
            <w:shd w:val="solid" w:color="FFFFFF" w:fill="auto"/>
          </w:tcPr>
          <w:p w14:paraId="39E5E897" w14:textId="77777777" w:rsidR="000B0DA3" w:rsidRPr="00416FE1" w:rsidRDefault="000B0DA3" w:rsidP="00136C73">
            <w:pPr>
              <w:pStyle w:val="TAL"/>
              <w:rPr>
                <w:sz w:val="16"/>
                <w:szCs w:val="16"/>
              </w:rPr>
            </w:pPr>
            <w:r w:rsidRPr="00136C73">
              <w:rPr>
                <w:sz w:val="16"/>
                <w:szCs w:val="16"/>
              </w:rPr>
              <w:t>Addition of Signalling Proxies</w:t>
            </w:r>
          </w:p>
        </w:tc>
        <w:tc>
          <w:tcPr>
            <w:tcW w:w="708" w:type="dxa"/>
            <w:shd w:val="solid" w:color="FFFFFF" w:fill="auto"/>
          </w:tcPr>
          <w:p w14:paraId="4418B80E" w14:textId="77777777" w:rsidR="000B0DA3" w:rsidRDefault="000B0DA3" w:rsidP="00C65B9C">
            <w:pPr>
              <w:pStyle w:val="TAC"/>
              <w:rPr>
                <w:sz w:val="16"/>
                <w:szCs w:val="16"/>
              </w:rPr>
            </w:pPr>
            <w:r w:rsidRPr="00E17A40">
              <w:rPr>
                <w:sz w:val="16"/>
                <w:szCs w:val="16"/>
              </w:rPr>
              <w:t>15.0.0</w:t>
            </w:r>
          </w:p>
        </w:tc>
      </w:tr>
      <w:tr w:rsidR="000219BB" w:rsidRPr="007D6048" w14:paraId="2D34FFE1" w14:textId="77777777" w:rsidTr="00135007">
        <w:tblPrEx>
          <w:tblCellMar>
            <w:top w:w="0" w:type="dxa"/>
            <w:bottom w:w="0" w:type="dxa"/>
          </w:tblCellMar>
        </w:tblPrEx>
        <w:tc>
          <w:tcPr>
            <w:tcW w:w="800" w:type="dxa"/>
            <w:shd w:val="solid" w:color="FFFFFF" w:fill="auto"/>
          </w:tcPr>
          <w:p w14:paraId="26C21829" w14:textId="77777777" w:rsidR="000219BB" w:rsidRDefault="000219BB" w:rsidP="00C65B9C">
            <w:pPr>
              <w:pStyle w:val="TAC"/>
              <w:rPr>
                <w:sz w:val="16"/>
                <w:szCs w:val="16"/>
              </w:rPr>
            </w:pPr>
            <w:r>
              <w:rPr>
                <w:sz w:val="16"/>
                <w:szCs w:val="16"/>
              </w:rPr>
              <w:t>2018-01</w:t>
            </w:r>
          </w:p>
        </w:tc>
        <w:tc>
          <w:tcPr>
            <w:tcW w:w="800" w:type="dxa"/>
            <w:shd w:val="solid" w:color="FFFFFF" w:fill="auto"/>
          </w:tcPr>
          <w:p w14:paraId="7F259C48" w14:textId="77777777" w:rsidR="000219BB" w:rsidRDefault="000219BB" w:rsidP="008A52DC">
            <w:pPr>
              <w:pStyle w:val="TAL"/>
              <w:jc w:val="center"/>
              <w:rPr>
                <w:sz w:val="16"/>
                <w:szCs w:val="16"/>
              </w:rPr>
            </w:pPr>
            <w:r>
              <w:rPr>
                <w:sz w:val="16"/>
                <w:szCs w:val="16"/>
              </w:rPr>
              <w:t>SA#78</w:t>
            </w:r>
          </w:p>
        </w:tc>
        <w:tc>
          <w:tcPr>
            <w:tcW w:w="1094" w:type="dxa"/>
            <w:shd w:val="solid" w:color="FFFFFF" w:fill="auto"/>
          </w:tcPr>
          <w:p w14:paraId="60E9699E" w14:textId="77777777" w:rsidR="000219BB" w:rsidRDefault="000219BB" w:rsidP="005C3DF1">
            <w:pPr>
              <w:pStyle w:val="TAL"/>
              <w:jc w:val="center"/>
              <w:rPr>
                <w:sz w:val="16"/>
                <w:szCs w:val="16"/>
              </w:rPr>
            </w:pPr>
            <w:r>
              <w:rPr>
                <w:sz w:val="16"/>
                <w:szCs w:val="16"/>
              </w:rPr>
              <w:t>SP-170877</w:t>
            </w:r>
          </w:p>
        </w:tc>
        <w:tc>
          <w:tcPr>
            <w:tcW w:w="567" w:type="dxa"/>
            <w:shd w:val="solid" w:color="FFFFFF" w:fill="auto"/>
          </w:tcPr>
          <w:p w14:paraId="7585CF27" w14:textId="77777777" w:rsidR="000219BB" w:rsidRDefault="000219BB" w:rsidP="00136C73">
            <w:pPr>
              <w:pStyle w:val="TAL"/>
              <w:rPr>
                <w:sz w:val="16"/>
                <w:szCs w:val="16"/>
              </w:rPr>
            </w:pPr>
            <w:r>
              <w:rPr>
                <w:sz w:val="16"/>
                <w:szCs w:val="16"/>
              </w:rPr>
              <w:t>0040</w:t>
            </w:r>
          </w:p>
        </w:tc>
        <w:tc>
          <w:tcPr>
            <w:tcW w:w="425" w:type="dxa"/>
            <w:shd w:val="solid" w:color="FFFFFF" w:fill="auto"/>
          </w:tcPr>
          <w:p w14:paraId="2968F591" w14:textId="77777777" w:rsidR="000219BB" w:rsidRDefault="000219BB" w:rsidP="003803F1">
            <w:pPr>
              <w:pStyle w:val="TAL"/>
              <w:jc w:val="center"/>
              <w:rPr>
                <w:sz w:val="16"/>
                <w:szCs w:val="16"/>
              </w:rPr>
            </w:pPr>
            <w:r>
              <w:rPr>
                <w:sz w:val="16"/>
                <w:szCs w:val="16"/>
              </w:rPr>
              <w:t>1</w:t>
            </w:r>
          </w:p>
        </w:tc>
        <w:tc>
          <w:tcPr>
            <w:tcW w:w="425" w:type="dxa"/>
            <w:shd w:val="solid" w:color="FFFFFF" w:fill="auto"/>
          </w:tcPr>
          <w:p w14:paraId="3AA192D1" w14:textId="77777777" w:rsidR="000219BB" w:rsidRDefault="000219BB" w:rsidP="003803F1">
            <w:pPr>
              <w:pStyle w:val="TAL"/>
              <w:jc w:val="center"/>
              <w:rPr>
                <w:sz w:val="16"/>
                <w:szCs w:val="16"/>
              </w:rPr>
            </w:pPr>
            <w:r>
              <w:rPr>
                <w:sz w:val="16"/>
                <w:szCs w:val="16"/>
              </w:rPr>
              <w:t>B</w:t>
            </w:r>
          </w:p>
        </w:tc>
        <w:tc>
          <w:tcPr>
            <w:tcW w:w="4820" w:type="dxa"/>
            <w:shd w:val="solid" w:color="FFFFFF" w:fill="auto"/>
          </w:tcPr>
          <w:p w14:paraId="638A3F47" w14:textId="77777777" w:rsidR="000219BB" w:rsidRPr="00416FE1" w:rsidRDefault="000219BB" w:rsidP="00136C73">
            <w:pPr>
              <w:pStyle w:val="TAL"/>
              <w:rPr>
                <w:sz w:val="16"/>
                <w:szCs w:val="16"/>
              </w:rPr>
            </w:pPr>
            <w:r w:rsidRPr="00136C73">
              <w:rPr>
                <w:sz w:val="16"/>
                <w:szCs w:val="16"/>
              </w:rPr>
              <w:t>Addition of Element for Authenticating Requests (EAR)</w:t>
            </w:r>
          </w:p>
        </w:tc>
        <w:tc>
          <w:tcPr>
            <w:tcW w:w="708" w:type="dxa"/>
            <w:shd w:val="solid" w:color="FFFFFF" w:fill="auto"/>
          </w:tcPr>
          <w:p w14:paraId="49AA8173" w14:textId="77777777" w:rsidR="000219BB" w:rsidRDefault="000219BB" w:rsidP="00C65B9C">
            <w:pPr>
              <w:pStyle w:val="TAC"/>
              <w:rPr>
                <w:sz w:val="16"/>
                <w:szCs w:val="16"/>
              </w:rPr>
            </w:pPr>
            <w:r w:rsidRPr="00E17A40">
              <w:rPr>
                <w:sz w:val="16"/>
                <w:szCs w:val="16"/>
              </w:rPr>
              <w:t>15.0.0</w:t>
            </w:r>
          </w:p>
        </w:tc>
      </w:tr>
      <w:tr w:rsidR="00B31E9B" w:rsidRPr="007D6048" w14:paraId="0D48FBFA" w14:textId="77777777" w:rsidTr="00135007">
        <w:tblPrEx>
          <w:tblCellMar>
            <w:top w:w="0" w:type="dxa"/>
            <w:bottom w:w="0" w:type="dxa"/>
          </w:tblCellMar>
        </w:tblPrEx>
        <w:tc>
          <w:tcPr>
            <w:tcW w:w="800" w:type="dxa"/>
            <w:shd w:val="solid" w:color="FFFFFF" w:fill="auto"/>
          </w:tcPr>
          <w:p w14:paraId="6549322D" w14:textId="77777777" w:rsidR="00B31E9B" w:rsidRDefault="00B31E9B" w:rsidP="00C65B9C">
            <w:pPr>
              <w:pStyle w:val="TAC"/>
              <w:rPr>
                <w:sz w:val="16"/>
                <w:szCs w:val="16"/>
              </w:rPr>
            </w:pPr>
            <w:r>
              <w:rPr>
                <w:sz w:val="16"/>
                <w:szCs w:val="16"/>
              </w:rPr>
              <w:t>2018-01</w:t>
            </w:r>
          </w:p>
        </w:tc>
        <w:tc>
          <w:tcPr>
            <w:tcW w:w="800" w:type="dxa"/>
            <w:shd w:val="solid" w:color="FFFFFF" w:fill="auto"/>
          </w:tcPr>
          <w:p w14:paraId="4416E793" w14:textId="77777777" w:rsidR="00B31E9B" w:rsidRDefault="00B31E9B" w:rsidP="008A52DC">
            <w:pPr>
              <w:pStyle w:val="TAL"/>
              <w:jc w:val="center"/>
              <w:rPr>
                <w:sz w:val="16"/>
                <w:szCs w:val="16"/>
              </w:rPr>
            </w:pPr>
            <w:r>
              <w:rPr>
                <w:sz w:val="16"/>
                <w:szCs w:val="16"/>
              </w:rPr>
              <w:t>SA#78</w:t>
            </w:r>
          </w:p>
        </w:tc>
        <w:tc>
          <w:tcPr>
            <w:tcW w:w="1094" w:type="dxa"/>
            <w:shd w:val="solid" w:color="FFFFFF" w:fill="auto"/>
          </w:tcPr>
          <w:p w14:paraId="3DBEDC94" w14:textId="77777777" w:rsidR="00B31E9B" w:rsidRDefault="00B31E9B" w:rsidP="005C3DF1">
            <w:pPr>
              <w:pStyle w:val="TAL"/>
              <w:jc w:val="center"/>
              <w:rPr>
                <w:sz w:val="16"/>
                <w:szCs w:val="16"/>
              </w:rPr>
            </w:pPr>
            <w:r>
              <w:rPr>
                <w:sz w:val="16"/>
                <w:szCs w:val="16"/>
              </w:rPr>
              <w:t>SP-170877</w:t>
            </w:r>
          </w:p>
        </w:tc>
        <w:tc>
          <w:tcPr>
            <w:tcW w:w="567" w:type="dxa"/>
            <w:shd w:val="solid" w:color="FFFFFF" w:fill="auto"/>
          </w:tcPr>
          <w:p w14:paraId="5E20DC00" w14:textId="77777777" w:rsidR="00B31E9B" w:rsidRDefault="00B31E9B" w:rsidP="00136C73">
            <w:pPr>
              <w:pStyle w:val="TAL"/>
              <w:rPr>
                <w:sz w:val="16"/>
                <w:szCs w:val="16"/>
              </w:rPr>
            </w:pPr>
            <w:r>
              <w:rPr>
                <w:sz w:val="16"/>
                <w:szCs w:val="16"/>
              </w:rPr>
              <w:t>0041</w:t>
            </w:r>
          </w:p>
        </w:tc>
        <w:tc>
          <w:tcPr>
            <w:tcW w:w="425" w:type="dxa"/>
            <w:shd w:val="solid" w:color="FFFFFF" w:fill="auto"/>
          </w:tcPr>
          <w:p w14:paraId="2DA4DBB8" w14:textId="77777777" w:rsidR="00B31E9B" w:rsidRDefault="00B31E9B" w:rsidP="003803F1">
            <w:pPr>
              <w:pStyle w:val="TAL"/>
              <w:jc w:val="center"/>
              <w:rPr>
                <w:sz w:val="16"/>
                <w:szCs w:val="16"/>
              </w:rPr>
            </w:pPr>
            <w:r>
              <w:rPr>
                <w:sz w:val="16"/>
                <w:szCs w:val="16"/>
              </w:rPr>
              <w:t>-</w:t>
            </w:r>
          </w:p>
        </w:tc>
        <w:tc>
          <w:tcPr>
            <w:tcW w:w="425" w:type="dxa"/>
            <w:shd w:val="solid" w:color="FFFFFF" w:fill="auto"/>
          </w:tcPr>
          <w:p w14:paraId="288DF504" w14:textId="77777777" w:rsidR="00B31E9B" w:rsidRDefault="00B31E9B" w:rsidP="003803F1">
            <w:pPr>
              <w:pStyle w:val="TAL"/>
              <w:jc w:val="center"/>
              <w:rPr>
                <w:sz w:val="16"/>
                <w:szCs w:val="16"/>
              </w:rPr>
            </w:pPr>
            <w:r>
              <w:rPr>
                <w:sz w:val="16"/>
                <w:szCs w:val="16"/>
              </w:rPr>
              <w:t>B</w:t>
            </w:r>
          </w:p>
        </w:tc>
        <w:tc>
          <w:tcPr>
            <w:tcW w:w="4820" w:type="dxa"/>
            <w:shd w:val="solid" w:color="FFFFFF" w:fill="auto"/>
          </w:tcPr>
          <w:p w14:paraId="68FD65C1" w14:textId="77777777" w:rsidR="00B31E9B" w:rsidRPr="00416FE1" w:rsidRDefault="00B31E9B" w:rsidP="00136C73">
            <w:pPr>
              <w:pStyle w:val="TAL"/>
              <w:rPr>
                <w:sz w:val="16"/>
                <w:szCs w:val="16"/>
              </w:rPr>
            </w:pPr>
            <w:r w:rsidRPr="00136C73">
              <w:rPr>
                <w:sz w:val="16"/>
                <w:szCs w:val="16"/>
              </w:rPr>
              <w:t>Addition of KMS Requests to support KMS Discovery</w:t>
            </w:r>
          </w:p>
        </w:tc>
        <w:tc>
          <w:tcPr>
            <w:tcW w:w="708" w:type="dxa"/>
            <w:shd w:val="solid" w:color="FFFFFF" w:fill="auto"/>
          </w:tcPr>
          <w:p w14:paraId="5C358C01" w14:textId="77777777" w:rsidR="00B31E9B" w:rsidRDefault="00B31E9B" w:rsidP="00C65B9C">
            <w:pPr>
              <w:pStyle w:val="TAC"/>
              <w:rPr>
                <w:sz w:val="16"/>
                <w:szCs w:val="16"/>
              </w:rPr>
            </w:pPr>
            <w:r w:rsidRPr="00E17A40">
              <w:rPr>
                <w:sz w:val="16"/>
                <w:szCs w:val="16"/>
              </w:rPr>
              <w:t>15.0.0</w:t>
            </w:r>
          </w:p>
        </w:tc>
      </w:tr>
      <w:tr w:rsidR="00136C73" w:rsidRPr="007D6048" w14:paraId="7599AA12" w14:textId="77777777" w:rsidTr="00135007">
        <w:tblPrEx>
          <w:tblCellMar>
            <w:top w:w="0" w:type="dxa"/>
            <w:bottom w:w="0" w:type="dxa"/>
          </w:tblCellMar>
        </w:tblPrEx>
        <w:tc>
          <w:tcPr>
            <w:tcW w:w="800" w:type="dxa"/>
            <w:shd w:val="solid" w:color="FFFFFF" w:fill="auto"/>
          </w:tcPr>
          <w:p w14:paraId="43F751BA" w14:textId="77777777" w:rsidR="00136C73" w:rsidRDefault="00136C73" w:rsidP="00C65B9C">
            <w:pPr>
              <w:pStyle w:val="TAC"/>
              <w:rPr>
                <w:sz w:val="16"/>
                <w:szCs w:val="16"/>
              </w:rPr>
            </w:pPr>
            <w:r>
              <w:rPr>
                <w:sz w:val="16"/>
                <w:szCs w:val="16"/>
              </w:rPr>
              <w:t>2018-01</w:t>
            </w:r>
          </w:p>
        </w:tc>
        <w:tc>
          <w:tcPr>
            <w:tcW w:w="800" w:type="dxa"/>
            <w:shd w:val="solid" w:color="FFFFFF" w:fill="auto"/>
          </w:tcPr>
          <w:p w14:paraId="02073759" w14:textId="77777777" w:rsidR="00136C73" w:rsidRDefault="00136C73" w:rsidP="008A52DC">
            <w:pPr>
              <w:pStyle w:val="TAL"/>
              <w:jc w:val="center"/>
              <w:rPr>
                <w:sz w:val="16"/>
                <w:szCs w:val="16"/>
              </w:rPr>
            </w:pPr>
            <w:r>
              <w:rPr>
                <w:sz w:val="16"/>
                <w:szCs w:val="16"/>
              </w:rPr>
              <w:t>SA#78</w:t>
            </w:r>
          </w:p>
        </w:tc>
        <w:tc>
          <w:tcPr>
            <w:tcW w:w="1094" w:type="dxa"/>
            <w:shd w:val="solid" w:color="FFFFFF" w:fill="auto"/>
          </w:tcPr>
          <w:p w14:paraId="69E2FE96" w14:textId="77777777" w:rsidR="00136C73" w:rsidRDefault="00136C73" w:rsidP="005C3DF1">
            <w:pPr>
              <w:pStyle w:val="TAL"/>
              <w:jc w:val="center"/>
              <w:rPr>
                <w:sz w:val="16"/>
                <w:szCs w:val="16"/>
              </w:rPr>
            </w:pPr>
            <w:r>
              <w:rPr>
                <w:sz w:val="16"/>
                <w:szCs w:val="16"/>
              </w:rPr>
              <w:t>SP-170877</w:t>
            </w:r>
          </w:p>
        </w:tc>
        <w:tc>
          <w:tcPr>
            <w:tcW w:w="567" w:type="dxa"/>
            <w:shd w:val="solid" w:color="FFFFFF" w:fill="auto"/>
          </w:tcPr>
          <w:p w14:paraId="444DB59C" w14:textId="77777777" w:rsidR="00136C73" w:rsidRDefault="00136C73" w:rsidP="00136C73">
            <w:pPr>
              <w:pStyle w:val="TAL"/>
              <w:rPr>
                <w:sz w:val="16"/>
                <w:szCs w:val="16"/>
              </w:rPr>
            </w:pPr>
            <w:r>
              <w:rPr>
                <w:sz w:val="16"/>
                <w:szCs w:val="16"/>
              </w:rPr>
              <w:t>0043</w:t>
            </w:r>
          </w:p>
        </w:tc>
        <w:tc>
          <w:tcPr>
            <w:tcW w:w="425" w:type="dxa"/>
            <w:shd w:val="solid" w:color="FFFFFF" w:fill="auto"/>
          </w:tcPr>
          <w:p w14:paraId="743CE87A" w14:textId="77777777" w:rsidR="00136C73" w:rsidRDefault="00136C73" w:rsidP="003803F1">
            <w:pPr>
              <w:pStyle w:val="TAL"/>
              <w:jc w:val="center"/>
              <w:rPr>
                <w:sz w:val="16"/>
                <w:szCs w:val="16"/>
              </w:rPr>
            </w:pPr>
            <w:r>
              <w:rPr>
                <w:sz w:val="16"/>
                <w:szCs w:val="16"/>
              </w:rPr>
              <w:t>1</w:t>
            </w:r>
          </w:p>
        </w:tc>
        <w:tc>
          <w:tcPr>
            <w:tcW w:w="425" w:type="dxa"/>
            <w:shd w:val="solid" w:color="FFFFFF" w:fill="auto"/>
          </w:tcPr>
          <w:p w14:paraId="5FAF831C" w14:textId="77777777" w:rsidR="00136C73" w:rsidRDefault="00136C73" w:rsidP="003803F1">
            <w:pPr>
              <w:pStyle w:val="TAL"/>
              <w:jc w:val="center"/>
              <w:rPr>
                <w:sz w:val="16"/>
                <w:szCs w:val="16"/>
              </w:rPr>
            </w:pPr>
            <w:r>
              <w:rPr>
                <w:sz w:val="16"/>
                <w:szCs w:val="16"/>
              </w:rPr>
              <w:t>B</w:t>
            </w:r>
          </w:p>
        </w:tc>
        <w:tc>
          <w:tcPr>
            <w:tcW w:w="4820" w:type="dxa"/>
            <w:shd w:val="solid" w:color="FFFFFF" w:fill="auto"/>
          </w:tcPr>
          <w:p w14:paraId="6B45AD80" w14:textId="77777777" w:rsidR="00136C73" w:rsidRPr="00416FE1" w:rsidRDefault="00136C73" w:rsidP="00136C73">
            <w:pPr>
              <w:pStyle w:val="TAL"/>
              <w:rPr>
                <w:sz w:val="16"/>
                <w:szCs w:val="16"/>
              </w:rPr>
            </w:pPr>
            <w:r w:rsidRPr="00136C73">
              <w:rPr>
                <w:sz w:val="16"/>
                <w:szCs w:val="16"/>
              </w:rPr>
              <w:t>Addition of Security Gateway</w:t>
            </w:r>
          </w:p>
        </w:tc>
        <w:tc>
          <w:tcPr>
            <w:tcW w:w="708" w:type="dxa"/>
            <w:shd w:val="solid" w:color="FFFFFF" w:fill="auto"/>
          </w:tcPr>
          <w:p w14:paraId="6B1DE9A7" w14:textId="77777777" w:rsidR="00136C73" w:rsidRDefault="00136C73" w:rsidP="00C65B9C">
            <w:pPr>
              <w:pStyle w:val="TAC"/>
              <w:rPr>
                <w:sz w:val="16"/>
                <w:szCs w:val="16"/>
              </w:rPr>
            </w:pPr>
            <w:r w:rsidRPr="00E17A40">
              <w:rPr>
                <w:sz w:val="16"/>
                <w:szCs w:val="16"/>
              </w:rPr>
              <w:t>15.0.0</w:t>
            </w:r>
          </w:p>
        </w:tc>
      </w:tr>
      <w:tr w:rsidR="003803F1" w:rsidRPr="007D6048" w14:paraId="567AE73E" w14:textId="77777777" w:rsidTr="00135007">
        <w:tblPrEx>
          <w:tblCellMar>
            <w:top w:w="0" w:type="dxa"/>
            <w:bottom w:w="0" w:type="dxa"/>
          </w:tblCellMar>
        </w:tblPrEx>
        <w:tc>
          <w:tcPr>
            <w:tcW w:w="800" w:type="dxa"/>
            <w:shd w:val="solid" w:color="FFFFFF" w:fill="auto"/>
          </w:tcPr>
          <w:p w14:paraId="231E5EDD" w14:textId="77777777" w:rsidR="003803F1" w:rsidRDefault="003803F1" w:rsidP="00C65B9C">
            <w:pPr>
              <w:pStyle w:val="TAC"/>
              <w:rPr>
                <w:sz w:val="16"/>
                <w:szCs w:val="16"/>
              </w:rPr>
            </w:pPr>
            <w:r>
              <w:rPr>
                <w:sz w:val="16"/>
                <w:szCs w:val="16"/>
              </w:rPr>
              <w:t>2018-03</w:t>
            </w:r>
          </w:p>
        </w:tc>
        <w:tc>
          <w:tcPr>
            <w:tcW w:w="800" w:type="dxa"/>
            <w:shd w:val="solid" w:color="FFFFFF" w:fill="auto"/>
          </w:tcPr>
          <w:p w14:paraId="5F2A1488" w14:textId="77777777" w:rsidR="003803F1" w:rsidRDefault="003803F1" w:rsidP="008A52DC">
            <w:pPr>
              <w:pStyle w:val="TAL"/>
              <w:jc w:val="center"/>
              <w:rPr>
                <w:sz w:val="16"/>
                <w:szCs w:val="16"/>
              </w:rPr>
            </w:pPr>
            <w:r>
              <w:rPr>
                <w:sz w:val="16"/>
                <w:szCs w:val="16"/>
              </w:rPr>
              <w:t>SA#79</w:t>
            </w:r>
          </w:p>
        </w:tc>
        <w:tc>
          <w:tcPr>
            <w:tcW w:w="1094" w:type="dxa"/>
            <w:shd w:val="solid" w:color="FFFFFF" w:fill="auto"/>
          </w:tcPr>
          <w:p w14:paraId="6C6293D9" w14:textId="77777777" w:rsidR="003803F1" w:rsidRDefault="003803F1" w:rsidP="005C3DF1">
            <w:pPr>
              <w:pStyle w:val="TAL"/>
              <w:jc w:val="center"/>
              <w:rPr>
                <w:sz w:val="16"/>
                <w:szCs w:val="16"/>
              </w:rPr>
            </w:pPr>
            <w:r>
              <w:rPr>
                <w:sz w:val="16"/>
                <w:szCs w:val="16"/>
              </w:rPr>
              <w:t>SP-180043</w:t>
            </w:r>
          </w:p>
        </w:tc>
        <w:tc>
          <w:tcPr>
            <w:tcW w:w="567" w:type="dxa"/>
            <w:shd w:val="solid" w:color="FFFFFF" w:fill="auto"/>
          </w:tcPr>
          <w:p w14:paraId="1CCEE1FF" w14:textId="77777777" w:rsidR="003803F1" w:rsidRDefault="003803F1" w:rsidP="00136C73">
            <w:pPr>
              <w:pStyle w:val="TAL"/>
              <w:rPr>
                <w:sz w:val="16"/>
                <w:szCs w:val="16"/>
              </w:rPr>
            </w:pPr>
            <w:r>
              <w:rPr>
                <w:sz w:val="16"/>
                <w:szCs w:val="16"/>
              </w:rPr>
              <w:t>0045</w:t>
            </w:r>
          </w:p>
        </w:tc>
        <w:tc>
          <w:tcPr>
            <w:tcW w:w="425" w:type="dxa"/>
            <w:shd w:val="solid" w:color="FFFFFF" w:fill="auto"/>
          </w:tcPr>
          <w:p w14:paraId="47C0B859" w14:textId="77777777" w:rsidR="003803F1" w:rsidRDefault="003803F1" w:rsidP="003803F1">
            <w:pPr>
              <w:pStyle w:val="TAL"/>
              <w:jc w:val="center"/>
              <w:rPr>
                <w:sz w:val="16"/>
                <w:szCs w:val="16"/>
              </w:rPr>
            </w:pPr>
            <w:r>
              <w:rPr>
                <w:sz w:val="16"/>
                <w:szCs w:val="16"/>
              </w:rPr>
              <w:t>3</w:t>
            </w:r>
          </w:p>
        </w:tc>
        <w:tc>
          <w:tcPr>
            <w:tcW w:w="425" w:type="dxa"/>
            <w:shd w:val="solid" w:color="FFFFFF" w:fill="auto"/>
          </w:tcPr>
          <w:p w14:paraId="476CF776" w14:textId="77777777" w:rsidR="003803F1" w:rsidRDefault="003803F1" w:rsidP="005C3DF1">
            <w:pPr>
              <w:pStyle w:val="TAL"/>
              <w:jc w:val="center"/>
              <w:rPr>
                <w:sz w:val="16"/>
                <w:szCs w:val="16"/>
              </w:rPr>
            </w:pPr>
            <w:r>
              <w:rPr>
                <w:sz w:val="16"/>
                <w:szCs w:val="16"/>
              </w:rPr>
              <w:t>B</w:t>
            </w:r>
          </w:p>
        </w:tc>
        <w:tc>
          <w:tcPr>
            <w:tcW w:w="4820" w:type="dxa"/>
            <w:shd w:val="solid" w:color="FFFFFF" w:fill="auto"/>
          </w:tcPr>
          <w:p w14:paraId="3A5E4E7F" w14:textId="77777777" w:rsidR="003803F1" w:rsidRPr="00136C73" w:rsidRDefault="003803F1" w:rsidP="00136C73">
            <w:pPr>
              <w:pStyle w:val="TAL"/>
              <w:rPr>
                <w:sz w:val="16"/>
                <w:szCs w:val="16"/>
              </w:rPr>
            </w:pPr>
            <w:r w:rsidRPr="003803F1">
              <w:rPr>
                <w:sz w:val="16"/>
                <w:szCs w:val="16"/>
              </w:rPr>
              <w:t>Interconnection, Interworking media and signaling</w:t>
            </w:r>
          </w:p>
        </w:tc>
        <w:tc>
          <w:tcPr>
            <w:tcW w:w="708" w:type="dxa"/>
            <w:shd w:val="solid" w:color="FFFFFF" w:fill="auto"/>
          </w:tcPr>
          <w:p w14:paraId="4EF635CD" w14:textId="77777777" w:rsidR="003803F1" w:rsidRPr="00E17A40" w:rsidRDefault="003803F1" w:rsidP="00C65B9C">
            <w:pPr>
              <w:pStyle w:val="TAC"/>
              <w:rPr>
                <w:sz w:val="16"/>
                <w:szCs w:val="16"/>
              </w:rPr>
            </w:pPr>
            <w:r>
              <w:rPr>
                <w:sz w:val="16"/>
                <w:szCs w:val="16"/>
              </w:rPr>
              <w:t>15.1.0</w:t>
            </w:r>
          </w:p>
        </w:tc>
      </w:tr>
      <w:tr w:rsidR="00AB013D" w:rsidRPr="007D6048" w14:paraId="78617932" w14:textId="77777777" w:rsidTr="00135007">
        <w:tblPrEx>
          <w:tblCellMar>
            <w:top w:w="0" w:type="dxa"/>
            <w:bottom w:w="0" w:type="dxa"/>
          </w:tblCellMar>
        </w:tblPrEx>
        <w:tc>
          <w:tcPr>
            <w:tcW w:w="800" w:type="dxa"/>
            <w:shd w:val="solid" w:color="FFFFFF" w:fill="auto"/>
          </w:tcPr>
          <w:p w14:paraId="44061355" w14:textId="77777777" w:rsidR="00AB013D" w:rsidRDefault="00AB013D" w:rsidP="00C65B9C">
            <w:pPr>
              <w:pStyle w:val="TAC"/>
              <w:rPr>
                <w:sz w:val="16"/>
                <w:szCs w:val="16"/>
              </w:rPr>
            </w:pPr>
            <w:r>
              <w:rPr>
                <w:sz w:val="16"/>
                <w:szCs w:val="16"/>
              </w:rPr>
              <w:t>2018-03</w:t>
            </w:r>
          </w:p>
        </w:tc>
        <w:tc>
          <w:tcPr>
            <w:tcW w:w="800" w:type="dxa"/>
            <w:shd w:val="solid" w:color="FFFFFF" w:fill="auto"/>
          </w:tcPr>
          <w:p w14:paraId="38208D9B" w14:textId="77777777" w:rsidR="00AB013D" w:rsidRDefault="00AB013D" w:rsidP="008A52DC">
            <w:pPr>
              <w:pStyle w:val="TAL"/>
              <w:jc w:val="center"/>
              <w:rPr>
                <w:sz w:val="16"/>
                <w:szCs w:val="16"/>
              </w:rPr>
            </w:pPr>
            <w:r>
              <w:rPr>
                <w:sz w:val="16"/>
                <w:szCs w:val="16"/>
              </w:rPr>
              <w:t>SA#79</w:t>
            </w:r>
          </w:p>
        </w:tc>
        <w:tc>
          <w:tcPr>
            <w:tcW w:w="1094" w:type="dxa"/>
            <w:shd w:val="solid" w:color="FFFFFF" w:fill="auto"/>
          </w:tcPr>
          <w:p w14:paraId="53E53219" w14:textId="77777777" w:rsidR="00AB013D" w:rsidRDefault="00AB013D" w:rsidP="00AB013D">
            <w:pPr>
              <w:pStyle w:val="TAL"/>
              <w:jc w:val="center"/>
              <w:rPr>
                <w:sz w:val="16"/>
                <w:szCs w:val="16"/>
              </w:rPr>
            </w:pPr>
            <w:r>
              <w:rPr>
                <w:sz w:val="16"/>
                <w:szCs w:val="16"/>
              </w:rPr>
              <w:t>SP-180043</w:t>
            </w:r>
          </w:p>
        </w:tc>
        <w:tc>
          <w:tcPr>
            <w:tcW w:w="567" w:type="dxa"/>
            <w:shd w:val="solid" w:color="FFFFFF" w:fill="auto"/>
          </w:tcPr>
          <w:p w14:paraId="1ABFCB2A" w14:textId="77777777" w:rsidR="00AB013D" w:rsidRDefault="00AB013D" w:rsidP="00136C73">
            <w:pPr>
              <w:pStyle w:val="TAL"/>
              <w:rPr>
                <w:sz w:val="16"/>
                <w:szCs w:val="16"/>
              </w:rPr>
            </w:pPr>
            <w:r>
              <w:rPr>
                <w:sz w:val="16"/>
                <w:szCs w:val="16"/>
              </w:rPr>
              <w:t>0046</w:t>
            </w:r>
          </w:p>
        </w:tc>
        <w:tc>
          <w:tcPr>
            <w:tcW w:w="425" w:type="dxa"/>
            <w:shd w:val="solid" w:color="FFFFFF" w:fill="auto"/>
          </w:tcPr>
          <w:p w14:paraId="4AE1DB2E" w14:textId="77777777" w:rsidR="00AB013D" w:rsidRDefault="00AB013D" w:rsidP="00AB013D">
            <w:pPr>
              <w:pStyle w:val="TAL"/>
              <w:jc w:val="center"/>
              <w:rPr>
                <w:sz w:val="16"/>
                <w:szCs w:val="16"/>
              </w:rPr>
            </w:pPr>
            <w:r>
              <w:rPr>
                <w:sz w:val="16"/>
                <w:szCs w:val="16"/>
              </w:rPr>
              <w:t>1</w:t>
            </w:r>
          </w:p>
        </w:tc>
        <w:tc>
          <w:tcPr>
            <w:tcW w:w="425" w:type="dxa"/>
            <w:shd w:val="solid" w:color="FFFFFF" w:fill="auto"/>
          </w:tcPr>
          <w:p w14:paraId="55A25425" w14:textId="77777777" w:rsidR="00AB013D" w:rsidRDefault="00AB013D" w:rsidP="00AB013D">
            <w:pPr>
              <w:pStyle w:val="TAL"/>
              <w:jc w:val="center"/>
              <w:rPr>
                <w:sz w:val="16"/>
                <w:szCs w:val="16"/>
              </w:rPr>
            </w:pPr>
            <w:r>
              <w:rPr>
                <w:sz w:val="16"/>
                <w:szCs w:val="16"/>
              </w:rPr>
              <w:t>F</w:t>
            </w:r>
          </w:p>
        </w:tc>
        <w:tc>
          <w:tcPr>
            <w:tcW w:w="4820" w:type="dxa"/>
            <w:shd w:val="solid" w:color="FFFFFF" w:fill="auto"/>
          </w:tcPr>
          <w:p w14:paraId="4F82E083" w14:textId="77777777" w:rsidR="00AB013D" w:rsidRPr="00136C73" w:rsidRDefault="00AB013D" w:rsidP="00136C73">
            <w:pPr>
              <w:pStyle w:val="TAL"/>
              <w:rPr>
                <w:sz w:val="16"/>
                <w:szCs w:val="16"/>
              </w:rPr>
            </w:pPr>
            <w:r w:rsidRPr="00AB013D">
              <w:rPr>
                <w:sz w:val="16"/>
                <w:szCs w:val="16"/>
              </w:rPr>
              <w:t>Interworking key management (InterSD)</w:t>
            </w:r>
          </w:p>
        </w:tc>
        <w:tc>
          <w:tcPr>
            <w:tcW w:w="708" w:type="dxa"/>
            <w:shd w:val="solid" w:color="FFFFFF" w:fill="auto"/>
          </w:tcPr>
          <w:p w14:paraId="6AEBEFF5" w14:textId="77777777" w:rsidR="00AB013D" w:rsidRPr="00E17A40" w:rsidRDefault="00AB013D" w:rsidP="00C65B9C">
            <w:pPr>
              <w:pStyle w:val="TAC"/>
              <w:rPr>
                <w:sz w:val="16"/>
                <w:szCs w:val="16"/>
              </w:rPr>
            </w:pPr>
            <w:r>
              <w:rPr>
                <w:sz w:val="16"/>
                <w:szCs w:val="16"/>
              </w:rPr>
              <w:t>15.1.0</w:t>
            </w:r>
          </w:p>
        </w:tc>
      </w:tr>
      <w:tr w:rsidR="00AB013D" w:rsidRPr="007D6048" w14:paraId="43FEA58F" w14:textId="77777777" w:rsidTr="00135007">
        <w:tblPrEx>
          <w:tblCellMar>
            <w:top w:w="0" w:type="dxa"/>
            <w:bottom w:w="0" w:type="dxa"/>
          </w:tblCellMar>
        </w:tblPrEx>
        <w:tc>
          <w:tcPr>
            <w:tcW w:w="800" w:type="dxa"/>
            <w:shd w:val="solid" w:color="FFFFFF" w:fill="auto"/>
          </w:tcPr>
          <w:p w14:paraId="4E736248" w14:textId="77777777" w:rsidR="00AB013D" w:rsidRDefault="00AB013D" w:rsidP="00C65B9C">
            <w:pPr>
              <w:pStyle w:val="TAC"/>
              <w:rPr>
                <w:sz w:val="16"/>
                <w:szCs w:val="16"/>
              </w:rPr>
            </w:pPr>
            <w:r>
              <w:rPr>
                <w:sz w:val="16"/>
                <w:szCs w:val="16"/>
              </w:rPr>
              <w:t>2018-03</w:t>
            </w:r>
          </w:p>
        </w:tc>
        <w:tc>
          <w:tcPr>
            <w:tcW w:w="800" w:type="dxa"/>
            <w:shd w:val="solid" w:color="FFFFFF" w:fill="auto"/>
          </w:tcPr>
          <w:p w14:paraId="3B8E4C62" w14:textId="77777777" w:rsidR="00AB013D" w:rsidRDefault="00AB013D" w:rsidP="008A52DC">
            <w:pPr>
              <w:pStyle w:val="TAL"/>
              <w:jc w:val="center"/>
              <w:rPr>
                <w:sz w:val="16"/>
                <w:szCs w:val="16"/>
              </w:rPr>
            </w:pPr>
            <w:r>
              <w:rPr>
                <w:sz w:val="16"/>
                <w:szCs w:val="16"/>
              </w:rPr>
              <w:t>SA#79</w:t>
            </w:r>
          </w:p>
        </w:tc>
        <w:tc>
          <w:tcPr>
            <w:tcW w:w="1094" w:type="dxa"/>
            <w:shd w:val="solid" w:color="FFFFFF" w:fill="auto"/>
          </w:tcPr>
          <w:p w14:paraId="5D15187A" w14:textId="77777777" w:rsidR="00AB013D" w:rsidRDefault="00AB013D" w:rsidP="00AB013D">
            <w:pPr>
              <w:pStyle w:val="TAL"/>
              <w:jc w:val="center"/>
              <w:rPr>
                <w:sz w:val="16"/>
                <w:szCs w:val="16"/>
              </w:rPr>
            </w:pPr>
            <w:r>
              <w:rPr>
                <w:sz w:val="16"/>
                <w:szCs w:val="16"/>
              </w:rPr>
              <w:t>SP-180043</w:t>
            </w:r>
          </w:p>
        </w:tc>
        <w:tc>
          <w:tcPr>
            <w:tcW w:w="567" w:type="dxa"/>
            <w:shd w:val="solid" w:color="FFFFFF" w:fill="auto"/>
          </w:tcPr>
          <w:p w14:paraId="0D58E819" w14:textId="77777777" w:rsidR="00AB013D" w:rsidRDefault="00AB013D" w:rsidP="00136C73">
            <w:pPr>
              <w:pStyle w:val="TAL"/>
              <w:rPr>
                <w:sz w:val="16"/>
                <w:szCs w:val="16"/>
              </w:rPr>
            </w:pPr>
            <w:r>
              <w:rPr>
                <w:sz w:val="16"/>
                <w:szCs w:val="16"/>
              </w:rPr>
              <w:t>0048</w:t>
            </w:r>
          </w:p>
        </w:tc>
        <w:tc>
          <w:tcPr>
            <w:tcW w:w="425" w:type="dxa"/>
            <w:shd w:val="solid" w:color="FFFFFF" w:fill="auto"/>
          </w:tcPr>
          <w:p w14:paraId="26CCD083" w14:textId="77777777" w:rsidR="00AB013D" w:rsidRDefault="00AB013D" w:rsidP="00AB013D">
            <w:pPr>
              <w:pStyle w:val="TAL"/>
              <w:jc w:val="center"/>
              <w:rPr>
                <w:sz w:val="16"/>
                <w:szCs w:val="16"/>
              </w:rPr>
            </w:pPr>
            <w:r>
              <w:rPr>
                <w:sz w:val="16"/>
                <w:szCs w:val="16"/>
              </w:rPr>
              <w:t>1</w:t>
            </w:r>
          </w:p>
        </w:tc>
        <w:tc>
          <w:tcPr>
            <w:tcW w:w="425" w:type="dxa"/>
            <w:shd w:val="solid" w:color="FFFFFF" w:fill="auto"/>
          </w:tcPr>
          <w:p w14:paraId="1A680BBB" w14:textId="77777777" w:rsidR="00AB013D" w:rsidRDefault="00AB013D" w:rsidP="00AB013D">
            <w:pPr>
              <w:pStyle w:val="TAL"/>
              <w:jc w:val="center"/>
              <w:rPr>
                <w:sz w:val="16"/>
                <w:szCs w:val="16"/>
              </w:rPr>
            </w:pPr>
            <w:r>
              <w:rPr>
                <w:sz w:val="16"/>
                <w:szCs w:val="16"/>
              </w:rPr>
              <w:t>B</w:t>
            </w:r>
          </w:p>
        </w:tc>
        <w:tc>
          <w:tcPr>
            <w:tcW w:w="4820" w:type="dxa"/>
            <w:shd w:val="solid" w:color="FFFFFF" w:fill="auto"/>
          </w:tcPr>
          <w:p w14:paraId="2496CC1E" w14:textId="77777777" w:rsidR="00AB013D" w:rsidRPr="00136C73" w:rsidRDefault="00AB013D" w:rsidP="00136C73">
            <w:pPr>
              <w:pStyle w:val="TAL"/>
              <w:rPr>
                <w:sz w:val="16"/>
                <w:szCs w:val="16"/>
              </w:rPr>
            </w:pPr>
            <w:r w:rsidRPr="00AB013D">
              <w:rPr>
                <w:sz w:val="16"/>
                <w:szCs w:val="16"/>
              </w:rPr>
              <w:t>Interworking SeGy clarification</w:t>
            </w:r>
          </w:p>
        </w:tc>
        <w:tc>
          <w:tcPr>
            <w:tcW w:w="708" w:type="dxa"/>
            <w:shd w:val="solid" w:color="FFFFFF" w:fill="auto"/>
          </w:tcPr>
          <w:p w14:paraId="482163CE" w14:textId="77777777" w:rsidR="00AB013D" w:rsidRPr="00E17A40" w:rsidRDefault="00AB013D" w:rsidP="00C65B9C">
            <w:pPr>
              <w:pStyle w:val="TAC"/>
              <w:rPr>
                <w:sz w:val="16"/>
                <w:szCs w:val="16"/>
              </w:rPr>
            </w:pPr>
            <w:r>
              <w:rPr>
                <w:sz w:val="16"/>
                <w:szCs w:val="16"/>
              </w:rPr>
              <w:t>15.1.0</w:t>
            </w:r>
          </w:p>
        </w:tc>
      </w:tr>
      <w:tr w:rsidR="00483D7F" w:rsidRPr="007D6048" w14:paraId="609EB3B1" w14:textId="77777777" w:rsidTr="00135007">
        <w:tblPrEx>
          <w:tblCellMar>
            <w:top w:w="0" w:type="dxa"/>
            <w:bottom w:w="0" w:type="dxa"/>
          </w:tblCellMar>
        </w:tblPrEx>
        <w:tc>
          <w:tcPr>
            <w:tcW w:w="800" w:type="dxa"/>
            <w:shd w:val="solid" w:color="FFFFFF" w:fill="auto"/>
          </w:tcPr>
          <w:p w14:paraId="1B2242FB" w14:textId="77777777" w:rsidR="00483D7F" w:rsidRDefault="00483D7F" w:rsidP="00C65B9C">
            <w:pPr>
              <w:pStyle w:val="TAC"/>
              <w:rPr>
                <w:sz w:val="16"/>
                <w:szCs w:val="16"/>
              </w:rPr>
            </w:pPr>
            <w:r>
              <w:rPr>
                <w:sz w:val="16"/>
                <w:szCs w:val="16"/>
              </w:rPr>
              <w:t>2018-03</w:t>
            </w:r>
          </w:p>
        </w:tc>
        <w:tc>
          <w:tcPr>
            <w:tcW w:w="800" w:type="dxa"/>
            <w:shd w:val="solid" w:color="FFFFFF" w:fill="auto"/>
          </w:tcPr>
          <w:p w14:paraId="0C705D78" w14:textId="77777777" w:rsidR="00483D7F" w:rsidRDefault="00483D7F" w:rsidP="008A52DC">
            <w:pPr>
              <w:pStyle w:val="TAL"/>
              <w:jc w:val="center"/>
              <w:rPr>
                <w:sz w:val="16"/>
                <w:szCs w:val="16"/>
              </w:rPr>
            </w:pPr>
            <w:r>
              <w:rPr>
                <w:sz w:val="16"/>
                <w:szCs w:val="16"/>
              </w:rPr>
              <w:t>SA#79</w:t>
            </w:r>
          </w:p>
        </w:tc>
        <w:tc>
          <w:tcPr>
            <w:tcW w:w="1094" w:type="dxa"/>
            <w:shd w:val="solid" w:color="FFFFFF" w:fill="auto"/>
          </w:tcPr>
          <w:p w14:paraId="4DBE869B" w14:textId="77777777" w:rsidR="00483D7F" w:rsidRDefault="00483D7F" w:rsidP="00483D7F">
            <w:pPr>
              <w:pStyle w:val="TAL"/>
              <w:jc w:val="center"/>
              <w:rPr>
                <w:sz w:val="16"/>
                <w:szCs w:val="16"/>
              </w:rPr>
            </w:pPr>
            <w:r>
              <w:rPr>
                <w:sz w:val="16"/>
                <w:szCs w:val="16"/>
              </w:rPr>
              <w:t>SP-180043</w:t>
            </w:r>
          </w:p>
        </w:tc>
        <w:tc>
          <w:tcPr>
            <w:tcW w:w="567" w:type="dxa"/>
            <w:shd w:val="solid" w:color="FFFFFF" w:fill="auto"/>
          </w:tcPr>
          <w:p w14:paraId="213EC320" w14:textId="77777777" w:rsidR="00483D7F" w:rsidRDefault="00483D7F" w:rsidP="00136C73">
            <w:pPr>
              <w:pStyle w:val="TAL"/>
              <w:rPr>
                <w:sz w:val="16"/>
                <w:szCs w:val="16"/>
              </w:rPr>
            </w:pPr>
            <w:r>
              <w:rPr>
                <w:sz w:val="16"/>
                <w:szCs w:val="16"/>
              </w:rPr>
              <w:t>0049</w:t>
            </w:r>
          </w:p>
        </w:tc>
        <w:tc>
          <w:tcPr>
            <w:tcW w:w="425" w:type="dxa"/>
            <w:shd w:val="solid" w:color="FFFFFF" w:fill="auto"/>
          </w:tcPr>
          <w:p w14:paraId="7FD05BCB" w14:textId="77777777" w:rsidR="00483D7F" w:rsidRDefault="00483D7F" w:rsidP="00483D7F">
            <w:pPr>
              <w:pStyle w:val="TAL"/>
              <w:jc w:val="center"/>
              <w:rPr>
                <w:sz w:val="16"/>
                <w:szCs w:val="16"/>
              </w:rPr>
            </w:pPr>
            <w:r>
              <w:rPr>
                <w:sz w:val="16"/>
                <w:szCs w:val="16"/>
              </w:rPr>
              <w:t>-</w:t>
            </w:r>
          </w:p>
        </w:tc>
        <w:tc>
          <w:tcPr>
            <w:tcW w:w="425" w:type="dxa"/>
            <w:shd w:val="solid" w:color="FFFFFF" w:fill="auto"/>
          </w:tcPr>
          <w:p w14:paraId="775E6B49" w14:textId="77777777" w:rsidR="00483D7F" w:rsidRDefault="00483D7F" w:rsidP="00483D7F">
            <w:pPr>
              <w:pStyle w:val="TAL"/>
              <w:jc w:val="center"/>
              <w:rPr>
                <w:sz w:val="16"/>
                <w:szCs w:val="16"/>
              </w:rPr>
            </w:pPr>
            <w:r>
              <w:rPr>
                <w:sz w:val="16"/>
                <w:szCs w:val="16"/>
              </w:rPr>
              <w:t>B</w:t>
            </w:r>
          </w:p>
        </w:tc>
        <w:tc>
          <w:tcPr>
            <w:tcW w:w="4820" w:type="dxa"/>
            <w:shd w:val="solid" w:color="FFFFFF" w:fill="auto"/>
          </w:tcPr>
          <w:p w14:paraId="7C46C920" w14:textId="77777777" w:rsidR="00483D7F" w:rsidRPr="00136C73" w:rsidRDefault="00483D7F" w:rsidP="00136C73">
            <w:pPr>
              <w:pStyle w:val="TAL"/>
              <w:rPr>
                <w:sz w:val="16"/>
                <w:szCs w:val="16"/>
              </w:rPr>
            </w:pPr>
            <w:r w:rsidRPr="00483D7F">
              <w:rPr>
                <w:sz w:val="16"/>
                <w:szCs w:val="16"/>
              </w:rPr>
              <w:fldChar w:fldCharType="begin"/>
            </w:r>
            <w:r w:rsidRPr="00483D7F">
              <w:rPr>
                <w:sz w:val="16"/>
                <w:szCs w:val="16"/>
              </w:rPr>
              <w:instrText xml:space="preserve"> DOCPROPERTY  CrTitle  \* MERGEFORMAT </w:instrText>
            </w:r>
            <w:r w:rsidRPr="00483D7F">
              <w:rPr>
                <w:sz w:val="16"/>
                <w:szCs w:val="16"/>
              </w:rPr>
              <w:fldChar w:fldCharType="separate"/>
            </w:r>
            <w:r w:rsidRPr="00483D7F">
              <w:rPr>
                <w:sz w:val="16"/>
                <w:szCs w:val="16"/>
              </w:rPr>
              <w:t>[eMCSEC] Addition of indicators on the use of Security Gateway</w:t>
            </w:r>
            <w:r w:rsidRPr="00483D7F">
              <w:rPr>
                <w:sz w:val="16"/>
                <w:szCs w:val="16"/>
              </w:rPr>
              <w:fldChar w:fldCharType="end"/>
            </w:r>
            <w:r w:rsidRPr="00483D7F">
              <w:rPr>
                <w:sz w:val="16"/>
                <w:szCs w:val="16"/>
              </w:rPr>
              <w:t>s</w:t>
            </w:r>
          </w:p>
        </w:tc>
        <w:tc>
          <w:tcPr>
            <w:tcW w:w="708" w:type="dxa"/>
            <w:shd w:val="solid" w:color="FFFFFF" w:fill="auto"/>
          </w:tcPr>
          <w:p w14:paraId="429EC956" w14:textId="77777777" w:rsidR="00483D7F" w:rsidRPr="00E17A40" w:rsidRDefault="00483D7F" w:rsidP="00C65B9C">
            <w:pPr>
              <w:pStyle w:val="TAC"/>
              <w:rPr>
                <w:sz w:val="16"/>
                <w:szCs w:val="16"/>
              </w:rPr>
            </w:pPr>
            <w:r>
              <w:rPr>
                <w:sz w:val="16"/>
                <w:szCs w:val="16"/>
              </w:rPr>
              <w:t>15.1.0</w:t>
            </w:r>
          </w:p>
        </w:tc>
      </w:tr>
      <w:tr w:rsidR="00483D7F" w:rsidRPr="007D6048" w14:paraId="4DAD35A7" w14:textId="77777777" w:rsidTr="00135007">
        <w:tblPrEx>
          <w:tblCellMar>
            <w:top w:w="0" w:type="dxa"/>
            <w:bottom w:w="0" w:type="dxa"/>
          </w:tblCellMar>
        </w:tblPrEx>
        <w:tc>
          <w:tcPr>
            <w:tcW w:w="800" w:type="dxa"/>
            <w:shd w:val="solid" w:color="FFFFFF" w:fill="auto"/>
          </w:tcPr>
          <w:p w14:paraId="43608A22" w14:textId="77777777" w:rsidR="00483D7F" w:rsidRDefault="00483D7F" w:rsidP="00C65B9C">
            <w:pPr>
              <w:pStyle w:val="TAC"/>
              <w:rPr>
                <w:sz w:val="16"/>
                <w:szCs w:val="16"/>
              </w:rPr>
            </w:pPr>
            <w:r>
              <w:rPr>
                <w:sz w:val="16"/>
                <w:szCs w:val="16"/>
              </w:rPr>
              <w:t>2018-03</w:t>
            </w:r>
          </w:p>
        </w:tc>
        <w:tc>
          <w:tcPr>
            <w:tcW w:w="800" w:type="dxa"/>
            <w:shd w:val="solid" w:color="FFFFFF" w:fill="auto"/>
          </w:tcPr>
          <w:p w14:paraId="69A0055A" w14:textId="77777777" w:rsidR="00483D7F" w:rsidRDefault="00483D7F" w:rsidP="008A52DC">
            <w:pPr>
              <w:pStyle w:val="TAL"/>
              <w:jc w:val="center"/>
              <w:rPr>
                <w:sz w:val="16"/>
                <w:szCs w:val="16"/>
              </w:rPr>
            </w:pPr>
            <w:r>
              <w:rPr>
                <w:sz w:val="16"/>
                <w:szCs w:val="16"/>
              </w:rPr>
              <w:t>SA#79</w:t>
            </w:r>
          </w:p>
        </w:tc>
        <w:tc>
          <w:tcPr>
            <w:tcW w:w="1094" w:type="dxa"/>
            <w:shd w:val="solid" w:color="FFFFFF" w:fill="auto"/>
          </w:tcPr>
          <w:p w14:paraId="3AFA4714" w14:textId="77777777" w:rsidR="00483D7F" w:rsidRDefault="00143EA4" w:rsidP="00143EA4">
            <w:pPr>
              <w:pStyle w:val="TAL"/>
              <w:jc w:val="center"/>
              <w:rPr>
                <w:sz w:val="16"/>
                <w:szCs w:val="16"/>
              </w:rPr>
            </w:pPr>
            <w:r>
              <w:rPr>
                <w:sz w:val="16"/>
                <w:szCs w:val="16"/>
              </w:rPr>
              <w:t>SP-180043</w:t>
            </w:r>
          </w:p>
        </w:tc>
        <w:tc>
          <w:tcPr>
            <w:tcW w:w="567" w:type="dxa"/>
            <w:shd w:val="solid" w:color="FFFFFF" w:fill="auto"/>
          </w:tcPr>
          <w:p w14:paraId="2E85ADFF" w14:textId="77777777" w:rsidR="00483D7F" w:rsidRDefault="00143EA4" w:rsidP="00136C73">
            <w:pPr>
              <w:pStyle w:val="TAL"/>
              <w:rPr>
                <w:sz w:val="16"/>
                <w:szCs w:val="16"/>
              </w:rPr>
            </w:pPr>
            <w:r>
              <w:rPr>
                <w:sz w:val="16"/>
                <w:szCs w:val="16"/>
              </w:rPr>
              <w:t>0051</w:t>
            </w:r>
          </w:p>
        </w:tc>
        <w:tc>
          <w:tcPr>
            <w:tcW w:w="425" w:type="dxa"/>
            <w:shd w:val="solid" w:color="FFFFFF" w:fill="auto"/>
          </w:tcPr>
          <w:p w14:paraId="5970E068" w14:textId="77777777" w:rsidR="00483D7F" w:rsidRDefault="00143EA4" w:rsidP="00143EA4">
            <w:pPr>
              <w:pStyle w:val="TAL"/>
              <w:jc w:val="center"/>
              <w:rPr>
                <w:sz w:val="16"/>
                <w:szCs w:val="16"/>
              </w:rPr>
            </w:pPr>
            <w:r>
              <w:rPr>
                <w:sz w:val="16"/>
                <w:szCs w:val="16"/>
              </w:rPr>
              <w:t>-</w:t>
            </w:r>
          </w:p>
        </w:tc>
        <w:tc>
          <w:tcPr>
            <w:tcW w:w="425" w:type="dxa"/>
            <w:shd w:val="solid" w:color="FFFFFF" w:fill="auto"/>
          </w:tcPr>
          <w:p w14:paraId="5A5DEEA4" w14:textId="77777777" w:rsidR="00483D7F" w:rsidRDefault="00143EA4" w:rsidP="00143EA4">
            <w:pPr>
              <w:pStyle w:val="TAL"/>
              <w:jc w:val="center"/>
              <w:rPr>
                <w:sz w:val="16"/>
                <w:szCs w:val="16"/>
              </w:rPr>
            </w:pPr>
            <w:r>
              <w:rPr>
                <w:sz w:val="16"/>
                <w:szCs w:val="16"/>
              </w:rPr>
              <w:t>B</w:t>
            </w:r>
          </w:p>
        </w:tc>
        <w:tc>
          <w:tcPr>
            <w:tcW w:w="4820" w:type="dxa"/>
            <w:shd w:val="solid" w:color="FFFFFF" w:fill="auto"/>
          </w:tcPr>
          <w:p w14:paraId="6098E2E4" w14:textId="77777777" w:rsidR="00483D7F" w:rsidRPr="00136C73" w:rsidRDefault="00143EA4" w:rsidP="00136C73">
            <w:pPr>
              <w:pStyle w:val="TAL"/>
              <w:rPr>
                <w:sz w:val="16"/>
                <w:szCs w:val="16"/>
              </w:rPr>
            </w:pPr>
            <w:r w:rsidRPr="00143EA4">
              <w:rPr>
                <w:sz w:val="16"/>
                <w:szCs w:val="16"/>
              </w:rPr>
              <w:t>Adding Integrity Key for KMS communications</w:t>
            </w:r>
          </w:p>
        </w:tc>
        <w:tc>
          <w:tcPr>
            <w:tcW w:w="708" w:type="dxa"/>
            <w:shd w:val="solid" w:color="FFFFFF" w:fill="auto"/>
          </w:tcPr>
          <w:p w14:paraId="64453272" w14:textId="77777777" w:rsidR="00483D7F" w:rsidRPr="00E17A40" w:rsidRDefault="00483D7F" w:rsidP="00C65B9C">
            <w:pPr>
              <w:pStyle w:val="TAC"/>
              <w:rPr>
                <w:sz w:val="16"/>
                <w:szCs w:val="16"/>
              </w:rPr>
            </w:pPr>
            <w:r>
              <w:rPr>
                <w:sz w:val="16"/>
                <w:szCs w:val="16"/>
              </w:rPr>
              <w:t>15.1.0</w:t>
            </w:r>
          </w:p>
        </w:tc>
      </w:tr>
      <w:tr w:rsidR="00483D7F" w:rsidRPr="007D6048" w14:paraId="40FB3C80" w14:textId="77777777" w:rsidTr="00135007">
        <w:tblPrEx>
          <w:tblCellMar>
            <w:top w:w="0" w:type="dxa"/>
            <w:bottom w:w="0" w:type="dxa"/>
          </w:tblCellMar>
        </w:tblPrEx>
        <w:tc>
          <w:tcPr>
            <w:tcW w:w="800" w:type="dxa"/>
            <w:shd w:val="solid" w:color="FFFFFF" w:fill="auto"/>
          </w:tcPr>
          <w:p w14:paraId="08F01346" w14:textId="77777777" w:rsidR="00483D7F" w:rsidRDefault="00483D7F" w:rsidP="00C65B9C">
            <w:pPr>
              <w:pStyle w:val="TAC"/>
              <w:rPr>
                <w:sz w:val="16"/>
                <w:szCs w:val="16"/>
              </w:rPr>
            </w:pPr>
            <w:r>
              <w:rPr>
                <w:sz w:val="16"/>
                <w:szCs w:val="16"/>
              </w:rPr>
              <w:t>2018-03</w:t>
            </w:r>
          </w:p>
        </w:tc>
        <w:tc>
          <w:tcPr>
            <w:tcW w:w="800" w:type="dxa"/>
            <w:shd w:val="solid" w:color="FFFFFF" w:fill="auto"/>
          </w:tcPr>
          <w:p w14:paraId="7D202278" w14:textId="77777777" w:rsidR="00483D7F" w:rsidRDefault="00483D7F" w:rsidP="008A52DC">
            <w:pPr>
              <w:pStyle w:val="TAL"/>
              <w:jc w:val="center"/>
              <w:rPr>
                <w:sz w:val="16"/>
                <w:szCs w:val="16"/>
              </w:rPr>
            </w:pPr>
            <w:r>
              <w:rPr>
                <w:sz w:val="16"/>
                <w:szCs w:val="16"/>
              </w:rPr>
              <w:t>SA#79</w:t>
            </w:r>
          </w:p>
        </w:tc>
        <w:tc>
          <w:tcPr>
            <w:tcW w:w="1094" w:type="dxa"/>
            <w:shd w:val="solid" w:color="FFFFFF" w:fill="auto"/>
          </w:tcPr>
          <w:p w14:paraId="54D73EB8" w14:textId="77777777" w:rsidR="00483D7F" w:rsidRDefault="00D5479C" w:rsidP="00143EA4">
            <w:pPr>
              <w:pStyle w:val="TAL"/>
              <w:jc w:val="center"/>
              <w:rPr>
                <w:sz w:val="16"/>
                <w:szCs w:val="16"/>
              </w:rPr>
            </w:pPr>
            <w:r>
              <w:rPr>
                <w:sz w:val="16"/>
                <w:szCs w:val="16"/>
              </w:rPr>
              <w:t>SP-180043</w:t>
            </w:r>
          </w:p>
        </w:tc>
        <w:tc>
          <w:tcPr>
            <w:tcW w:w="567" w:type="dxa"/>
            <w:shd w:val="solid" w:color="FFFFFF" w:fill="auto"/>
          </w:tcPr>
          <w:p w14:paraId="608DECB0" w14:textId="77777777" w:rsidR="00483D7F" w:rsidRDefault="00D5479C" w:rsidP="00136C73">
            <w:pPr>
              <w:pStyle w:val="TAL"/>
              <w:rPr>
                <w:sz w:val="16"/>
                <w:szCs w:val="16"/>
              </w:rPr>
            </w:pPr>
            <w:r>
              <w:rPr>
                <w:sz w:val="16"/>
                <w:szCs w:val="16"/>
              </w:rPr>
              <w:t>0054</w:t>
            </w:r>
          </w:p>
        </w:tc>
        <w:tc>
          <w:tcPr>
            <w:tcW w:w="425" w:type="dxa"/>
            <w:shd w:val="solid" w:color="FFFFFF" w:fill="auto"/>
          </w:tcPr>
          <w:p w14:paraId="3FBDFF98" w14:textId="77777777" w:rsidR="00483D7F" w:rsidRDefault="00D5479C" w:rsidP="00143EA4">
            <w:pPr>
              <w:pStyle w:val="TAL"/>
              <w:jc w:val="center"/>
              <w:rPr>
                <w:sz w:val="16"/>
                <w:szCs w:val="16"/>
              </w:rPr>
            </w:pPr>
            <w:r>
              <w:rPr>
                <w:sz w:val="16"/>
                <w:szCs w:val="16"/>
              </w:rPr>
              <w:t>2</w:t>
            </w:r>
          </w:p>
        </w:tc>
        <w:tc>
          <w:tcPr>
            <w:tcW w:w="425" w:type="dxa"/>
            <w:shd w:val="solid" w:color="FFFFFF" w:fill="auto"/>
          </w:tcPr>
          <w:p w14:paraId="77033405" w14:textId="77777777" w:rsidR="00483D7F" w:rsidRDefault="00D5479C" w:rsidP="00143EA4">
            <w:pPr>
              <w:pStyle w:val="TAL"/>
              <w:jc w:val="center"/>
              <w:rPr>
                <w:sz w:val="16"/>
                <w:szCs w:val="16"/>
              </w:rPr>
            </w:pPr>
            <w:r>
              <w:rPr>
                <w:sz w:val="16"/>
                <w:szCs w:val="16"/>
              </w:rPr>
              <w:t>A</w:t>
            </w:r>
          </w:p>
        </w:tc>
        <w:tc>
          <w:tcPr>
            <w:tcW w:w="4820" w:type="dxa"/>
            <w:shd w:val="solid" w:color="FFFFFF" w:fill="auto"/>
          </w:tcPr>
          <w:p w14:paraId="50EFA0CC" w14:textId="77777777" w:rsidR="00483D7F" w:rsidRPr="00136C73" w:rsidRDefault="00D5479C" w:rsidP="00136C73">
            <w:pPr>
              <w:pStyle w:val="TAL"/>
              <w:rPr>
                <w:sz w:val="16"/>
                <w:szCs w:val="16"/>
              </w:rPr>
            </w:pPr>
            <w:r w:rsidRPr="00D5479C">
              <w:rPr>
                <w:sz w:val="16"/>
                <w:szCs w:val="16"/>
              </w:rPr>
              <w:t>GMK management clarification</w:t>
            </w:r>
          </w:p>
        </w:tc>
        <w:tc>
          <w:tcPr>
            <w:tcW w:w="708" w:type="dxa"/>
            <w:shd w:val="solid" w:color="FFFFFF" w:fill="auto"/>
          </w:tcPr>
          <w:p w14:paraId="13F88B0D" w14:textId="77777777" w:rsidR="00483D7F" w:rsidRPr="00E17A40" w:rsidRDefault="00483D7F" w:rsidP="00C65B9C">
            <w:pPr>
              <w:pStyle w:val="TAC"/>
              <w:rPr>
                <w:sz w:val="16"/>
                <w:szCs w:val="16"/>
              </w:rPr>
            </w:pPr>
            <w:r>
              <w:rPr>
                <w:sz w:val="16"/>
                <w:szCs w:val="16"/>
              </w:rPr>
              <w:t>15.1.0</w:t>
            </w:r>
          </w:p>
        </w:tc>
      </w:tr>
      <w:tr w:rsidR="00F87D9B" w:rsidRPr="007D6048" w14:paraId="4736B0EE" w14:textId="77777777" w:rsidTr="00135007">
        <w:tblPrEx>
          <w:tblCellMar>
            <w:top w:w="0" w:type="dxa"/>
            <w:bottom w:w="0" w:type="dxa"/>
          </w:tblCellMar>
        </w:tblPrEx>
        <w:tc>
          <w:tcPr>
            <w:tcW w:w="800" w:type="dxa"/>
            <w:shd w:val="solid" w:color="FFFFFF" w:fill="auto"/>
          </w:tcPr>
          <w:p w14:paraId="014CDEFC" w14:textId="77777777" w:rsidR="00F87D9B" w:rsidRDefault="00F87D9B" w:rsidP="00C65B9C">
            <w:pPr>
              <w:pStyle w:val="TAC"/>
              <w:rPr>
                <w:sz w:val="16"/>
                <w:szCs w:val="16"/>
              </w:rPr>
            </w:pPr>
            <w:r>
              <w:rPr>
                <w:sz w:val="16"/>
                <w:szCs w:val="16"/>
              </w:rPr>
              <w:t>2018-03</w:t>
            </w:r>
          </w:p>
        </w:tc>
        <w:tc>
          <w:tcPr>
            <w:tcW w:w="800" w:type="dxa"/>
            <w:shd w:val="solid" w:color="FFFFFF" w:fill="auto"/>
          </w:tcPr>
          <w:p w14:paraId="7D130CE9" w14:textId="77777777" w:rsidR="00F87D9B" w:rsidRDefault="00F87D9B" w:rsidP="008A52DC">
            <w:pPr>
              <w:pStyle w:val="TAL"/>
              <w:jc w:val="center"/>
              <w:rPr>
                <w:sz w:val="16"/>
                <w:szCs w:val="16"/>
              </w:rPr>
            </w:pPr>
            <w:r>
              <w:rPr>
                <w:sz w:val="16"/>
                <w:szCs w:val="16"/>
              </w:rPr>
              <w:t>SA#79</w:t>
            </w:r>
          </w:p>
        </w:tc>
        <w:tc>
          <w:tcPr>
            <w:tcW w:w="1094" w:type="dxa"/>
            <w:shd w:val="solid" w:color="FFFFFF" w:fill="auto"/>
          </w:tcPr>
          <w:p w14:paraId="5EE33CA8" w14:textId="77777777" w:rsidR="00F87D9B" w:rsidRDefault="00F87D9B" w:rsidP="00143EA4">
            <w:pPr>
              <w:pStyle w:val="TAL"/>
              <w:jc w:val="center"/>
              <w:rPr>
                <w:sz w:val="16"/>
                <w:szCs w:val="16"/>
              </w:rPr>
            </w:pPr>
            <w:r>
              <w:rPr>
                <w:sz w:val="16"/>
                <w:szCs w:val="16"/>
              </w:rPr>
              <w:t>SP-180043</w:t>
            </w:r>
          </w:p>
        </w:tc>
        <w:tc>
          <w:tcPr>
            <w:tcW w:w="567" w:type="dxa"/>
            <w:shd w:val="solid" w:color="FFFFFF" w:fill="auto"/>
          </w:tcPr>
          <w:p w14:paraId="4E9AE1B5" w14:textId="77777777" w:rsidR="00F87D9B" w:rsidRDefault="00F87D9B" w:rsidP="00136C73">
            <w:pPr>
              <w:pStyle w:val="TAL"/>
              <w:rPr>
                <w:sz w:val="16"/>
                <w:szCs w:val="16"/>
              </w:rPr>
            </w:pPr>
            <w:r>
              <w:rPr>
                <w:sz w:val="16"/>
                <w:szCs w:val="16"/>
              </w:rPr>
              <w:t>0055</w:t>
            </w:r>
          </w:p>
        </w:tc>
        <w:tc>
          <w:tcPr>
            <w:tcW w:w="425" w:type="dxa"/>
            <w:shd w:val="solid" w:color="FFFFFF" w:fill="auto"/>
          </w:tcPr>
          <w:p w14:paraId="26D1AD14" w14:textId="77777777" w:rsidR="00F87D9B" w:rsidRDefault="00F87D9B" w:rsidP="00143EA4">
            <w:pPr>
              <w:pStyle w:val="TAL"/>
              <w:jc w:val="center"/>
              <w:rPr>
                <w:sz w:val="16"/>
                <w:szCs w:val="16"/>
              </w:rPr>
            </w:pPr>
            <w:r>
              <w:rPr>
                <w:sz w:val="16"/>
                <w:szCs w:val="16"/>
              </w:rPr>
              <w:t>2</w:t>
            </w:r>
          </w:p>
        </w:tc>
        <w:tc>
          <w:tcPr>
            <w:tcW w:w="425" w:type="dxa"/>
            <w:shd w:val="solid" w:color="FFFFFF" w:fill="auto"/>
          </w:tcPr>
          <w:p w14:paraId="54E9A750" w14:textId="77777777" w:rsidR="00F87D9B" w:rsidRDefault="00F87D9B" w:rsidP="00143EA4">
            <w:pPr>
              <w:pStyle w:val="TAL"/>
              <w:jc w:val="center"/>
              <w:rPr>
                <w:sz w:val="16"/>
                <w:szCs w:val="16"/>
              </w:rPr>
            </w:pPr>
            <w:r>
              <w:rPr>
                <w:sz w:val="16"/>
                <w:szCs w:val="16"/>
              </w:rPr>
              <w:t>A</w:t>
            </w:r>
          </w:p>
        </w:tc>
        <w:tc>
          <w:tcPr>
            <w:tcW w:w="4820" w:type="dxa"/>
            <w:shd w:val="solid" w:color="FFFFFF" w:fill="auto"/>
          </w:tcPr>
          <w:p w14:paraId="22C49A1B" w14:textId="77777777" w:rsidR="00F87D9B" w:rsidRPr="00136C73" w:rsidRDefault="00F87D9B" w:rsidP="00136C73">
            <w:pPr>
              <w:pStyle w:val="TAL"/>
              <w:rPr>
                <w:sz w:val="16"/>
                <w:szCs w:val="16"/>
              </w:rPr>
            </w:pPr>
            <w:r w:rsidRPr="00F87D9B">
              <w:rPr>
                <w:sz w:val="16"/>
                <w:szCs w:val="16"/>
              </w:rPr>
              <w:t>MC key storage and persistence</w:t>
            </w:r>
          </w:p>
        </w:tc>
        <w:tc>
          <w:tcPr>
            <w:tcW w:w="708" w:type="dxa"/>
            <w:shd w:val="solid" w:color="FFFFFF" w:fill="auto"/>
          </w:tcPr>
          <w:p w14:paraId="6B58C2D1" w14:textId="77777777" w:rsidR="00F87D9B" w:rsidRPr="00E17A40" w:rsidRDefault="00F87D9B" w:rsidP="00C65B9C">
            <w:pPr>
              <w:pStyle w:val="TAC"/>
              <w:rPr>
                <w:sz w:val="16"/>
                <w:szCs w:val="16"/>
              </w:rPr>
            </w:pPr>
            <w:r>
              <w:rPr>
                <w:sz w:val="16"/>
                <w:szCs w:val="16"/>
              </w:rPr>
              <w:t>15.1.0</w:t>
            </w:r>
          </w:p>
        </w:tc>
      </w:tr>
      <w:tr w:rsidR="00F87D9B" w:rsidRPr="007D6048" w14:paraId="38235BDE" w14:textId="77777777" w:rsidTr="00135007">
        <w:tblPrEx>
          <w:tblCellMar>
            <w:top w:w="0" w:type="dxa"/>
            <w:bottom w:w="0" w:type="dxa"/>
          </w:tblCellMar>
        </w:tblPrEx>
        <w:tc>
          <w:tcPr>
            <w:tcW w:w="800" w:type="dxa"/>
            <w:shd w:val="solid" w:color="FFFFFF" w:fill="auto"/>
          </w:tcPr>
          <w:p w14:paraId="182E6E9C" w14:textId="77777777" w:rsidR="00F87D9B" w:rsidRDefault="00F87D9B" w:rsidP="00C65B9C">
            <w:pPr>
              <w:pStyle w:val="TAC"/>
              <w:rPr>
                <w:sz w:val="16"/>
                <w:szCs w:val="16"/>
              </w:rPr>
            </w:pPr>
            <w:r>
              <w:rPr>
                <w:sz w:val="16"/>
                <w:szCs w:val="16"/>
              </w:rPr>
              <w:t>2018-03</w:t>
            </w:r>
          </w:p>
        </w:tc>
        <w:tc>
          <w:tcPr>
            <w:tcW w:w="800" w:type="dxa"/>
            <w:shd w:val="solid" w:color="FFFFFF" w:fill="auto"/>
          </w:tcPr>
          <w:p w14:paraId="48560979" w14:textId="77777777" w:rsidR="00F87D9B" w:rsidRDefault="00F87D9B" w:rsidP="008A52DC">
            <w:pPr>
              <w:pStyle w:val="TAL"/>
              <w:jc w:val="center"/>
              <w:rPr>
                <w:sz w:val="16"/>
                <w:szCs w:val="16"/>
              </w:rPr>
            </w:pPr>
            <w:r>
              <w:rPr>
                <w:sz w:val="16"/>
                <w:szCs w:val="16"/>
              </w:rPr>
              <w:t>SA#79</w:t>
            </w:r>
          </w:p>
        </w:tc>
        <w:tc>
          <w:tcPr>
            <w:tcW w:w="1094" w:type="dxa"/>
            <w:shd w:val="solid" w:color="FFFFFF" w:fill="auto"/>
          </w:tcPr>
          <w:p w14:paraId="27B646A4" w14:textId="77777777" w:rsidR="00F87D9B" w:rsidRDefault="009D417C" w:rsidP="00143EA4">
            <w:pPr>
              <w:pStyle w:val="TAL"/>
              <w:jc w:val="center"/>
              <w:rPr>
                <w:sz w:val="16"/>
                <w:szCs w:val="16"/>
              </w:rPr>
            </w:pPr>
            <w:r>
              <w:rPr>
                <w:sz w:val="16"/>
                <w:szCs w:val="16"/>
              </w:rPr>
              <w:t>SP-180051</w:t>
            </w:r>
          </w:p>
        </w:tc>
        <w:tc>
          <w:tcPr>
            <w:tcW w:w="567" w:type="dxa"/>
            <w:shd w:val="solid" w:color="FFFFFF" w:fill="auto"/>
          </w:tcPr>
          <w:p w14:paraId="16C0D9B2" w14:textId="77777777" w:rsidR="00F87D9B" w:rsidRDefault="009D417C" w:rsidP="00136C73">
            <w:pPr>
              <w:pStyle w:val="TAL"/>
              <w:rPr>
                <w:sz w:val="16"/>
                <w:szCs w:val="16"/>
              </w:rPr>
            </w:pPr>
            <w:r>
              <w:rPr>
                <w:sz w:val="16"/>
                <w:szCs w:val="16"/>
              </w:rPr>
              <w:t>0056</w:t>
            </w:r>
          </w:p>
        </w:tc>
        <w:tc>
          <w:tcPr>
            <w:tcW w:w="425" w:type="dxa"/>
            <w:shd w:val="solid" w:color="FFFFFF" w:fill="auto"/>
          </w:tcPr>
          <w:p w14:paraId="7F6C4C84" w14:textId="77777777" w:rsidR="00F87D9B" w:rsidRDefault="009D417C" w:rsidP="00143EA4">
            <w:pPr>
              <w:pStyle w:val="TAL"/>
              <w:jc w:val="center"/>
              <w:rPr>
                <w:sz w:val="16"/>
                <w:szCs w:val="16"/>
              </w:rPr>
            </w:pPr>
            <w:r>
              <w:rPr>
                <w:sz w:val="16"/>
                <w:szCs w:val="16"/>
              </w:rPr>
              <w:t>2</w:t>
            </w:r>
          </w:p>
        </w:tc>
        <w:tc>
          <w:tcPr>
            <w:tcW w:w="425" w:type="dxa"/>
            <w:shd w:val="solid" w:color="FFFFFF" w:fill="auto"/>
          </w:tcPr>
          <w:p w14:paraId="78C04F66" w14:textId="77777777" w:rsidR="00F87D9B" w:rsidRDefault="009D417C" w:rsidP="00143EA4">
            <w:pPr>
              <w:pStyle w:val="TAL"/>
              <w:jc w:val="center"/>
              <w:rPr>
                <w:sz w:val="16"/>
                <w:szCs w:val="16"/>
              </w:rPr>
            </w:pPr>
            <w:r>
              <w:rPr>
                <w:sz w:val="16"/>
                <w:szCs w:val="16"/>
              </w:rPr>
              <w:t>B</w:t>
            </w:r>
          </w:p>
        </w:tc>
        <w:tc>
          <w:tcPr>
            <w:tcW w:w="4820" w:type="dxa"/>
            <w:shd w:val="solid" w:color="FFFFFF" w:fill="auto"/>
          </w:tcPr>
          <w:p w14:paraId="04B2E82E" w14:textId="77777777" w:rsidR="00F87D9B" w:rsidRPr="00136C73" w:rsidRDefault="009D417C" w:rsidP="00136C73">
            <w:pPr>
              <w:pStyle w:val="TAL"/>
              <w:rPr>
                <w:sz w:val="16"/>
                <w:szCs w:val="16"/>
              </w:rPr>
            </w:pPr>
            <w:r w:rsidRPr="009D417C">
              <w:rPr>
                <w:sz w:val="16"/>
                <w:szCs w:val="16"/>
              </w:rPr>
              <w:t>Security of functional alias(es)</w:t>
            </w:r>
          </w:p>
        </w:tc>
        <w:tc>
          <w:tcPr>
            <w:tcW w:w="708" w:type="dxa"/>
            <w:shd w:val="solid" w:color="FFFFFF" w:fill="auto"/>
          </w:tcPr>
          <w:p w14:paraId="5E81E462" w14:textId="77777777" w:rsidR="00F87D9B" w:rsidRPr="00E17A40" w:rsidRDefault="00F87D9B" w:rsidP="00C65B9C">
            <w:pPr>
              <w:pStyle w:val="TAC"/>
              <w:rPr>
                <w:sz w:val="16"/>
                <w:szCs w:val="16"/>
              </w:rPr>
            </w:pPr>
            <w:r>
              <w:rPr>
                <w:sz w:val="16"/>
                <w:szCs w:val="16"/>
              </w:rPr>
              <w:t>15.1.0</w:t>
            </w:r>
          </w:p>
        </w:tc>
      </w:tr>
      <w:tr w:rsidR="00920469" w:rsidRPr="007D6048" w14:paraId="677146DE" w14:textId="77777777" w:rsidTr="00135007">
        <w:tblPrEx>
          <w:tblCellMar>
            <w:top w:w="0" w:type="dxa"/>
            <w:bottom w:w="0" w:type="dxa"/>
          </w:tblCellMar>
        </w:tblPrEx>
        <w:tc>
          <w:tcPr>
            <w:tcW w:w="800" w:type="dxa"/>
            <w:shd w:val="solid" w:color="FFFFFF" w:fill="auto"/>
          </w:tcPr>
          <w:p w14:paraId="3F882C70" w14:textId="77777777" w:rsidR="00920469" w:rsidRDefault="00920469" w:rsidP="00C65B9C">
            <w:pPr>
              <w:pStyle w:val="TAC"/>
              <w:rPr>
                <w:sz w:val="16"/>
                <w:szCs w:val="16"/>
              </w:rPr>
            </w:pPr>
            <w:r>
              <w:rPr>
                <w:sz w:val="16"/>
                <w:szCs w:val="16"/>
              </w:rPr>
              <w:t>2018-03</w:t>
            </w:r>
          </w:p>
        </w:tc>
        <w:tc>
          <w:tcPr>
            <w:tcW w:w="800" w:type="dxa"/>
            <w:shd w:val="solid" w:color="FFFFFF" w:fill="auto"/>
          </w:tcPr>
          <w:p w14:paraId="661DA7E4" w14:textId="77777777" w:rsidR="00920469" w:rsidRDefault="00920469" w:rsidP="008A52DC">
            <w:pPr>
              <w:pStyle w:val="TAL"/>
              <w:jc w:val="center"/>
              <w:rPr>
                <w:sz w:val="16"/>
                <w:szCs w:val="16"/>
              </w:rPr>
            </w:pPr>
            <w:r>
              <w:rPr>
                <w:sz w:val="16"/>
                <w:szCs w:val="16"/>
              </w:rPr>
              <w:t>SA#79</w:t>
            </w:r>
          </w:p>
        </w:tc>
        <w:tc>
          <w:tcPr>
            <w:tcW w:w="1094" w:type="dxa"/>
            <w:shd w:val="solid" w:color="FFFFFF" w:fill="auto"/>
          </w:tcPr>
          <w:p w14:paraId="1ABEC28D" w14:textId="77777777" w:rsidR="00920469" w:rsidRDefault="00920469" w:rsidP="00143EA4">
            <w:pPr>
              <w:pStyle w:val="TAL"/>
              <w:jc w:val="center"/>
              <w:rPr>
                <w:sz w:val="16"/>
                <w:szCs w:val="16"/>
              </w:rPr>
            </w:pPr>
            <w:r>
              <w:rPr>
                <w:sz w:val="16"/>
                <w:szCs w:val="16"/>
              </w:rPr>
              <w:t>SP-180051</w:t>
            </w:r>
          </w:p>
        </w:tc>
        <w:tc>
          <w:tcPr>
            <w:tcW w:w="567" w:type="dxa"/>
            <w:shd w:val="solid" w:color="FFFFFF" w:fill="auto"/>
          </w:tcPr>
          <w:p w14:paraId="233A6434" w14:textId="77777777" w:rsidR="00920469" w:rsidRDefault="00920469" w:rsidP="00136C73">
            <w:pPr>
              <w:pStyle w:val="TAL"/>
              <w:rPr>
                <w:sz w:val="16"/>
                <w:szCs w:val="16"/>
              </w:rPr>
            </w:pPr>
            <w:r>
              <w:rPr>
                <w:sz w:val="16"/>
                <w:szCs w:val="16"/>
              </w:rPr>
              <w:t>0057</w:t>
            </w:r>
          </w:p>
        </w:tc>
        <w:tc>
          <w:tcPr>
            <w:tcW w:w="425" w:type="dxa"/>
            <w:shd w:val="solid" w:color="FFFFFF" w:fill="auto"/>
          </w:tcPr>
          <w:p w14:paraId="1222F596" w14:textId="77777777" w:rsidR="00920469" w:rsidRDefault="00920469" w:rsidP="00143EA4">
            <w:pPr>
              <w:pStyle w:val="TAL"/>
              <w:jc w:val="center"/>
              <w:rPr>
                <w:sz w:val="16"/>
                <w:szCs w:val="16"/>
              </w:rPr>
            </w:pPr>
            <w:r>
              <w:rPr>
                <w:sz w:val="16"/>
                <w:szCs w:val="16"/>
              </w:rPr>
              <w:t>1</w:t>
            </w:r>
          </w:p>
        </w:tc>
        <w:tc>
          <w:tcPr>
            <w:tcW w:w="425" w:type="dxa"/>
            <w:shd w:val="solid" w:color="FFFFFF" w:fill="auto"/>
          </w:tcPr>
          <w:p w14:paraId="62343509" w14:textId="77777777" w:rsidR="00920469" w:rsidRDefault="00920469" w:rsidP="00143EA4">
            <w:pPr>
              <w:pStyle w:val="TAL"/>
              <w:jc w:val="center"/>
              <w:rPr>
                <w:sz w:val="16"/>
                <w:szCs w:val="16"/>
              </w:rPr>
            </w:pPr>
            <w:r>
              <w:rPr>
                <w:sz w:val="16"/>
                <w:szCs w:val="16"/>
              </w:rPr>
              <w:t>B</w:t>
            </w:r>
          </w:p>
        </w:tc>
        <w:tc>
          <w:tcPr>
            <w:tcW w:w="4820" w:type="dxa"/>
            <w:shd w:val="solid" w:color="FFFFFF" w:fill="auto"/>
          </w:tcPr>
          <w:p w14:paraId="07E3874B" w14:textId="77777777" w:rsidR="00920469" w:rsidRPr="00136C73" w:rsidRDefault="00920469" w:rsidP="00136C73">
            <w:pPr>
              <w:pStyle w:val="TAL"/>
              <w:rPr>
                <w:sz w:val="16"/>
                <w:szCs w:val="16"/>
              </w:rPr>
            </w:pPr>
            <w:r w:rsidRPr="00920469">
              <w:rPr>
                <w:sz w:val="16"/>
                <w:szCs w:val="16"/>
              </w:rPr>
              <w:t>Security of Multi-talker</w:t>
            </w:r>
          </w:p>
        </w:tc>
        <w:tc>
          <w:tcPr>
            <w:tcW w:w="708" w:type="dxa"/>
            <w:shd w:val="solid" w:color="FFFFFF" w:fill="auto"/>
          </w:tcPr>
          <w:p w14:paraId="3ECA06BD" w14:textId="77777777" w:rsidR="00920469" w:rsidRPr="00E17A40" w:rsidRDefault="00920469" w:rsidP="00C65B9C">
            <w:pPr>
              <w:pStyle w:val="TAC"/>
              <w:rPr>
                <w:sz w:val="16"/>
                <w:szCs w:val="16"/>
              </w:rPr>
            </w:pPr>
            <w:r>
              <w:rPr>
                <w:sz w:val="16"/>
                <w:szCs w:val="16"/>
              </w:rPr>
              <w:t>15.1.0</w:t>
            </w:r>
          </w:p>
        </w:tc>
      </w:tr>
      <w:tr w:rsidR="00480E14" w:rsidRPr="007D6048" w14:paraId="0D2150FB" w14:textId="77777777" w:rsidTr="00135007">
        <w:tblPrEx>
          <w:tblCellMar>
            <w:top w:w="0" w:type="dxa"/>
            <w:bottom w:w="0" w:type="dxa"/>
          </w:tblCellMar>
        </w:tblPrEx>
        <w:tc>
          <w:tcPr>
            <w:tcW w:w="800" w:type="dxa"/>
            <w:shd w:val="solid" w:color="FFFFFF" w:fill="auto"/>
          </w:tcPr>
          <w:p w14:paraId="7FB8940D" w14:textId="77777777" w:rsidR="00480E14" w:rsidRDefault="00480E14" w:rsidP="00C65B9C">
            <w:pPr>
              <w:pStyle w:val="TAC"/>
              <w:rPr>
                <w:sz w:val="16"/>
                <w:szCs w:val="16"/>
              </w:rPr>
            </w:pPr>
            <w:r>
              <w:rPr>
                <w:sz w:val="16"/>
                <w:szCs w:val="16"/>
              </w:rPr>
              <w:t>2018-03</w:t>
            </w:r>
          </w:p>
        </w:tc>
        <w:tc>
          <w:tcPr>
            <w:tcW w:w="800" w:type="dxa"/>
            <w:shd w:val="solid" w:color="FFFFFF" w:fill="auto"/>
          </w:tcPr>
          <w:p w14:paraId="6714BC05" w14:textId="77777777" w:rsidR="00480E14" w:rsidRDefault="00480E14" w:rsidP="008A52DC">
            <w:pPr>
              <w:pStyle w:val="TAL"/>
              <w:jc w:val="center"/>
              <w:rPr>
                <w:sz w:val="16"/>
                <w:szCs w:val="16"/>
              </w:rPr>
            </w:pPr>
            <w:r>
              <w:rPr>
                <w:sz w:val="16"/>
                <w:szCs w:val="16"/>
              </w:rPr>
              <w:t>SA#79</w:t>
            </w:r>
          </w:p>
        </w:tc>
        <w:tc>
          <w:tcPr>
            <w:tcW w:w="1094" w:type="dxa"/>
            <w:shd w:val="solid" w:color="FFFFFF" w:fill="auto"/>
          </w:tcPr>
          <w:p w14:paraId="217DEB0D" w14:textId="77777777" w:rsidR="00480E14" w:rsidRDefault="00480E14" w:rsidP="00143EA4">
            <w:pPr>
              <w:pStyle w:val="TAL"/>
              <w:jc w:val="center"/>
              <w:rPr>
                <w:sz w:val="16"/>
                <w:szCs w:val="16"/>
              </w:rPr>
            </w:pPr>
            <w:r>
              <w:rPr>
                <w:sz w:val="16"/>
                <w:szCs w:val="16"/>
              </w:rPr>
              <w:t>SP-180043</w:t>
            </w:r>
          </w:p>
        </w:tc>
        <w:tc>
          <w:tcPr>
            <w:tcW w:w="567" w:type="dxa"/>
            <w:shd w:val="solid" w:color="FFFFFF" w:fill="auto"/>
          </w:tcPr>
          <w:p w14:paraId="76AF2663" w14:textId="77777777" w:rsidR="00480E14" w:rsidRDefault="00480E14" w:rsidP="00136C73">
            <w:pPr>
              <w:pStyle w:val="TAL"/>
              <w:rPr>
                <w:sz w:val="16"/>
                <w:szCs w:val="16"/>
              </w:rPr>
            </w:pPr>
            <w:r>
              <w:rPr>
                <w:sz w:val="16"/>
                <w:szCs w:val="16"/>
              </w:rPr>
              <w:t>0059</w:t>
            </w:r>
          </w:p>
        </w:tc>
        <w:tc>
          <w:tcPr>
            <w:tcW w:w="425" w:type="dxa"/>
            <w:shd w:val="solid" w:color="FFFFFF" w:fill="auto"/>
          </w:tcPr>
          <w:p w14:paraId="3860ADE9" w14:textId="77777777" w:rsidR="00480E14" w:rsidRDefault="00480E14" w:rsidP="00143EA4">
            <w:pPr>
              <w:pStyle w:val="TAL"/>
              <w:jc w:val="center"/>
              <w:rPr>
                <w:sz w:val="16"/>
                <w:szCs w:val="16"/>
              </w:rPr>
            </w:pPr>
            <w:r>
              <w:rPr>
                <w:sz w:val="16"/>
                <w:szCs w:val="16"/>
              </w:rPr>
              <w:t>-</w:t>
            </w:r>
          </w:p>
        </w:tc>
        <w:tc>
          <w:tcPr>
            <w:tcW w:w="425" w:type="dxa"/>
            <w:shd w:val="solid" w:color="FFFFFF" w:fill="auto"/>
          </w:tcPr>
          <w:p w14:paraId="6FFC868E" w14:textId="77777777" w:rsidR="00480E14" w:rsidRDefault="00480E14" w:rsidP="00143EA4">
            <w:pPr>
              <w:pStyle w:val="TAL"/>
              <w:jc w:val="center"/>
              <w:rPr>
                <w:sz w:val="16"/>
                <w:szCs w:val="16"/>
              </w:rPr>
            </w:pPr>
            <w:r>
              <w:rPr>
                <w:sz w:val="16"/>
                <w:szCs w:val="16"/>
              </w:rPr>
              <w:t>B</w:t>
            </w:r>
          </w:p>
        </w:tc>
        <w:tc>
          <w:tcPr>
            <w:tcW w:w="4820" w:type="dxa"/>
            <w:shd w:val="solid" w:color="FFFFFF" w:fill="auto"/>
          </w:tcPr>
          <w:p w14:paraId="45C2D74B" w14:textId="77777777" w:rsidR="00480E14" w:rsidRPr="00136C73" w:rsidRDefault="00480E14" w:rsidP="00136C73">
            <w:pPr>
              <w:pStyle w:val="TAL"/>
              <w:rPr>
                <w:sz w:val="16"/>
                <w:szCs w:val="16"/>
              </w:rPr>
            </w:pPr>
            <w:r w:rsidRPr="00480E14">
              <w:rPr>
                <w:sz w:val="16"/>
                <w:szCs w:val="16"/>
              </w:rPr>
              <w:t>Providing details of EARs into Annex J</w:t>
            </w:r>
          </w:p>
        </w:tc>
        <w:tc>
          <w:tcPr>
            <w:tcW w:w="708" w:type="dxa"/>
            <w:shd w:val="solid" w:color="FFFFFF" w:fill="auto"/>
          </w:tcPr>
          <w:p w14:paraId="5ECA2CB0" w14:textId="77777777" w:rsidR="00480E14" w:rsidRPr="00E17A40" w:rsidRDefault="00480E14" w:rsidP="00C65B9C">
            <w:pPr>
              <w:pStyle w:val="TAC"/>
              <w:rPr>
                <w:sz w:val="16"/>
                <w:szCs w:val="16"/>
              </w:rPr>
            </w:pPr>
            <w:r>
              <w:rPr>
                <w:sz w:val="16"/>
                <w:szCs w:val="16"/>
              </w:rPr>
              <w:t>15.1.0</w:t>
            </w:r>
          </w:p>
        </w:tc>
      </w:tr>
      <w:tr w:rsidR="00B15F74" w:rsidRPr="007D6048" w14:paraId="1BBE8F4A" w14:textId="77777777" w:rsidTr="00135007">
        <w:tblPrEx>
          <w:tblCellMar>
            <w:top w:w="0" w:type="dxa"/>
            <w:bottom w:w="0" w:type="dxa"/>
          </w:tblCellMar>
        </w:tblPrEx>
        <w:tc>
          <w:tcPr>
            <w:tcW w:w="800" w:type="dxa"/>
            <w:shd w:val="solid" w:color="FFFFFF" w:fill="auto"/>
          </w:tcPr>
          <w:p w14:paraId="522C5605" w14:textId="77777777" w:rsidR="00B15F74" w:rsidRDefault="00B15F74" w:rsidP="00C65B9C">
            <w:pPr>
              <w:pStyle w:val="TAC"/>
              <w:rPr>
                <w:sz w:val="16"/>
                <w:szCs w:val="16"/>
              </w:rPr>
            </w:pPr>
            <w:r>
              <w:rPr>
                <w:sz w:val="16"/>
                <w:szCs w:val="16"/>
              </w:rPr>
              <w:t>2018-03</w:t>
            </w:r>
          </w:p>
        </w:tc>
        <w:tc>
          <w:tcPr>
            <w:tcW w:w="800" w:type="dxa"/>
            <w:shd w:val="solid" w:color="FFFFFF" w:fill="auto"/>
          </w:tcPr>
          <w:p w14:paraId="09ECD76F" w14:textId="77777777" w:rsidR="00B15F74" w:rsidRDefault="00B15F74" w:rsidP="008A52DC">
            <w:pPr>
              <w:pStyle w:val="TAL"/>
              <w:jc w:val="center"/>
              <w:rPr>
                <w:sz w:val="16"/>
                <w:szCs w:val="16"/>
              </w:rPr>
            </w:pPr>
            <w:r>
              <w:rPr>
                <w:sz w:val="16"/>
                <w:szCs w:val="16"/>
              </w:rPr>
              <w:t>SA#79</w:t>
            </w:r>
          </w:p>
        </w:tc>
        <w:tc>
          <w:tcPr>
            <w:tcW w:w="1094" w:type="dxa"/>
            <w:shd w:val="solid" w:color="FFFFFF" w:fill="auto"/>
          </w:tcPr>
          <w:p w14:paraId="5E117A17" w14:textId="77777777" w:rsidR="00B15F74" w:rsidRDefault="00B15F74" w:rsidP="00143EA4">
            <w:pPr>
              <w:pStyle w:val="TAL"/>
              <w:jc w:val="center"/>
              <w:rPr>
                <w:sz w:val="16"/>
                <w:szCs w:val="16"/>
              </w:rPr>
            </w:pPr>
            <w:r>
              <w:rPr>
                <w:sz w:val="16"/>
                <w:szCs w:val="16"/>
              </w:rPr>
              <w:t>SP-180043</w:t>
            </w:r>
          </w:p>
        </w:tc>
        <w:tc>
          <w:tcPr>
            <w:tcW w:w="567" w:type="dxa"/>
            <w:shd w:val="solid" w:color="FFFFFF" w:fill="auto"/>
          </w:tcPr>
          <w:p w14:paraId="5F85AA1B" w14:textId="77777777" w:rsidR="00B15F74" w:rsidRDefault="00B15F74" w:rsidP="00136C73">
            <w:pPr>
              <w:pStyle w:val="TAL"/>
              <w:rPr>
                <w:sz w:val="16"/>
                <w:szCs w:val="16"/>
              </w:rPr>
            </w:pPr>
            <w:r>
              <w:rPr>
                <w:sz w:val="16"/>
                <w:szCs w:val="16"/>
              </w:rPr>
              <w:t>0060</w:t>
            </w:r>
          </w:p>
        </w:tc>
        <w:tc>
          <w:tcPr>
            <w:tcW w:w="425" w:type="dxa"/>
            <w:shd w:val="solid" w:color="FFFFFF" w:fill="auto"/>
          </w:tcPr>
          <w:p w14:paraId="25DBC146" w14:textId="77777777" w:rsidR="00B15F74" w:rsidRDefault="00B15F74" w:rsidP="00526566">
            <w:pPr>
              <w:pStyle w:val="TAL"/>
              <w:jc w:val="center"/>
              <w:rPr>
                <w:sz w:val="16"/>
                <w:szCs w:val="16"/>
              </w:rPr>
            </w:pPr>
            <w:r>
              <w:rPr>
                <w:sz w:val="16"/>
                <w:szCs w:val="16"/>
              </w:rPr>
              <w:t>1</w:t>
            </w:r>
          </w:p>
        </w:tc>
        <w:tc>
          <w:tcPr>
            <w:tcW w:w="425" w:type="dxa"/>
            <w:shd w:val="solid" w:color="FFFFFF" w:fill="auto"/>
          </w:tcPr>
          <w:p w14:paraId="7A9270BE" w14:textId="77777777" w:rsidR="00B15F74" w:rsidRDefault="00B15F74" w:rsidP="00526566">
            <w:pPr>
              <w:pStyle w:val="TAL"/>
              <w:jc w:val="center"/>
              <w:rPr>
                <w:sz w:val="16"/>
                <w:szCs w:val="16"/>
              </w:rPr>
            </w:pPr>
            <w:r>
              <w:rPr>
                <w:sz w:val="16"/>
                <w:szCs w:val="16"/>
              </w:rPr>
              <w:t>F</w:t>
            </w:r>
          </w:p>
        </w:tc>
        <w:tc>
          <w:tcPr>
            <w:tcW w:w="4820" w:type="dxa"/>
            <w:shd w:val="solid" w:color="FFFFFF" w:fill="auto"/>
          </w:tcPr>
          <w:p w14:paraId="5EFC32D1" w14:textId="77777777" w:rsidR="00B15F74" w:rsidRPr="00136C73" w:rsidRDefault="00B15F74" w:rsidP="00526566">
            <w:pPr>
              <w:pStyle w:val="TAL"/>
              <w:rPr>
                <w:sz w:val="16"/>
                <w:szCs w:val="16"/>
              </w:rPr>
            </w:pPr>
            <w:r w:rsidRPr="00B15F74">
              <w:rPr>
                <w:sz w:val="16"/>
                <w:szCs w:val="16"/>
              </w:rPr>
              <w:fldChar w:fldCharType="begin"/>
            </w:r>
            <w:r w:rsidRPr="00B15F74">
              <w:rPr>
                <w:sz w:val="16"/>
                <w:szCs w:val="16"/>
              </w:rPr>
              <w:instrText xml:space="preserve"> DOCPROPERTY  CrTitle  \* MERGEFORMAT </w:instrText>
            </w:r>
            <w:r w:rsidRPr="00B15F74">
              <w:rPr>
                <w:sz w:val="16"/>
                <w:szCs w:val="16"/>
              </w:rPr>
              <w:fldChar w:fldCharType="separate"/>
            </w:r>
            <w:r w:rsidRPr="00B15F74">
              <w:rPr>
                <w:sz w:val="16"/>
                <w:szCs w:val="16"/>
              </w:rPr>
              <w:t xml:space="preserve">Clarification of purpose of Inter-domain user service authorisation </w:t>
            </w:r>
            <w:r w:rsidRPr="00B15F74">
              <w:rPr>
                <w:sz w:val="16"/>
                <w:szCs w:val="16"/>
              </w:rPr>
              <w:fldChar w:fldCharType="end"/>
            </w:r>
          </w:p>
        </w:tc>
        <w:tc>
          <w:tcPr>
            <w:tcW w:w="708" w:type="dxa"/>
            <w:shd w:val="solid" w:color="FFFFFF" w:fill="auto"/>
          </w:tcPr>
          <w:p w14:paraId="0C365744" w14:textId="77777777" w:rsidR="00B15F74" w:rsidRPr="00E17A40" w:rsidRDefault="00B15F74" w:rsidP="00C65B9C">
            <w:pPr>
              <w:pStyle w:val="TAC"/>
              <w:rPr>
                <w:sz w:val="16"/>
                <w:szCs w:val="16"/>
              </w:rPr>
            </w:pPr>
            <w:r>
              <w:rPr>
                <w:sz w:val="16"/>
                <w:szCs w:val="16"/>
              </w:rPr>
              <w:t>15.1.0</w:t>
            </w:r>
          </w:p>
        </w:tc>
      </w:tr>
      <w:tr w:rsidR="00B15F74" w:rsidRPr="007D6048" w14:paraId="17FA2717" w14:textId="77777777" w:rsidTr="00135007">
        <w:tblPrEx>
          <w:tblCellMar>
            <w:top w:w="0" w:type="dxa"/>
            <w:bottom w:w="0" w:type="dxa"/>
          </w:tblCellMar>
        </w:tblPrEx>
        <w:tc>
          <w:tcPr>
            <w:tcW w:w="800" w:type="dxa"/>
            <w:shd w:val="solid" w:color="FFFFFF" w:fill="auto"/>
          </w:tcPr>
          <w:p w14:paraId="788BDD93" w14:textId="77777777" w:rsidR="00B15F74" w:rsidRDefault="00B15F74" w:rsidP="00C65B9C">
            <w:pPr>
              <w:pStyle w:val="TAC"/>
              <w:rPr>
                <w:sz w:val="16"/>
                <w:szCs w:val="16"/>
              </w:rPr>
            </w:pPr>
            <w:r>
              <w:rPr>
                <w:sz w:val="16"/>
                <w:szCs w:val="16"/>
              </w:rPr>
              <w:t>2018-03</w:t>
            </w:r>
          </w:p>
        </w:tc>
        <w:tc>
          <w:tcPr>
            <w:tcW w:w="800" w:type="dxa"/>
            <w:shd w:val="solid" w:color="FFFFFF" w:fill="auto"/>
          </w:tcPr>
          <w:p w14:paraId="28C04C7C" w14:textId="77777777" w:rsidR="00B15F74" w:rsidRDefault="00B15F74" w:rsidP="008A52DC">
            <w:pPr>
              <w:pStyle w:val="TAL"/>
              <w:jc w:val="center"/>
              <w:rPr>
                <w:sz w:val="16"/>
                <w:szCs w:val="16"/>
              </w:rPr>
            </w:pPr>
            <w:r>
              <w:rPr>
                <w:sz w:val="16"/>
                <w:szCs w:val="16"/>
              </w:rPr>
              <w:t>SA#79</w:t>
            </w:r>
          </w:p>
        </w:tc>
        <w:tc>
          <w:tcPr>
            <w:tcW w:w="1094" w:type="dxa"/>
            <w:shd w:val="solid" w:color="FFFFFF" w:fill="auto"/>
          </w:tcPr>
          <w:p w14:paraId="74430317" w14:textId="77777777" w:rsidR="00B15F74" w:rsidRDefault="00B15F74" w:rsidP="00143EA4">
            <w:pPr>
              <w:pStyle w:val="TAL"/>
              <w:jc w:val="center"/>
              <w:rPr>
                <w:sz w:val="16"/>
                <w:szCs w:val="16"/>
              </w:rPr>
            </w:pPr>
            <w:r>
              <w:rPr>
                <w:sz w:val="16"/>
                <w:szCs w:val="16"/>
              </w:rPr>
              <w:t>SP-180043</w:t>
            </w:r>
          </w:p>
        </w:tc>
        <w:tc>
          <w:tcPr>
            <w:tcW w:w="567" w:type="dxa"/>
            <w:shd w:val="solid" w:color="FFFFFF" w:fill="auto"/>
          </w:tcPr>
          <w:p w14:paraId="49DA8596" w14:textId="77777777" w:rsidR="00B15F74" w:rsidRDefault="00B15F74" w:rsidP="00136C73">
            <w:pPr>
              <w:pStyle w:val="TAL"/>
              <w:rPr>
                <w:sz w:val="16"/>
                <w:szCs w:val="16"/>
              </w:rPr>
            </w:pPr>
            <w:r>
              <w:rPr>
                <w:sz w:val="16"/>
                <w:szCs w:val="16"/>
              </w:rPr>
              <w:t>0061</w:t>
            </w:r>
          </w:p>
        </w:tc>
        <w:tc>
          <w:tcPr>
            <w:tcW w:w="425" w:type="dxa"/>
            <w:shd w:val="solid" w:color="FFFFFF" w:fill="auto"/>
          </w:tcPr>
          <w:p w14:paraId="5F43ABA0" w14:textId="77777777" w:rsidR="00B15F74" w:rsidRDefault="00B15F74" w:rsidP="00143EA4">
            <w:pPr>
              <w:pStyle w:val="TAL"/>
              <w:jc w:val="center"/>
              <w:rPr>
                <w:sz w:val="16"/>
                <w:szCs w:val="16"/>
              </w:rPr>
            </w:pPr>
            <w:r>
              <w:rPr>
                <w:sz w:val="16"/>
                <w:szCs w:val="16"/>
              </w:rPr>
              <w:t>-</w:t>
            </w:r>
          </w:p>
        </w:tc>
        <w:tc>
          <w:tcPr>
            <w:tcW w:w="425" w:type="dxa"/>
            <w:shd w:val="solid" w:color="FFFFFF" w:fill="auto"/>
          </w:tcPr>
          <w:p w14:paraId="421BF4B0" w14:textId="77777777" w:rsidR="00B15F74" w:rsidRDefault="00B15F74" w:rsidP="00143EA4">
            <w:pPr>
              <w:pStyle w:val="TAL"/>
              <w:jc w:val="center"/>
              <w:rPr>
                <w:sz w:val="16"/>
                <w:szCs w:val="16"/>
              </w:rPr>
            </w:pPr>
            <w:r>
              <w:rPr>
                <w:sz w:val="16"/>
                <w:szCs w:val="16"/>
              </w:rPr>
              <w:t>F</w:t>
            </w:r>
          </w:p>
        </w:tc>
        <w:tc>
          <w:tcPr>
            <w:tcW w:w="4820" w:type="dxa"/>
            <w:shd w:val="solid" w:color="FFFFFF" w:fill="auto"/>
          </w:tcPr>
          <w:p w14:paraId="4586DC6E" w14:textId="77777777" w:rsidR="00B15F74" w:rsidRPr="00136C73" w:rsidRDefault="00B15F74" w:rsidP="00136C73">
            <w:pPr>
              <w:pStyle w:val="TAL"/>
              <w:rPr>
                <w:sz w:val="16"/>
                <w:szCs w:val="16"/>
              </w:rPr>
            </w:pPr>
            <w:r w:rsidRPr="00526566">
              <w:rPr>
                <w:sz w:val="16"/>
                <w:szCs w:val="16"/>
              </w:rPr>
              <w:t>[eMCSEC] Correction of reference to SA1 specification</w:t>
            </w:r>
          </w:p>
        </w:tc>
        <w:tc>
          <w:tcPr>
            <w:tcW w:w="708" w:type="dxa"/>
            <w:shd w:val="solid" w:color="FFFFFF" w:fill="auto"/>
          </w:tcPr>
          <w:p w14:paraId="61C32F4A" w14:textId="77777777" w:rsidR="00B15F74" w:rsidRPr="00E17A40" w:rsidRDefault="00B15F74" w:rsidP="00C65B9C">
            <w:pPr>
              <w:pStyle w:val="TAC"/>
              <w:rPr>
                <w:sz w:val="16"/>
                <w:szCs w:val="16"/>
              </w:rPr>
            </w:pPr>
            <w:r>
              <w:rPr>
                <w:sz w:val="16"/>
                <w:szCs w:val="16"/>
              </w:rPr>
              <w:t>15.1.0</w:t>
            </w:r>
          </w:p>
        </w:tc>
      </w:tr>
      <w:tr w:rsidR="0052169D" w:rsidRPr="007D6048" w14:paraId="6177D8D4" w14:textId="77777777" w:rsidTr="00135007">
        <w:tblPrEx>
          <w:tblCellMar>
            <w:top w:w="0" w:type="dxa"/>
            <w:bottom w:w="0" w:type="dxa"/>
          </w:tblCellMar>
        </w:tblPrEx>
        <w:tc>
          <w:tcPr>
            <w:tcW w:w="800" w:type="dxa"/>
            <w:shd w:val="solid" w:color="FFFFFF" w:fill="auto"/>
          </w:tcPr>
          <w:p w14:paraId="72BA64D6" w14:textId="77777777" w:rsidR="0052169D" w:rsidRDefault="0052169D" w:rsidP="00B37147">
            <w:pPr>
              <w:pStyle w:val="TAC"/>
              <w:rPr>
                <w:sz w:val="16"/>
                <w:szCs w:val="16"/>
              </w:rPr>
            </w:pPr>
            <w:r>
              <w:rPr>
                <w:sz w:val="16"/>
                <w:szCs w:val="16"/>
              </w:rPr>
              <w:t>2018-0</w:t>
            </w:r>
            <w:r w:rsidR="00B37147">
              <w:rPr>
                <w:sz w:val="16"/>
                <w:szCs w:val="16"/>
              </w:rPr>
              <w:t>6</w:t>
            </w:r>
          </w:p>
        </w:tc>
        <w:tc>
          <w:tcPr>
            <w:tcW w:w="800" w:type="dxa"/>
            <w:shd w:val="solid" w:color="FFFFFF" w:fill="auto"/>
          </w:tcPr>
          <w:p w14:paraId="73BB4A85" w14:textId="77777777" w:rsidR="0052169D" w:rsidRDefault="0052169D" w:rsidP="0052169D">
            <w:pPr>
              <w:pStyle w:val="TAL"/>
              <w:jc w:val="center"/>
              <w:rPr>
                <w:sz w:val="16"/>
                <w:szCs w:val="16"/>
              </w:rPr>
            </w:pPr>
            <w:r>
              <w:rPr>
                <w:sz w:val="16"/>
                <w:szCs w:val="16"/>
              </w:rPr>
              <w:t>SA#80</w:t>
            </w:r>
          </w:p>
        </w:tc>
        <w:tc>
          <w:tcPr>
            <w:tcW w:w="1094" w:type="dxa"/>
            <w:shd w:val="solid" w:color="FFFFFF" w:fill="auto"/>
          </w:tcPr>
          <w:p w14:paraId="7326B5FE" w14:textId="77777777" w:rsidR="0052169D" w:rsidRDefault="0052169D" w:rsidP="00143EA4">
            <w:pPr>
              <w:pStyle w:val="TAL"/>
              <w:jc w:val="center"/>
              <w:rPr>
                <w:sz w:val="16"/>
                <w:szCs w:val="16"/>
              </w:rPr>
            </w:pPr>
            <w:r>
              <w:rPr>
                <w:sz w:val="16"/>
                <w:szCs w:val="16"/>
              </w:rPr>
              <w:t>SP-180447</w:t>
            </w:r>
          </w:p>
        </w:tc>
        <w:tc>
          <w:tcPr>
            <w:tcW w:w="567" w:type="dxa"/>
            <w:shd w:val="solid" w:color="FFFFFF" w:fill="auto"/>
          </w:tcPr>
          <w:p w14:paraId="2F20BDD9" w14:textId="77777777" w:rsidR="0052169D" w:rsidRDefault="0052169D" w:rsidP="00136C73">
            <w:pPr>
              <w:pStyle w:val="TAL"/>
              <w:rPr>
                <w:sz w:val="16"/>
                <w:szCs w:val="16"/>
              </w:rPr>
            </w:pPr>
            <w:r>
              <w:rPr>
                <w:sz w:val="16"/>
                <w:szCs w:val="16"/>
              </w:rPr>
              <w:t>0064</w:t>
            </w:r>
          </w:p>
        </w:tc>
        <w:tc>
          <w:tcPr>
            <w:tcW w:w="425" w:type="dxa"/>
            <w:shd w:val="solid" w:color="FFFFFF" w:fill="auto"/>
          </w:tcPr>
          <w:p w14:paraId="161FE8F4" w14:textId="77777777" w:rsidR="0052169D" w:rsidRDefault="0052169D" w:rsidP="00143EA4">
            <w:pPr>
              <w:pStyle w:val="TAL"/>
              <w:jc w:val="center"/>
              <w:rPr>
                <w:sz w:val="16"/>
                <w:szCs w:val="16"/>
              </w:rPr>
            </w:pPr>
            <w:r>
              <w:rPr>
                <w:sz w:val="16"/>
                <w:szCs w:val="16"/>
              </w:rPr>
              <w:t>-</w:t>
            </w:r>
          </w:p>
        </w:tc>
        <w:tc>
          <w:tcPr>
            <w:tcW w:w="425" w:type="dxa"/>
            <w:shd w:val="solid" w:color="FFFFFF" w:fill="auto"/>
          </w:tcPr>
          <w:p w14:paraId="6138982E" w14:textId="77777777" w:rsidR="0052169D" w:rsidRDefault="0052169D" w:rsidP="00143EA4">
            <w:pPr>
              <w:pStyle w:val="TAL"/>
              <w:jc w:val="center"/>
              <w:rPr>
                <w:sz w:val="16"/>
                <w:szCs w:val="16"/>
              </w:rPr>
            </w:pPr>
            <w:r>
              <w:rPr>
                <w:sz w:val="16"/>
                <w:szCs w:val="16"/>
              </w:rPr>
              <w:t>F</w:t>
            </w:r>
          </w:p>
        </w:tc>
        <w:tc>
          <w:tcPr>
            <w:tcW w:w="4820" w:type="dxa"/>
            <w:shd w:val="solid" w:color="FFFFFF" w:fill="auto"/>
          </w:tcPr>
          <w:p w14:paraId="5332F7BF" w14:textId="77777777" w:rsidR="0052169D" w:rsidRPr="00526566" w:rsidRDefault="0052169D" w:rsidP="00136C73">
            <w:pPr>
              <w:pStyle w:val="TAL"/>
              <w:rPr>
                <w:sz w:val="16"/>
                <w:szCs w:val="16"/>
              </w:rPr>
            </w:pPr>
            <w:r>
              <w:rPr>
                <w:sz w:val="16"/>
                <w:szCs w:val="16"/>
              </w:rPr>
              <w:t>Interconnection references clarification</w:t>
            </w:r>
          </w:p>
        </w:tc>
        <w:tc>
          <w:tcPr>
            <w:tcW w:w="708" w:type="dxa"/>
            <w:shd w:val="solid" w:color="FFFFFF" w:fill="auto"/>
          </w:tcPr>
          <w:p w14:paraId="65574ED3" w14:textId="77777777" w:rsidR="0052169D" w:rsidRDefault="0052169D" w:rsidP="0052169D">
            <w:pPr>
              <w:pStyle w:val="TAC"/>
              <w:rPr>
                <w:sz w:val="16"/>
                <w:szCs w:val="16"/>
              </w:rPr>
            </w:pPr>
            <w:r>
              <w:rPr>
                <w:sz w:val="16"/>
                <w:szCs w:val="16"/>
              </w:rPr>
              <w:t>15.2.0</w:t>
            </w:r>
          </w:p>
        </w:tc>
      </w:tr>
      <w:tr w:rsidR="00B37147" w:rsidRPr="007D6048" w14:paraId="76E59BB2" w14:textId="77777777" w:rsidTr="00135007">
        <w:tblPrEx>
          <w:tblCellMar>
            <w:top w:w="0" w:type="dxa"/>
            <w:bottom w:w="0" w:type="dxa"/>
          </w:tblCellMar>
        </w:tblPrEx>
        <w:tc>
          <w:tcPr>
            <w:tcW w:w="800" w:type="dxa"/>
            <w:shd w:val="solid" w:color="FFFFFF" w:fill="auto"/>
          </w:tcPr>
          <w:p w14:paraId="4DC63799" w14:textId="77777777" w:rsidR="00B37147" w:rsidRDefault="00B37147" w:rsidP="00C65B9C">
            <w:pPr>
              <w:pStyle w:val="TAC"/>
              <w:rPr>
                <w:sz w:val="16"/>
                <w:szCs w:val="16"/>
              </w:rPr>
            </w:pPr>
            <w:r>
              <w:rPr>
                <w:sz w:val="16"/>
                <w:szCs w:val="16"/>
              </w:rPr>
              <w:t>2018-06</w:t>
            </w:r>
          </w:p>
        </w:tc>
        <w:tc>
          <w:tcPr>
            <w:tcW w:w="800" w:type="dxa"/>
            <w:shd w:val="solid" w:color="FFFFFF" w:fill="auto"/>
          </w:tcPr>
          <w:p w14:paraId="484FC8B7" w14:textId="77777777" w:rsidR="00B37147" w:rsidRDefault="00B37147" w:rsidP="0052169D">
            <w:pPr>
              <w:pStyle w:val="TAL"/>
              <w:jc w:val="center"/>
              <w:rPr>
                <w:sz w:val="16"/>
                <w:szCs w:val="16"/>
              </w:rPr>
            </w:pPr>
            <w:r>
              <w:rPr>
                <w:sz w:val="16"/>
                <w:szCs w:val="16"/>
              </w:rPr>
              <w:t>SA#80</w:t>
            </w:r>
          </w:p>
        </w:tc>
        <w:tc>
          <w:tcPr>
            <w:tcW w:w="1094" w:type="dxa"/>
            <w:shd w:val="solid" w:color="FFFFFF" w:fill="auto"/>
          </w:tcPr>
          <w:p w14:paraId="37D3F00B" w14:textId="77777777" w:rsidR="00B37147" w:rsidRDefault="00B37147" w:rsidP="00143EA4">
            <w:pPr>
              <w:pStyle w:val="TAL"/>
              <w:jc w:val="center"/>
              <w:rPr>
                <w:sz w:val="16"/>
                <w:szCs w:val="16"/>
              </w:rPr>
            </w:pPr>
            <w:r>
              <w:rPr>
                <w:sz w:val="16"/>
                <w:szCs w:val="16"/>
              </w:rPr>
              <w:t>SP-180447</w:t>
            </w:r>
          </w:p>
        </w:tc>
        <w:tc>
          <w:tcPr>
            <w:tcW w:w="567" w:type="dxa"/>
            <w:shd w:val="solid" w:color="FFFFFF" w:fill="auto"/>
          </w:tcPr>
          <w:p w14:paraId="58ACAE7C" w14:textId="77777777" w:rsidR="00B37147" w:rsidRDefault="00B37147" w:rsidP="00136C73">
            <w:pPr>
              <w:pStyle w:val="TAL"/>
              <w:rPr>
                <w:sz w:val="16"/>
                <w:szCs w:val="16"/>
              </w:rPr>
            </w:pPr>
            <w:r>
              <w:rPr>
                <w:sz w:val="16"/>
                <w:szCs w:val="16"/>
              </w:rPr>
              <w:t>0065</w:t>
            </w:r>
          </w:p>
        </w:tc>
        <w:tc>
          <w:tcPr>
            <w:tcW w:w="425" w:type="dxa"/>
            <w:shd w:val="solid" w:color="FFFFFF" w:fill="auto"/>
          </w:tcPr>
          <w:p w14:paraId="73AEB8BD" w14:textId="77777777" w:rsidR="00B37147" w:rsidRDefault="00B37147" w:rsidP="00143EA4">
            <w:pPr>
              <w:pStyle w:val="TAL"/>
              <w:jc w:val="center"/>
              <w:rPr>
                <w:sz w:val="16"/>
                <w:szCs w:val="16"/>
              </w:rPr>
            </w:pPr>
            <w:r>
              <w:rPr>
                <w:sz w:val="16"/>
                <w:szCs w:val="16"/>
              </w:rPr>
              <w:t>-</w:t>
            </w:r>
          </w:p>
        </w:tc>
        <w:tc>
          <w:tcPr>
            <w:tcW w:w="425" w:type="dxa"/>
            <w:shd w:val="solid" w:color="FFFFFF" w:fill="auto"/>
          </w:tcPr>
          <w:p w14:paraId="10F227DE" w14:textId="77777777" w:rsidR="00B37147" w:rsidRDefault="00B37147" w:rsidP="00143EA4">
            <w:pPr>
              <w:pStyle w:val="TAL"/>
              <w:jc w:val="center"/>
              <w:rPr>
                <w:sz w:val="16"/>
                <w:szCs w:val="16"/>
              </w:rPr>
            </w:pPr>
            <w:r>
              <w:rPr>
                <w:sz w:val="16"/>
                <w:szCs w:val="16"/>
              </w:rPr>
              <w:t>F</w:t>
            </w:r>
          </w:p>
        </w:tc>
        <w:tc>
          <w:tcPr>
            <w:tcW w:w="4820" w:type="dxa"/>
            <w:shd w:val="solid" w:color="FFFFFF" w:fill="auto"/>
          </w:tcPr>
          <w:p w14:paraId="34F03735" w14:textId="77777777" w:rsidR="00B37147" w:rsidRDefault="00B37147" w:rsidP="00136C73">
            <w:pPr>
              <w:pStyle w:val="TAL"/>
              <w:rPr>
                <w:sz w:val="16"/>
                <w:szCs w:val="16"/>
              </w:rPr>
            </w:pPr>
            <w:r>
              <w:rPr>
                <w:sz w:val="16"/>
                <w:szCs w:val="16"/>
              </w:rPr>
              <w:t>Mixing of encrypted media</w:t>
            </w:r>
          </w:p>
        </w:tc>
        <w:tc>
          <w:tcPr>
            <w:tcW w:w="708" w:type="dxa"/>
            <w:shd w:val="solid" w:color="FFFFFF" w:fill="auto"/>
          </w:tcPr>
          <w:p w14:paraId="7E82B1A2" w14:textId="77777777" w:rsidR="00B37147" w:rsidRDefault="00B37147" w:rsidP="0052169D">
            <w:pPr>
              <w:pStyle w:val="TAC"/>
              <w:rPr>
                <w:sz w:val="16"/>
                <w:szCs w:val="16"/>
              </w:rPr>
            </w:pPr>
            <w:r>
              <w:rPr>
                <w:sz w:val="16"/>
                <w:szCs w:val="16"/>
              </w:rPr>
              <w:t>15.2.0</w:t>
            </w:r>
          </w:p>
        </w:tc>
      </w:tr>
      <w:tr w:rsidR="00B37147" w:rsidRPr="007D6048" w14:paraId="4827224C" w14:textId="77777777" w:rsidTr="00135007">
        <w:tblPrEx>
          <w:tblCellMar>
            <w:top w:w="0" w:type="dxa"/>
            <w:bottom w:w="0" w:type="dxa"/>
          </w:tblCellMar>
        </w:tblPrEx>
        <w:tc>
          <w:tcPr>
            <w:tcW w:w="800" w:type="dxa"/>
            <w:shd w:val="solid" w:color="FFFFFF" w:fill="auto"/>
          </w:tcPr>
          <w:p w14:paraId="6192E1A4" w14:textId="77777777" w:rsidR="00B37147" w:rsidRDefault="00B37147" w:rsidP="00C65B9C">
            <w:pPr>
              <w:pStyle w:val="TAC"/>
              <w:rPr>
                <w:sz w:val="16"/>
                <w:szCs w:val="16"/>
              </w:rPr>
            </w:pPr>
            <w:r>
              <w:rPr>
                <w:sz w:val="16"/>
                <w:szCs w:val="16"/>
              </w:rPr>
              <w:t>2018-06</w:t>
            </w:r>
          </w:p>
        </w:tc>
        <w:tc>
          <w:tcPr>
            <w:tcW w:w="800" w:type="dxa"/>
            <w:shd w:val="solid" w:color="FFFFFF" w:fill="auto"/>
          </w:tcPr>
          <w:p w14:paraId="5AE732A8" w14:textId="77777777" w:rsidR="00B37147" w:rsidRDefault="00B37147" w:rsidP="0052169D">
            <w:pPr>
              <w:pStyle w:val="TAL"/>
              <w:jc w:val="center"/>
              <w:rPr>
                <w:sz w:val="16"/>
                <w:szCs w:val="16"/>
              </w:rPr>
            </w:pPr>
            <w:r>
              <w:rPr>
                <w:sz w:val="16"/>
                <w:szCs w:val="16"/>
              </w:rPr>
              <w:t>SA#80</w:t>
            </w:r>
          </w:p>
        </w:tc>
        <w:tc>
          <w:tcPr>
            <w:tcW w:w="1094" w:type="dxa"/>
            <w:shd w:val="solid" w:color="FFFFFF" w:fill="auto"/>
          </w:tcPr>
          <w:p w14:paraId="728F4E50" w14:textId="77777777" w:rsidR="00B37147" w:rsidRDefault="00B37147" w:rsidP="00143EA4">
            <w:pPr>
              <w:pStyle w:val="TAL"/>
              <w:jc w:val="center"/>
              <w:rPr>
                <w:sz w:val="16"/>
                <w:szCs w:val="16"/>
              </w:rPr>
            </w:pPr>
            <w:r>
              <w:rPr>
                <w:sz w:val="16"/>
                <w:szCs w:val="16"/>
              </w:rPr>
              <w:t>SP-180447</w:t>
            </w:r>
          </w:p>
        </w:tc>
        <w:tc>
          <w:tcPr>
            <w:tcW w:w="567" w:type="dxa"/>
            <w:shd w:val="solid" w:color="FFFFFF" w:fill="auto"/>
          </w:tcPr>
          <w:p w14:paraId="7EBC59DB" w14:textId="77777777" w:rsidR="00B37147" w:rsidRDefault="00B37147" w:rsidP="00136C73">
            <w:pPr>
              <w:pStyle w:val="TAL"/>
              <w:rPr>
                <w:sz w:val="16"/>
                <w:szCs w:val="16"/>
              </w:rPr>
            </w:pPr>
            <w:r>
              <w:rPr>
                <w:sz w:val="16"/>
                <w:szCs w:val="16"/>
              </w:rPr>
              <w:t>0066</w:t>
            </w:r>
          </w:p>
        </w:tc>
        <w:tc>
          <w:tcPr>
            <w:tcW w:w="425" w:type="dxa"/>
            <w:shd w:val="solid" w:color="FFFFFF" w:fill="auto"/>
          </w:tcPr>
          <w:p w14:paraId="1AD01E12" w14:textId="77777777" w:rsidR="00B37147" w:rsidRDefault="00B37147" w:rsidP="00143EA4">
            <w:pPr>
              <w:pStyle w:val="TAL"/>
              <w:jc w:val="center"/>
              <w:rPr>
                <w:sz w:val="16"/>
                <w:szCs w:val="16"/>
              </w:rPr>
            </w:pPr>
            <w:r>
              <w:rPr>
                <w:sz w:val="16"/>
                <w:szCs w:val="16"/>
              </w:rPr>
              <w:t>-</w:t>
            </w:r>
          </w:p>
        </w:tc>
        <w:tc>
          <w:tcPr>
            <w:tcW w:w="425" w:type="dxa"/>
            <w:shd w:val="solid" w:color="FFFFFF" w:fill="auto"/>
          </w:tcPr>
          <w:p w14:paraId="3D1E6797" w14:textId="77777777" w:rsidR="00B37147" w:rsidRDefault="00B37147" w:rsidP="00143EA4">
            <w:pPr>
              <w:pStyle w:val="TAL"/>
              <w:jc w:val="center"/>
              <w:rPr>
                <w:sz w:val="16"/>
                <w:szCs w:val="16"/>
              </w:rPr>
            </w:pPr>
            <w:r>
              <w:rPr>
                <w:sz w:val="16"/>
                <w:szCs w:val="16"/>
              </w:rPr>
              <w:t>B</w:t>
            </w:r>
          </w:p>
        </w:tc>
        <w:tc>
          <w:tcPr>
            <w:tcW w:w="4820" w:type="dxa"/>
            <w:shd w:val="solid" w:color="FFFFFF" w:fill="auto"/>
          </w:tcPr>
          <w:p w14:paraId="5278D788" w14:textId="77777777" w:rsidR="00B37147" w:rsidRDefault="00B37147" w:rsidP="00136C73">
            <w:pPr>
              <w:pStyle w:val="TAL"/>
              <w:rPr>
                <w:sz w:val="16"/>
                <w:szCs w:val="16"/>
              </w:rPr>
            </w:pPr>
            <w:r>
              <w:rPr>
                <w:sz w:val="16"/>
                <w:szCs w:val="16"/>
              </w:rPr>
              <w:t>Migration user authentication and authorisation</w:t>
            </w:r>
          </w:p>
        </w:tc>
        <w:tc>
          <w:tcPr>
            <w:tcW w:w="708" w:type="dxa"/>
            <w:shd w:val="solid" w:color="FFFFFF" w:fill="auto"/>
          </w:tcPr>
          <w:p w14:paraId="00F167C8" w14:textId="77777777" w:rsidR="00B37147" w:rsidRDefault="00B37147" w:rsidP="0052169D">
            <w:pPr>
              <w:pStyle w:val="TAC"/>
              <w:rPr>
                <w:sz w:val="16"/>
                <w:szCs w:val="16"/>
              </w:rPr>
            </w:pPr>
            <w:r>
              <w:rPr>
                <w:sz w:val="16"/>
                <w:szCs w:val="16"/>
              </w:rPr>
              <w:t>15.2.0</w:t>
            </w:r>
          </w:p>
        </w:tc>
      </w:tr>
      <w:tr w:rsidR="00B37147" w:rsidRPr="007D6048" w14:paraId="54FFB229" w14:textId="77777777" w:rsidTr="00135007">
        <w:tblPrEx>
          <w:tblCellMar>
            <w:top w:w="0" w:type="dxa"/>
            <w:bottom w:w="0" w:type="dxa"/>
          </w:tblCellMar>
        </w:tblPrEx>
        <w:tc>
          <w:tcPr>
            <w:tcW w:w="800" w:type="dxa"/>
            <w:shd w:val="solid" w:color="FFFFFF" w:fill="auto"/>
          </w:tcPr>
          <w:p w14:paraId="205B91C2" w14:textId="77777777" w:rsidR="00B37147" w:rsidRDefault="00B37147" w:rsidP="00C65B9C">
            <w:pPr>
              <w:pStyle w:val="TAC"/>
              <w:rPr>
                <w:sz w:val="16"/>
                <w:szCs w:val="16"/>
              </w:rPr>
            </w:pPr>
            <w:r>
              <w:rPr>
                <w:sz w:val="16"/>
                <w:szCs w:val="16"/>
              </w:rPr>
              <w:t>2018-06</w:t>
            </w:r>
          </w:p>
        </w:tc>
        <w:tc>
          <w:tcPr>
            <w:tcW w:w="800" w:type="dxa"/>
            <w:shd w:val="solid" w:color="FFFFFF" w:fill="auto"/>
          </w:tcPr>
          <w:p w14:paraId="73F37DBD" w14:textId="77777777" w:rsidR="00B37147" w:rsidRDefault="00B37147" w:rsidP="0052169D">
            <w:pPr>
              <w:pStyle w:val="TAL"/>
              <w:jc w:val="center"/>
              <w:rPr>
                <w:sz w:val="16"/>
                <w:szCs w:val="16"/>
              </w:rPr>
            </w:pPr>
            <w:r>
              <w:rPr>
                <w:sz w:val="16"/>
                <w:szCs w:val="16"/>
              </w:rPr>
              <w:t>SA#80</w:t>
            </w:r>
          </w:p>
        </w:tc>
        <w:tc>
          <w:tcPr>
            <w:tcW w:w="1094" w:type="dxa"/>
            <w:shd w:val="solid" w:color="FFFFFF" w:fill="auto"/>
          </w:tcPr>
          <w:p w14:paraId="5F2BB9B0" w14:textId="77777777" w:rsidR="00B37147" w:rsidRDefault="00B37147" w:rsidP="00143EA4">
            <w:pPr>
              <w:pStyle w:val="TAL"/>
              <w:jc w:val="center"/>
              <w:rPr>
                <w:sz w:val="16"/>
                <w:szCs w:val="16"/>
              </w:rPr>
            </w:pPr>
            <w:r>
              <w:rPr>
                <w:sz w:val="16"/>
                <w:szCs w:val="16"/>
              </w:rPr>
              <w:t>SP-180447</w:t>
            </w:r>
          </w:p>
        </w:tc>
        <w:tc>
          <w:tcPr>
            <w:tcW w:w="567" w:type="dxa"/>
            <w:shd w:val="solid" w:color="FFFFFF" w:fill="auto"/>
          </w:tcPr>
          <w:p w14:paraId="2B7F82DC" w14:textId="77777777" w:rsidR="00B37147" w:rsidRDefault="00B37147" w:rsidP="00136C73">
            <w:pPr>
              <w:pStyle w:val="TAL"/>
              <w:rPr>
                <w:sz w:val="16"/>
                <w:szCs w:val="16"/>
              </w:rPr>
            </w:pPr>
            <w:r>
              <w:rPr>
                <w:sz w:val="16"/>
                <w:szCs w:val="16"/>
              </w:rPr>
              <w:t>0067</w:t>
            </w:r>
          </w:p>
        </w:tc>
        <w:tc>
          <w:tcPr>
            <w:tcW w:w="425" w:type="dxa"/>
            <w:shd w:val="solid" w:color="FFFFFF" w:fill="auto"/>
          </w:tcPr>
          <w:p w14:paraId="55CBF74E" w14:textId="77777777" w:rsidR="00B37147" w:rsidRDefault="00B37147" w:rsidP="00143EA4">
            <w:pPr>
              <w:pStyle w:val="TAL"/>
              <w:jc w:val="center"/>
              <w:rPr>
                <w:sz w:val="16"/>
                <w:szCs w:val="16"/>
              </w:rPr>
            </w:pPr>
            <w:r>
              <w:rPr>
                <w:sz w:val="16"/>
                <w:szCs w:val="16"/>
              </w:rPr>
              <w:t>-</w:t>
            </w:r>
          </w:p>
        </w:tc>
        <w:tc>
          <w:tcPr>
            <w:tcW w:w="425" w:type="dxa"/>
            <w:shd w:val="solid" w:color="FFFFFF" w:fill="auto"/>
          </w:tcPr>
          <w:p w14:paraId="0CDB4CD2" w14:textId="77777777" w:rsidR="00B37147" w:rsidRDefault="00B37147" w:rsidP="00143EA4">
            <w:pPr>
              <w:pStyle w:val="TAL"/>
              <w:jc w:val="center"/>
              <w:rPr>
                <w:sz w:val="16"/>
                <w:szCs w:val="16"/>
              </w:rPr>
            </w:pPr>
            <w:r>
              <w:rPr>
                <w:sz w:val="16"/>
                <w:szCs w:val="16"/>
              </w:rPr>
              <w:t>F</w:t>
            </w:r>
          </w:p>
        </w:tc>
        <w:tc>
          <w:tcPr>
            <w:tcW w:w="4820" w:type="dxa"/>
            <w:shd w:val="solid" w:color="FFFFFF" w:fill="auto"/>
          </w:tcPr>
          <w:p w14:paraId="541ED3D4" w14:textId="77777777" w:rsidR="00B37147" w:rsidRDefault="00B37147" w:rsidP="00136C73">
            <w:pPr>
              <w:pStyle w:val="TAL"/>
              <w:rPr>
                <w:sz w:val="16"/>
                <w:szCs w:val="16"/>
              </w:rPr>
            </w:pPr>
            <w:r>
              <w:rPr>
                <w:sz w:val="16"/>
                <w:szCs w:val="16"/>
              </w:rPr>
              <w:t>Various technical clarifications</w:t>
            </w:r>
          </w:p>
        </w:tc>
        <w:tc>
          <w:tcPr>
            <w:tcW w:w="708" w:type="dxa"/>
            <w:shd w:val="solid" w:color="FFFFFF" w:fill="auto"/>
          </w:tcPr>
          <w:p w14:paraId="3DB1470E" w14:textId="77777777" w:rsidR="00B37147" w:rsidRDefault="00B37147" w:rsidP="0052169D">
            <w:pPr>
              <w:pStyle w:val="TAC"/>
              <w:rPr>
                <w:sz w:val="16"/>
                <w:szCs w:val="16"/>
              </w:rPr>
            </w:pPr>
            <w:r>
              <w:rPr>
                <w:sz w:val="16"/>
                <w:szCs w:val="16"/>
              </w:rPr>
              <w:t>15.2.0</w:t>
            </w:r>
          </w:p>
        </w:tc>
      </w:tr>
      <w:tr w:rsidR="00B37147" w:rsidRPr="007D6048" w14:paraId="7727117E" w14:textId="77777777" w:rsidTr="00135007">
        <w:tblPrEx>
          <w:tblCellMar>
            <w:top w:w="0" w:type="dxa"/>
            <w:bottom w:w="0" w:type="dxa"/>
          </w:tblCellMar>
        </w:tblPrEx>
        <w:tc>
          <w:tcPr>
            <w:tcW w:w="800" w:type="dxa"/>
            <w:shd w:val="solid" w:color="FFFFFF" w:fill="auto"/>
          </w:tcPr>
          <w:p w14:paraId="7062B312" w14:textId="77777777" w:rsidR="00B37147" w:rsidRDefault="00B37147" w:rsidP="00C65B9C">
            <w:pPr>
              <w:pStyle w:val="TAC"/>
              <w:rPr>
                <w:sz w:val="16"/>
                <w:szCs w:val="16"/>
              </w:rPr>
            </w:pPr>
            <w:r>
              <w:rPr>
                <w:sz w:val="16"/>
                <w:szCs w:val="16"/>
              </w:rPr>
              <w:t>2018-06</w:t>
            </w:r>
          </w:p>
        </w:tc>
        <w:tc>
          <w:tcPr>
            <w:tcW w:w="800" w:type="dxa"/>
            <w:shd w:val="solid" w:color="FFFFFF" w:fill="auto"/>
          </w:tcPr>
          <w:p w14:paraId="157CB420" w14:textId="77777777" w:rsidR="00B37147" w:rsidRDefault="00B37147" w:rsidP="0052169D">
            <w:pPr>
              <w:pStyle w:val="TAL"/>
              <w:jc w:val="center"/>
              <w:rPr>
                <w:sz w:val="16"/>
                <w:szCs w:val="16"/>
              </w:rPr>
            </w:pPr>
            <w:r>
              <w:rPr>
                <w:sz w:val="16"/>
                <w:szCs w:val="16"/>
              </w:rPr>
              <w:t>SA#80</w:t>
            </w:r>
          </w:p>
        </w:tc>
        <w:tc>
          <w:tcPr>
            <w:tcW w:w="1094" w:type="dxa"/>
            <w:shd w:val="solid" w:color="FFFFFF" w:fill="auto"/>
          </w:tcPr>
          <w:p w14:paraId="6C16E964" w14:textId="77777777" w:rsidR="00B37147" w:rsidRDefault="00B37147" w:rsidP="00143EA4">
            <w:pPr>
              <w:pStyle w:val="TAL"/>
              <w:jc w:val="center"/>
              <w:rPr>
                <w:sz w:val="16"/>
                <w:szCs w:val="16"/>
              </w:rPr>
            </w:pPr>
            <w:r>
              <w:rPr>
                <w:sz w:val="16"/>
                <w:szCs w:val="16"/>
              </w:rPr>
              <w:t>SP-180447</w:t>
            </w:r>
          </w:p>
        </w:tc>
        <w:tc>
          <w:tcPr>
            <w:tcW w:w="567" w:type="dxa"/>
            <w:shd w:val="solid" w:color="FFFFFF" w:fill="auto"/>
          </w:tcPr>
          <w:p w14:paraId="4604A341" w14:textId="77777777" w:rsidR="00B37147" w:rsidRDefault="00B37147" w:rsidP="00136C73">
            <w:pPr>
              <w:pStyle w:val="TAL"/>
              <w:rPr>
                <w:sz w:val="16"/>
                <w:szCs w:val="16"/>
              </w:rPr>
            </w:pPr>
            <w:r>
              <w:rPr>
                <w:sz w:val="16"/>
                <w:szCs w:val="16"/>
              </w:rPr>
              <w:t>0068</w:t>
            </w:r>
          </w:p>
        </w:tc>
        <w:tc>
          <w:tcPr>
            <w:tcW w:w="425" w:type="dxa"/>
            <w:shd w:val="solid" w:color="FFFFFF" w:fill="auto"/>
          </w:tcPr>
          <w:p w14:paraId="3AF7CD41" w14:textId="77777777" w:rsidR="00B37147" w:rsidRDefault="00B37147" w:rsidP="00143EA4">
            <w:pPr>
              <w:pStyle w:val="TAL"/>
              <w:jc w:val="center"/>
              <w:rPr>
                <w:sz w:val="16"/>
                <w:szCs w:val="16"/>
              </w:rPr>
            </w:pPr>
            <w:r>
              <w:rPr>
                <w:sz w:val="16"/>
                <w:szCs w:val="16"/>
              </w:rPr>
              <w:t>1</w:t>
            </w:r>
          </w:p>
        </w:tc>
        <w:tc>
          <w:tcPr>
            <w:tcW w:w="425" w:type="dxa"/>
            <w:shd w:val="solid" w:color="FFFFFF" w:fill="auto"/>
          </w:tcPr>
          <w:p w14:paraId="4F8A0BE2" w14:textId="77777777" w:rsidR="00B37147" w:rsidRDefault="00B37147" w:rsidP="00143EA4">
            <w:pPr>
              <w:pStyle w:val="TAL"/>
              <w:jc w:val="center"/>
              <w:rPr>
                <w:sz w:val="16"/>
                <w:szCs w:val="16"/>
              </w:rPr>
            </w:pPr>
            <w:r>
              <w:rPr>
                <w:sz w:val="16"/>
                <w:szCs w:val="16"/>
              </w:rPr>
              <w:t>F</w:t>
            </w:r>
          </w:p>
        </w:tc>
        <w:tc>
          <w:tcPr>
            <w:tcW w:w="4820" w:type="dxa"/>
            <w:shd w:val="solid" w:color="FFFFFF" w:fill="auto"/>
          </w:tcPr>
          <w:p w14:paraId="7DF6ABB3" w14:textId="77777777" w:rsidR="00B37147" w:rsidRDefault="00B37147" w:rsidP="00136C73">
            <w:pPr>
              <w:pStyle w:val="TAL"/>
              <w:rPr>
                <w:sz w:val="16"/>
                <w:szCs w:val="16"/>
              </w:rPr>
            </w:pPr>
            <w:r>
              <w:rPr>
                <w:sz w:val="16"/>
                <w:szCs w:val="16"/>
              </w:rPr>
              <w:t>Removal of Editor's note in Clause I.3.4</w:t>
            </w:r>
          </w:p>
        </w:tc>
        <w:tc>
          <w:tcPr>
            <w:tcW w:w="708" w:type="dxa"/>
            <w:shd w:val="solid" w:color="FFFFFF" w:fill="auto"/>
          </w:tcPr>
          <w:p w14:paraId="7B25E09E" w14:textId="77777777" w:rsidR="00B37147" w:rsidRDefault="00B37147" w:rsidP="0052169D">
            <w:pPr>
              <w:pStyle w:val="TAC"/>
              <w:rPr>
                <w:sz w:val="16"/>
                <w:szCs w:val="16"/>
              </w:rPr>
            </w:pPr>
            <w:r>
              <w:rPr>
                <w:sz w:val="16"/>
                <w:szCs w:val="16"/>
              </w:rPr>
              <w:t>15.2.0</w:t>
            </w:r>
          </w:p>
        </w:tc>
      </w:tr>
      <w:tr w:rsidR="00B37147" w:rsidRPr="007D6048" w14:paraId="39B9EE34" w14:textId="77777777" w:rsidTr="00135007">
        <w:tblPrEx>
          <w:tblCellMar>
            <w:top w:w="0" w:type="dxa"/>
            <w:bottom w:w="0" w:type="dxa"/>
          </w:tblCellMar>
        </w:tblPrEx>
        <w:tc>
          <w:tcPr>
            <w:tcW w:w="800" w:type="dxa"/>
            <w:shd w:val="solid" w:color="FFFFFF" w:fill="auto"/>
          </w:tcPr>
          <w:p w14:paraId="30D717F8" w14:textId="77777777" w:rsidR="00B37147" w:rsidRDefault="00B37147" w:rsidP="00C65B9C">
            <w:pPr>
              <w:pStyle w:val="TAC"/>
              <w:rPr>
                <w:sz w:val="16"/>
                <w:szCs w:val="16"/>
              </w:rPr>
            </w:pPr>
            <w:r>
              <w:rPr>
                <w:sz w:val="16"/>
                <w:szCs w:val="16"/>
              </w:rPr>
              <w:t>2018-06</w:t>
            </w:r>
          </w:p>
        </w:tc>
        <w:tc>
          <w:tcPr>
            <w:tcW w:w="800" w:type="dxa"/>
            <w:shd w:val="solid" w:color="FFFFFF" w:fill="auto"/>
          </w:tcPr>
          <w:p w14:paraId="46BF4F0C" w14:textId="77777777" w:rsidR="00B37147" w:rsidRDefault="00B37147" w:rsidP="0052169D">
            <w:pPr>
              <w:pStyle w:val="TAL"/>
              <w:jc w:val="center"/>
              <w:rPr>
                <w:sz w:val="16"/>
                <w:szCs w:val="16"/>
              </w:rPr>
            </w:pPr>
            <w:r>
              <w:rPr>
                <w:sz w:val="16"/>
                <w:szCs w:val="16"/>
              </w:rPr>
              <w:t>SA#80</w:t>
            </w:r>
          </w:p>
        </w:tc>
        <w:tc>
          <w:tcPr>
            <w:tcW w:w="1094" w:type="dxa"/>
            <w:shd w:val="solid" w:color="FFFFFF" w:fill="auto"/>
          </w:tcPr>
          <w:p w14:paraId="344863EA" w14:textId="77777777" w:rsidR="00B37147" w:rsidRDefault="00B37147" w:rsidP="00143EA4">
            <w:pPr>
              <w:pStyle w:val="TAL"/>
              <w:jc w:val="center"/>
              <w:rPr>
                <w:sz w:val="16"/>
                <w:szCs w:val="16"/>
              </w:rPr>
            </w:pPr>
            <w:r>
              <w:rPr>
                <w:sz w:val="16"/>
                <w:szCs w:val="16"/>
              </w:rPr>
              <w:t>SP-180447</w:t>
            </w:r>
          </w:p>
        </w:tc>
        <w:tc>
          <w:tcPr>
            <w:tcW w:w="567" w:type="dxa"/>
            <w:shd w:val="solid" w:color="FFFFFF" w:fill="auto"/>
          </w:tcPr>
          <w:p w14:paraId="582DD8B4" w14:textId="77777777" w:rsidR="00B37147" w:rsidRDefault="00B37147" w:rsidP="00136C73">
            <w:pPr>
              <w:pStyle w:val="TAL"/>
              <w:rPr>
                <w:sz w:val="16"/>
                <w:szCs w:val="16"/>
              </w:rPr>
            </w:pPr>
            <w:r>
              <w:rPr>
                <w:sz w:val="16"/>
                <w:szCs w:val="16"/>
              </w:rPr>
              <w:t>0069</w:t>
            </w:r>
          </w:p>
        </w:tc>
        <w:tc>
          <w:tcPr>
            <w:tcW w:w="425" w:type="dxa"/>
            <w:shd w:val="solid" w:color="FFFFFF" w:fill="auto"/>
          </w:tcPr>
          <w:p w14:paraId="71DF6347" w14:textId="77777777" w:rsidR="00B37147" w:rsidRDefault="00B37147" w:rsidP="00143EA4">
            <w:pPr>
              <w:pStyle w:val="TAL"/>
              <w:jc w:val="center"/>
              <w:rPr>
                <w:sz w:val="16"/>
                <w:szCs w:val="16"/>
              </w:rPr>
            </w:pPr>
            <w:r>
              <w:rPr>
                <w:sz w:val="16"/>
                <w:szCs w:val="16"/>
              </w:rPr>
              <w:t>1</w:t>
            </w:r>
          </w:p>
        </w:tc>
        <w:tc>
          <w:tcPr>
            <w:tcW w:w="425" w:type="dxa"/>
            <w:shd w:val="solid" w:color="FFFFFF" w:fill="auto"/>
          </w:tcPr>
          <w:p w14:paraId="21F09E98" w14:textId="77777777" w:rsidR="00B37147" w:rsidRDefault="00B37147" w:rsidP="00143EA4">
            <w:pPr>
              <w:pStyle w:val="TAL"/>
              <w:jc w:val="center"/>
              <w:rPr>
                <w:sz w:val="16"/>
                <w:szCs w:val="16"/>
              </w:rPr>
            </w:pPr>
            <w:r>
              <w:rPr>
                <w:sz w:val="16"/>
                <w:szCs w:val="16"/>
              </w:rPr>
              <w:t>C</w:t>
            </w:r>
          </w:p>
        </w:tc>
        <w:tc>
          <w:tcPr>
            <w:tcW w:w="4820" w:type="dxa"/>
            <w:shd w:val="solid" w:color="FFFFFF" w:fill="auto"/>
          </w:tcPr>
          <w:p w14:paraId="2700F42D" w14:textId="77777777" w:rsidR="00B37147" w:rsidRDefault="00B37147" w:rsidP="00136C73">
            <w:pPr>
              <w:pStyle w:val="TAL"/>
              <w:rPr>
                <w:sz w:val="16"/>
                <w:szCs w:val="16"/>
              </w:rPr>
            </w:pPr>
            <w:r>
              <w:rPr>
                <w:sz w:val="16"/>
                <w:szCs w:val="16"/>
              </w:rPr>
              <w:t>Resolution of editor's notes within Clause 10 on logging, audit and discreet monitoring.</w:t>
            </w:r>
          </w:p>
        </w:tc>
        <w:tc>
          <w:tcPr>
            <w:tcW w:w="708" w:type="dxa"/>
            <w:shd w:val="solid" w:color="FFFFFF" w:fill="auto"/>
          </w:tcPr>
          <w:p w14:paraId="6AA43CB5" w14:textId="77777777" w:rsidR="00B37147" w:rsidRDefault="00B37147" w:rsidP="0052169D">
            <w:pPr>
              <w:pStyle w:val="TAC"/>
              <w:rPr>
                <w:sz w:val="16"/>
                <w:szCs w:val="16"/>
              </w:rPr>
            </w:pPr>
            <w:r>
              <w:rPr>
                <w:sz w:val="16"/>
                <w:szCs w:val="16"/>
              </w:rPr>
              <w:t>15.2.0</w:t>
            </w:r>
          </w:p>
        </w:tc>
      </w:tr>
      <w:tr w:rsidR="00B37147" w:rsidRPr="007D6048" w14:paraId="1E08F9A5" w14:textId="77777777" w:rsidTr="00135007">
        <w:tblPrEx>
          <w:tblCellMar>
            <w:top w:w="0" w:type="dxa"/>
            <w:bottom w:w="0" w:type="dxa"/>
          </w:tblCellMar>
        </w:tblPrEx>
        <w:tc>
          <w:tcPr>
            <w:tcW w:w="800" w:type="dxa"/>
            <w:shd w:val="solid" w:color="FFFFFF" w:fill="auto"/>
          </w:tcPr>
          <w:p w14:paraId="2CF423CC" w14:textId="77777777" w:rsidR="00B37147" w:rsidRDefault="00B37147" w:rsidP="00C65B9C">
            <w:pPr>
              <w:pStyle w:val="TAC"/>
              <w:rPr>
                <w:sz w:val="16"/>
                <w:szCs w:val="16"/>
              </w:rPr>
            </w:pPr>
            <w:r>
              <w:rPr>
                <w:sz w:val="16"/>
                <w:szCs w:val="16"/>
              </w:rPr>
              <w:t>2018-06</w:t>
            </w:r>
          </w:p>
        </w:tc>
        <w:tc>
          <w:tcPr>
            <w:tcW w:w="800" w:type="dxa"/>
            <w:shd w:val="solid" w:color="FFFFFF" w:fill="auto"/>
          </w:tcPr>
          <w:p w14:paraId="2D0E19F5" w14:textId="77777777" w:rsidR="00B37147" w:rsidRDefault="00B37147" w:rsidP="0052169D">
            <w:pPr>
              <w:pStyle w:val="TAL"/>
              <w:jc w:val="center"/>
              <w:rPr>
                <w:sz w:val="16"/>
                <w:szCs w:val="16"/>
              </w:rPr>
            </w:pPr>
            <w:r>
              <w:rPr>
                <w:sz w:val="16"/>
                <w:szCs w:val="16"/>
              </w:rPr>
              <w:t>SA#80</w:t>
            </w:r>
          </w:p>
        </w:tc>
        <w:tc>
          <w:tcPr>
            <w:tcW w:w="1094" w:type="dxa"/>
            <w:shd w:val="solid" w:color="FFFFFF" w:fill="auto"/>
          </w:tcPr>
          <w:p w14:paraId="1106A579" w14:textId="77777777" w:rsidR="00B37147" w:rsidRDefault="00B37147" w:rsidP="00143EA4">
            <w:pPr>
              <w:pStyle w:val="TAL"/>
              <w:jc w:val="center"/>
              <w:rPr>
                <w:sz w:val="16"/>
                <w:szCs w:val="16"/>
              </w:rPr>
            </w:pPr>
            <w:r>
              <w:rPr>
                <w:sz w:val="16"/>
                <w:szCs w:val="16"/>
              </w:rPr>
              <w:t>SP-180447</w:t>
            </w:r>
          </w:p>
        </w:tc>
        <w:tc>
          <w:tcPr>
            <w:tcW w:w="567" w:type="dxa"/>
            <w:shd w:val="solid" w:color="FFFFFF" w:fill="auto"/>
          </w:tcPr>
          <w:p w14:paraId="4706C1CA" w14:textId="77777777" w:rsidR="00B37147" w:rsidRDefault="00B37147" w:rsidP="00136C73">
            <w:pPr>
              <w:pStyle w:val="TAL"/>
              <w:rPr>
                <w:sz w:val="16"/>
                <w:szCs w:val="16"/>
              </w:rPr>
            </w:pPr>
            <w:r>
              <w:rPr>
                <w:sz w:val="16"/>
                <w:szCs w:val="16"/>
              </w:rPr>
              <w:t>0071</w:t>
            </w:r>
          </w:p>
        </w:tc>
        <w:tc>
          <w:tcPr>
            <w:tcW w:w="425" w:type="dxa"/>
            <w:shd w:val="solid" w:color="FFFFFF" w:fill="auto"/>
          </w:tcPr>
          <w:p w14:paraId="69452A03" w14:textId="77777777" w:rsidR="00B37147" w:rsidRDefault="00B37147" w:rsidP="00143EA4">
            <w:pPr>
              <w:pStyle w:val="TAL"/>
              <w:jc w:val="center"/>
              <w:rPr>
                <w:sz w:val="16"/>
                <w:szCs w:val="16"/>
              </w:rPr>
            </w:pPr>
            <w:r>
              <w:rPr>
                <w:sz w:val="16"/>
                <w:szCs w:val="16"/>
              </w:rPr>
              <w:t>-</w:t>
            </w:r>
          </w:p>
        </w:tc>
        <w:tc>
          <w:tcPr>
            <w:tcW w:w="425" w:type="dxa"/>
            <w:shd w:val="solid" w:color="FFFFFF" w:fill="auto"/>
          </w:tcPr>
          <w:p w14:paraId="1D69A7CF" w14:textId="77777777" w:rsidR="00B37147" w:rsidRDefault="00B37147" w:rsidP="00143EA4">
            <w:pPr>
              <w:pStyle w:val="TAL"/>
              <w:jc w:val="center"/>
              <w:rPr>
                <w:sz w:val="16"/>
                <w:szCs w:val="16"/>
              </w:rPr>
            </w:pPr>
            <w:r>
              <w:rPr>
                <w:sz w:val="16"/>
                <w:szCs w:val="16"/>
              </w:rPr>
              <w:t>A</w:t>
            </w:r>
          </w:p>
        </w:tc>
        <w:tc>
          <w:tcPr>
            <w:tcW w:w="4820" w:type="dxa"/>
            <w:shd w:val="solid" w:color="FFFFFF" w:fill="auto"/>
          </w:tcPr>
          <w:p w14:paraId="79576732" w14:textId="77777777" w:rsidR="00B37147" w:rsidRDefault="00B37147" w:rsidP="00136C73">
            <w:pPr>
              <w:pStyle w:val="TAL"/>
              <w:rPr>
                <w:sz w:val="16"/>
                <w:szCs w:val="16"/>
              </w:rPr>
            </w:pPr>
            <w:r>
              <w:rPr>
                <w:sz w:val="16"/>
                <w:szCs w:val="16"/>
              </w:rPr>
              <w:t>Addition of test vector for MIKEY-SAKKE UID</w:t>
            </w:r>
          </w:p>
        </w:tc>
        <w:tc>
          <w:tcPr>
            <w:tcW w:w="708" w:type="dxa"/>
            <w:shd w:val="solid" w:color="FFFFFF" w:fill="auto"/>
          </w:tcPr>
          <w:p w14:paraId="291ECF71" w14:textId="77777777" w:rsidR="00B37147" w:rsidRDefault="00B37147" w:rsidP="0052169D">
            <w:pPr>
              <w:pStyle w:val="TAC"/>
              <w:rPr>
                <w:sz w:val="16"/>
                <w:szCs w:val="16"/>
              </w:rPr>
            </w:pPr>
            <w:r>
              <w:rPr>
                <w:sz w:val="16"/>
                <w:szCs w:val="16"/>
              </w:rPr>
              <w:t>15.2.0</w:t>
            </w:r>
          </w:p>
        </w:tc>
      </w:tr>
      <w:tr w:rsidR="00F06494" w:rsidRPr="007D6048" w14:paraId="7C1ABCBD" w14:textId="77777777" w:rsidTr="00135007">
        <w:tblPrEx>
          <w:tblCellMar>
            <w:top w:w="0" w:type="dxa"/>
            <w:bottom w:w="0" w:type="dxa"/>
          </w:tblCellMar>
        </w:tblPrEx>
        <w:tc>
          <w:tcPr>
            <w:tcW w:w="800" w:type="dxa"/>
            <w:shd w:val="solid" w:color="FFFFFF" w:fill="auto"/>
          </w:tcPr>
          <w:p w14:paraId="595DEF61" w14:textId="77777777" w:rsidR="00F06494" w:rsidRDefault="00F06494" w:rsidP="00C65B9C">
            <w:pPr>
              <w:pStyle w:val="TAC"/>
              <w:rPr>
                <w:sz w:val="16"/>
                <w:szCs w:val="16"/>
              </w:rPr>
            </w:pPr>
            <w:r>
              <w:rPr>
                <w:sz w:val="16"/>
                <w:szCs w:val="16"/>
              </w:rPr>
              <w:t>2018-06</w:t>
            </w:r>
          </w:p>
        </w:tc>
        <w:tc>
          <w:tcPr>
            <w:tcW w:w="800" w:type="dxa"/>
            <w:shd w:val="solid" w:color="FFFFFF" w:fill="auto"/>
          </w:tcPr>
          <w:p w14:paraId="03B53E2C" w14:textId="77777777" w:rsidR="00F06494" w:rsidRDefault="00F06494" w:rsidP="0052169D">
            <w:pPr>
              <w:pStyle w:val="TAL"/>
              <w:jc w:val="center"/>
              <w:rPr>
                <w:sz w:val="16"/>
                <w:szCs w:val="16"/>
              </w:rPr>
            </w:pPr>
            <w:r>
              <w:rPr>
                <w:sz w:val="16"/>
                <w:szCs w:val="16"/>
              </w:rPr>
              <w:t>SA#80</w:t>
            </w:r>
          </w:p>
        </w:tc>
        <w:tc>
          <w:tcPr>
            <w:tcW w:w="1094" w:type="dxa"/>
            <w:shd w:val="solid" w:color="FFFFFF" w:fill="auto"/>
          </w:tcPr>
          <w:p w14:paraId="5B1EE0F8" w14:textId="77777777" w:rsidR="00F06494" w:rsidRDefault="00F06494" w:rsidP="00143EA4">
            <w:pPr>
              <w:pStyle w:val="TAL"/>
              <w:jc w:val="center"/>
              <w:rPr>
                <w:sz w:val="16"/>
                <w:szCs w:val="16"/>
              </w:rPr>
            </w:pPr>
            <w:r>
              <w:rPr>
                <w:sz w:val="16"/>
                <w:szCs w:val="16"/>
              </w:rPr>
              <w:t>SP-180447</w:t>
            </w:r>
          </w:p>
        </w:tc>
        <w:tc>
          <w:tcPr>
            <w:tcW w:w="567" w:type="dxa"/>
            <w:shd w:val="solid" w:color="FFFFFF" w:fill="auto"/>
          </w:tcPr>
          <w:p w14:paraId="4AA972C5" w14:textId="77777777" w:rsidR="00F06494" w:rsidRDefault="00F06494" w:rsidP="00136C73">
            <w:pPr>
              <w:pStyle w:val="TAL"/>
              <w:rPr>
                <w:sz w:val="16"/>
                <w:szCs w:val="16"/>
              </w:rPr>
            </w:pPr>
            <w:r>
              <w:rPr>
                <w:sz w:val="16"/>
                <w:szCs w:val="16"/>
              </w:rPr>
              <w:t>0073</w:t>
            </w:r>
          </w:p>
        </w:tc>
        <w:tc>
          <w:tcPr>
            <w:tcW w:w="425" w:type="dxa"/>
            <w:shd w:val="solid" w:color="FFFFFF" w:fill="auto"/>
          </w:tcPr>
          <w:p w14:paraId="61A4BFE3" w14:textId="77777777" w:rsidR="00F06494" w:rsidRDefault="00F06494" w:rsidP="00143EA4">
            <w:pPr>
              <w:pStyle w:val="TAL"/>
              <w:jc w:val="center"/>
              <w:rPr>
                <w:sz w:val="16"/>
                <w:szCs w:val="16"/>
              </w:rPr>
            </w:pPr>
            <w:r>
              <w:rPr>
                <w:sz w:val="16"/>
                <w:szCs w:val="16"/>
              </w:rPr>
              <w:t>-</w:t>
            </w:r>
          </w:p>
        </w:tc>
        <w:tc>
          <w:tcPr>
            <w:tcW w:w="425" w:type="dxa"/>
            <w:shd w:val="solid" w:color="FFFFFF" w:fill="auto"/>
          </w:tcPr>
          <w:p w14:paraId="08625CE2" w14:textId="77777777" w:rsidR="00F06494" w:rsidRDefault="00F06494" w:rsidP="00143EA4">
            <w:pPr>
              <w:pStyle w:val="TAL"/>
              <w:jc w:val="center"/>
              <w:rPr>
                <w:sz w:val="16"/>
                <w:szCs w:val="16"/>
              </w:rPr>
            </w:pPr>
            <w:r>
              <w:rPr>
                <w:sz w:val="16"/>
                <w:szCs w:val="16"/>
              </w:rPr>
              <w:t>A</w:t>
            </w:r>
          </w:p>
        </w:tc>
        <w:tc>
          <w:tcPr>
            <w:tcW w:w="4820" w:type="dxa"/>
            <w:shd w:val="solid" w:color="FFFFFF" w:fill="auto"/>
          </w:tcPr>
          <w:p w14:paraId="4091EF6B" w14:textId="77777777" w:rsidR="00F06494" w:rsidRDefault="00F06494" w:rsidP="00136C73">
            <w:pPr>
              <w:pStyle w:val="TAL"/>
              <w:rPr>
                <w:sz w:val="16"/>
                <w:szCs w:val="16"/>
              </w:rPr>
            </w:pPr>
            <w:r>
              <w:rPr>
                <w:sz w:val="16"/>
                <w:szCs w:val="16"/>
              </w:rPr>
              <w:t>Removal of Editor's note in Clause 5.1.3.1.</w:t>
            </w:r>
          </w:p>
        </w:tc>
        <w:tc>
          <w:tcPr>
            <w:tcW w:w="708" w:type="dxa"/>
            <w:shd w:val="solid" w:color="FFFFFF" w:fill="auto"/>
          </w:tcPr>
          <w:p w14:paraId="399AA0E1" w14:textId="77777777" w:rsidR="00F06494" w:rsidRDefault="00F06494" w:rsidP="0052169D">
            <w:pPr>
              <w:pStyle w:val="TAC"/>
              <w:rPr>
                <w:sz w:val="16"/>
                <w:szCs w:val="16"/>
              </w:rPr>
            </w:pPr>
            <w:r>
              <w:rPr>
                <w:sz w:val="16"/>
                <w:szCs w:val="16"/>
              </w:rPr>
              <w:t>15.2.0</w:t>
            </w:r>
          </w:p>
        </w:tc>
      </w:tr>
      <w:tr w:rsidR="00FC00EB" w:rsidRPr="007D6048" w14:paraId="0EF099B4" w14:textId="77777777" w:rsidTr="00135007">
        <w:tblPrEx>
          <w:tblCellMar>
            <w:top w:w="0" w:type="dxa"/>
            <w:bottom w:w="0" w:type="dxa"/>
          </w:tblCellMar>
        </w:tblPrEx>
        <w:tc>
          <w:tcPr>
            <w:tcW w:w="800" w:type="dxa"/>
            <w:shd w:val="solid" w:color="FFFFFF" w:fill="auto"/>
          </w:tcPr>
          <w:p w14:paraId="28C7992B" w14:textId="77777777" w:rsidR="00FC00EB" w:rsidRDefault="00FC00EB" w:rsidP="00C65B9C">
            <w:pPr>
              <w:pStyle w:val="TAC"/>
              <w:rPr>
                <w:sz w:val="16"/>
                <w:szCs w:val="16"/>
              </w:rPr>
            </w:pPr>
            <w:r>
              <w:rPr>
                <w:sz w:val="16"/>
                <w:szCs w:val="16"/>
              </w:rPr>
              <w:t>2018-06</w:t>
            </w:r>
          </w:p>
        </w:tc>
        <w:tc>
          <w:tcPr>
            <w:tcW w:w="800" w:type="dxa"/>
            <w:shd w:val="solid" w:color="FFFFFF" w:fill="auto"/>
          </w:tcPr>
          <w:p w14:paraId="0C4BDFDD" w14:textId="77777777" w:rsidR="00FC00EB" w:rsidRDefault="00FC00EB" w:rsidP="0052169D">
            <w:pPr>
              <w:pStyle w:val="TAL"/>
              <w:jc w:val="center"/>
              <w:rPr>
                <w:sz w:val="16"/>
                <w:szCs w:val="16"/>
              </w:rPr>
            </w:pPr>
            <w:r>
              <w:rPr>
                <w:sz w:val="16"/>
                <w:szCs w:val="16"/>
              </w:rPr>
              <w:t>SA#80</w:t>
            </w:r>
          </w:p>
        </w:tc>
        <w:tc>
          <w:tcPr>
            <w:tcW w:w="1094" w:type="dxa"/>
            <w:shd w:val="solid" w:color="FFFFFF" w:fill="auto"/>
          </w:tcPr>
          <w:p w14:paraId="55D7E193" w14:textId="77777777" w:rsidR="00FC00EB" w:rsidRDefault="00FC00EB" w:rsidP="00143EA4">
            <w:pPr>
              <w:pStyle w:val="TAL"/>
              <w:jc w:val="center"/>
              <w:rPr>
                <w:sz w:val="16"/>
                <w:szCs w:val="16"/>
              </w:rPr>
            </w:pPr>
            <w:r>
              <w:rPr>
                <w:sz w:val="16"/>
                <w:szCs w:val="16"/>
              </w:rPr>
              <w:t>SP-180446</w:t>
            </w:r>
          </w:p>
        </w:tc>
        <w:tc>
          <w:tcPr>
            <w:tcW w:w="567" w:type="dxa"/>
            <w:shd w:val="solid" w:color="FFFFFF" w:fill="auto"/>
          </w:tcPr>
          <w:p w14:paraId="55F59865" w14:textId="77777777" w:rsidR="00FC00EB" w:rsidRDefault="00FC00EB" w:rsidP="00136C73">
            <w:pPr>
              <w:pStyle w:val="TAL"/>
              <w:rPr>
                <w:sz w:val="16"/>
                <w:szCs w:val="16"/>
              </w:rPr>
            </w:pPr>
            <w:r>
              <w:rPr>
                <w:sz w:val="16"/>
                <w:szCs w:val="16"/>
              </w:rPr>
              <w:t>0075</w:t>
            </w:r>
          </w:p>
        </w:tc>
        <w:tc>
          <w:tcPr>
            <w:tcW w:w="425" w:type="dxa"/>
            <w:shd w:val="solid" w:color="FFFFFF" w:fill="auto"/>
          </w:tcPr>
          <w:p w14:paraId="49E44C48" w14:textId="77777777" w:rsidR="00FC00EB" w:rsidRDefault="00FC00EB" w:rsidP="00143EA4">
            <w:pPr>
              <w:pStyle w:val="TAL"/>
              <w:jc w:val="center"/>
              <w:rPr>
                <w:sz w:val="16"/>
                <w:szCs w:val="16"/>
              </w:rPr>
            </w:pPr>
            <w:r>
              <w:rPr>
                <w:sz w:val="16"/>
                <w:szCs w:val="16"/>
              </w:rPr>
              <w:t>1</w:t>
            </w:r>
          </w:p>
        </w:tc>
        <w:tc>
          <w:tcPr>
            <w:tcW w:w="425" w:type="dxa"/>
            <w:shd w:val="solid" w:color="FFFFFF" w:fill="auto"/>
          </w:tcPr>
          <w:p w14:paraId="564F4E15" w14:textId="77777777" w:rsidR="00FC00EB" w:rsidRDefault="00FC00EB" w:rsidP="00143EA4">
            <w:pPr>
              <w:pStyle w:val="TAL"/>
              <w:jc w:val="center"/>
              <w:rPr>
                <w:sz w:val="16"/>
                <w:szCs w:val="16"/>
              </w:rPr>
            </w:pPr>
            <w:r>
              <w:rPr>
                <w:sz w:val="16"/>
                <w:szCs w:val="16"/>
              </w:rPr>
              <w:t>A</w:t>
            </w:r>
          </w:p>
        </w:tc>
        <w:tc>
          <w:tcPr>
            <w:tcW w:w="4820" w:type="dxa"/>
            <w:shd w:val="solid" w:color="FFFFFF" w:fill="auto"/>
          </w:tcPr>
          <w:p w14:paraId="3B7352FF" w14:textId="77777777" w:rsidR="00FC00EB" w:rsidRDefault="00FC00EB" w:rsidP="00136C73">
            <w:pPr>
              <w:pStyle w:val="TAL"/>
              <w:rPr>
                <w:sz w:val="16"/>
                <w:szCs w:val="16"/>
              </w:rPr>
            </w:pPr>
            <w:r>
              <w:rPr>
                <w:sz w:val="16"/>
                <w:szCs w:val="16"/>
              </w:rPr>
              <w:t>[eMCSec] 33180 R15 technical clarification for a proxy usage</w:t>
            </w:r>
          </w:p>
        </w:tc>
        <w:tc>
          <w:tcPr>
            <w:tcW w:w="708" w:type="dxa"/>
            <w:shd w:val="solid" w:color="FFFFFF" w:fill="auto"/>
          </w:tcPr>
          <w:p w14:paraId="5243D288" w14:textId="77777777" w:rsidR="00FC00EB" w:rsidRDefault="00FC00EB" w:rsidP="0052169D">
            <w:pPr>
              <w:pStyle w:val="TAC"/>
              <w:rPr>
                <w:sz w:val="16"/>
                <w:szCs w:val="16"/>
              </w:rPr>
            </w:pPr>
            <w:r>
              <w:rPr>
                <w:sz w:val="16"/>
                <w:szCs w:val="16"/>
              </w:rPr>
              <w:t>15.2.0</w:t>
            </w:r>
          </w:p>
        </w:tc>
      </w:tr>
      <w:tr w:rsidR="006A229D" w:rsidRPr="007D6048" w14:paraId="3606DA3A" w14:textId="77777777" w:rsidTr="00135007">
        <w:tblPrEx>
          <w:tblCellMar>
            <w:top w:w="0" w:type="dxa"/>
            <w:bottom w:w="0" w:type="dxa"/>
          </w:tblCellMar>
        </w:tblPrEx>
        <w:tc>
          <w:tcPr>
            <w:tcW w:w="800" w:type="dxa"/>
            <w:shd w:val="solid" w:color="FFFFFF" w:fill="auto"/>
          </w:tcPr>
          <w:p w14:paraId="3F455041" w14:textId="77777777" w:rsidR="006A229D" w:rsidRDefault="006A229D" w:rsidP="00C65B9C">
            <w:pPr>
              <w:pStyle w:val="TAC"/>
              <w:rPr>
                <w:sz w:val="16"/>
                <w:szCs w:val="16"/>
              </w:rPr>
            </w:pPr>
            <w:r>
              <w:rPr>
                <w:sz w:val="16"/>
                <w:szCs w:val="16"/>
              </w:rPr>
              <w:t>2018-06</w:t>
            </w:r>
          </w:p>
        </w:tc>
        <w:tc>
          <w:tcPr>
            <w:tcW w:w="800" w:type="dxa"/>
            <w:shd w:val="solid" w:color="FFFFFF" w:fill="auto"/>
          </w:tcPr>
          <w:p w14:paraId="61249A7D" w14:textId="77777777" w:rsidR="006A229D" w:rsidRDefault="006A229D" w:rsidP="0052169D">
            <w:pPr>
              <w:pStyle w:val="TAL"/>
              <w:jc w:val="center"/>
              <w:rPr>
                <w:sz w:val="16"/>
                <w:szCs w:val="16"/>
              </w:rPr>
            </w:pPr>
            <w:r>
              <w:rPr>
                <w:sz w:val="16"/>
                <w:szCs w:val="16"/>
              </w:rPr>
              <w:t>SA#80</w:t>
            </w:r>
          </w:p>
        </w:tc>
        <w:tc>
          <w:tcPr>
            <w:tcW w:w="1094" w:type="dxa"/>
            <w:shd w:val="solid" w:color="FFFFFF" w:fill="auto"/>
          </w:tcPr>
          <w:p w14:paraId="5447952F" w14:textId="77777777" w:rsidR="006A229D" w:rsidRDefault="006A229D" w:rsidP="00143EA4">
            <w:pPr>
              <w:pStyle w:val="TAL"/>
              <w:jc w:val="center"/>
              <w:rPr>
                <w:sz w:val="16"/>
                <w:szCs w:val="16"/>
              </w:rPr>
            </w:pPr>
            <w:r>
              <w:rPr>
                <w:sz w:val="16"/>
                <w:szCs w:val="16"/>
              </w:rPr>
              <w:t>SP-180446</w:t>
            </w:r>
          </w:p>
        </w:tc>
        <w:tc>
          <w:tcPr>
            <w:tcW w:w="567" w:type="dxa"/>
            <w:shd w:val="solid" w:color="FFFFFF" w:fill="auto"/>
          </w:tcPr>
          <w:p w14:paraId="59331BDE" w14:textId="77777777" w:rsidR="006A229D" w:rsidRDefault="006A229D" w:rsidP="00136C73">
            <w:pPr>
              <w:pStyle w:val="TAL"/>
              <w:rPr>
                <w:sz w:val="16"/>
                <w:szCs w:val="16"/>
              </w:rPr>
            </w:pPr>
            <w:r>
              <w:rPr>
                <w:sz w:val="16"/>
                <w:szCs w:val="16"/>
              </w:rPr>
              <w:t>0076</w:t>
            </w:r>
          </w:p>
        </w:tc>
        <w:tc>
          <w:tcPr>
            <w:tcW w:w="425" w:type="dxa"/>
            <w:shd w:val="solid" w:color="FFFFFF" w:fill="auto"/>
          </w:tcPr>
          <w:p w14:paraId="18C0EDCA" w14:textId="77777777" w:rsidR="006A229D" w:rsidRDefault="006A229D" w:rsidP="00143EA4">
            <w:pPr>
              <w:pStyle w:val="TAL"/>
              <w:jc w:val="center"/>
              <w:rPr>
                <w:sz w:val="16"/>
                <w:szCs w:val="16"/>
              </w:rPr>
            </w:pPr>
            <w:r>
              <w:rPr>
                <w:sz w:val="16"/>
                <w:szCs w:val="16"/>
              </w:rPr>
              <w:t>1</w:t>
            </w:r>
          </w:p>
        </w:tc>
        <w:tc>
          <w:tcPr>
            <w:tcW w:w="425" w:type="dxa"/>
            <w:shd w:val="solid" w:color="FFFFFF" w:fill="auto"/>
          </w:tcPr>
          <w:p w14:paraId="3C6F2591" w14:textId="77777777" w:rsidR="006A229D" w:rsidRDefault="006A229D" w:rsidP="00143EA4">
            <w:pPr>
              <w:pStyle w:val="TAL"/>
              <w:jc w:val="center"/>
              <w:rPr>
                <w:sz w:val="16"/>
                <w:szCs w:val="16"/>
              </w:rPr>
            </w:pPr>
            <w:r>
              <w:rPr>
                <w:sz w:val="16"/>
                <w:szCs w:val="16"/>
              </w:rPr>
              <w:t>F</w:t>
            </w:r>
          </w:p>
        </w:tc>
        <w:tc>
          <w:tcPr>
            <w:tcW w:w="4820" w:type="dxa"/>
            <w:shd w:val="solid" w:color="FFFFFF" w:fill="auto"/>
          </w:tcPr>
          <w:p w14:paraId="0F00F496" w14:textId="77777777" w:rsidR="006A229D" w:rsidRPr="009F452F" w:rsidRDefault="006A229D" w:rsidP="00136C73">
            <w:pPr>
              <w:pStyle w:val="TAL"/>
              <w:rPr>
                <w:sz w:val="16"/>
                <w:szCs w:val="16"/>
                <w:lang w:val="fr-FR"/>
              </w:rPr>
            </w:pPr>
            <w:r w:rsidRPr="009F452F">
              <w:rPr>
                <w:sz w:val="16"/>
                <w:szCs w:val="16"/>
                <w:lang w:val="fr-FR"/>
              </w:rPr>
              <w:t>[eMCSec] 33180 R15 Migration KMS clarification</w:t>
            </w:r>
          </w:p>
        </w:tc>
        <w:tc>
          <w:tcPr>
            <w:tcW w:w="708" w:type="dxa"/>
            <w:shd w:val="solid" w:color="FFFFFF" w:fill="auto"/>
          </w:tcPr>
          <w:p w14:paraId="32B3C7DB" w14:textId="77777777" w:rsidR="006A229D" w:rsidRDefault="006A229D" w:rsidP="0052169D">
            <w:pPr>
              <w:pStyle w:val="TAC"/>
              <w:rPr>
                <w:sz w:val="16"/>
                <w:szCs w:val="16"/>
              </w:rPr>
            </w:pPr>
            <w:r>
              <w:rPr>
                <w:sz w:val="16"/>
                <w:szCs w:val="16"/>
              </w:rPr>
              <w:t>15.2.0</w:t>
            </w:r>
          </w:p>
        </w:tc>
      </w:tr>
      <w:tr w:rsidR="00D12564" w:rsidRPr="007D6048" w14:paraId="1FDEE1BA" w14:textId="77777777" w:rsidTr="00135007">
        <w:tblPrEx>
          <w:tblCellMar>
            <w:top w:w="0" w:type="dxa"/>
            <w:bottom w:w="0" w:type="dxa"/>
          </w:tblCellMar>
        </w:tblPrEx>
        <w:tc>
          <w:tcPr>
            <w:tcW w:w="800" w:type="dxa"/>
            <w:shd w:val="solid" w:color="FFFFFF" w:fill="auto"/>
          </w:tcPr>
          <w:p w14:paraId="3FEEA95A" w14:textId="77777777" w:rsidR="00D12564" w:rsidRDefault="00D12564" w:rsidP="00C65B9C">
            <w:pPr>
              <w:pStyle w:val="TAC"/>
              <w:rPr>
                <w:sz w:val="16"/>
                <w:szCs w:val="16"/>
              </w:rPr>
            </w:pPr>
            <w:r>
              <w:rPr>
                <w:sz w:val="16"/>
                <w:szCs w:val="16"/>
              </w:rPr>
              <w:t>2018-06</w:t>
            </w:r>
          </w:p>
        </w:tc>
        <w:tc>
          <w:tcPr>
            <w:tcW w:w="800" w:type="dxa"/>
            <w:shd w:val="solid" w:color="FFFFFF" w:fill="auto"/>
          </w:tcPr>
          <w:p w14:paraId="41E3CA12" w14:textId="77777777" w:rsidR="00D12564" w:rsidRDefault="00D12564" w:rsidP="0052169D">
            <w:pPr>
              <w:pStyle w:val="TAL"/>
              <w:jc w:val="center"/>
              <w:rPr>
                <w:sz w:val="16"/>
                <w:szCs w:val="16"/>
              </w:rPr>
            </w:pPr>
            <w:r>
              <w:rPr>
                <w:sz w:val="16"/>
                <w:szCs w:val="16"/>
              </w:rPr>
              <w:t>SA#80</w:t>
            </w:r>
          </w:p>
        </w:tc>
        <w:tc>
          <w:tcPr>
            <w:tcW w:w="1094" w:type="dxa"/>
            <w:shd w:val="solid" w:color="FFFFFF" w:fill="auto"/>
          </w:tcPr>
          <w:p w14:paraId="5ACBEF5A" w14:textId="77777777" w:rsidR="00D12564" w:rsidRDefault="00D12564" w:rsidP="00143EA4">
            <w:pPr>
              <w:pStyle w:val="TAL"/>
              <w:jc w:val="center"/>
              <w:rPr>
                <w:sz w:val="16"/>
                <w:szCs w:val="16"/>
              </w:rPr>
            </w:pPr>
            <w:r>
              <w:rPr>
                <w:sz w:val="16"/>
                <w:szCs w:val="16"/>
              </w:rPr>
              <w:t>SP-180445</w:t>
            </w:r>
          </w:p>
        </w:tc>
        <w:tc>
          <w:tcPr>
            <w:tcW w:w="567" w:type="dxa"/>
            <w:shd w:val="solid" w:color="FFFFFF" w:fill="auto"/>
          </w:tcPr>
          <w:p w14:paraId="5CAA2F3A" w14:textId="77777777" w:rsidR="00D12564" w:rsidRDefault="00D12564" w:rsidP="00136C73">
            <w:pPr>
              <w:pStyle w:val="TAL"/>
              <w:rPr>
                <w:sz w:val="16"/>
                <w:szCs w:val="16"/>
              </w:rPr>
            </w:pPr>
            <w:r>
              <w:rPr>
                <w:sz w:val="16"/>
                <w:szCs w:val="16"/>
              </w:rPr>
              <w:t>0078</w:t>
            </w:r>
          </w:p>
        </w:tc>
        <w:tc>
          <w:tcPr>
            <w:tcW w:w="425" w:type="dxa"/>
            <w:shd w:val="solid" w:color="FFFFFF" w:fill="auto"/>
          </w:tcPr>
          <w:p w14:paraId="07E2B49E" w14:textId="77777777" w:rsidR="00D12564" w:rsidRDefault="00D12564" w:rsidP="00143EA4">
            <w:pPr>
              <w:pStyle w:val="TAL"/>
              <w:jc w:val="center"/>
              <w:rPr>
                <w:sz w:val="16"/>
                <w:szCs w:val="16"/>
              </w:rPr>
            </w:pPr>
            <w:r>
              <w:rPr>
                <w:sz w:val="16"/>
                <w:szCs w:val="16"/>
              </w:rPr>
              <w:t>-</w:t>
            </w:r>
          </w:p>
        </w:tc>
        <w:tc>
          <w:tcPr>
            <w:tcW w:w="425" w:type="dxa"/>
            <w:shd w:val="solid" w:color="FFFFFF" w:fill="auto"/>
          </w:tcPr>
          <w:p w14:paraId="1F37BE22" w14:textId="77777777" w:rsidR="00D12564" w:rsidRDefault="00D12564" w:rsidP="00143EA4">
            <w:pPr>
              <w:pStyle w:val="TAL"/>
              <w:jc w:val="center"/>
              <w:rPr>
                <w:sz w:val="16"/>
                <w:szCs w:val="16"/>
              </w:rPr>
            </w:pPr>
            <w:r>
              <w:rPr>
                <w:sz w:val="16"/>
                <w:szCs w:val="16"/>
              </w:rPr>
              <w:t>A</w:t>
            </w:r>
          </w:p>
        </w:tc>
        <w:tc>
          <w:tcPr>
            <w:tcW w:w="4820" w:type="dxa"/>
            <w:shd w:val="solid" w:color="FFFFFF" w:fill="auto"/>
          </w:tcPr>
          <w:p w14:paraId="3885E2B0" w14:textId="77777777" w:rsidR="00D12564" w:rsidRDefault="00D12564" w:rsidP="00136C73">
            <w:pPr>
              <w:pStyle w:val="TAL"/>
              <w:rPr>
                <w:sz w:val="16"/>
                <w:szCs w:val="16"/>
              </w:rPr>
            </w:pPr>
            <w:r>
              <w:rPr>
                <w:sz w:val="16"/>
                <w:szCs w:val="16"/>
              </w:rPr>
              <w:t>Definition of KMS XML namespace</w:t>
            </w:r>
          </w:p>
        </w:tc>
        <w:tc>
          <w:tcPr>
            <w:tcW w:w="708" w:type="dxa"/>
            <w:shd w:val="solid" w:color="FFFFFF" w:fill="auto"/>
          </w:tcPr>
          <w:p w14:paraId="03564698" w14:textId="77777777" w:rsidR="00D12564" w:rsidRDefault="00D12564" w:rsidP="0052169D">
            <w:pPr>
              <w:pStyle w:val="TAC"/>
              <w:rPr>
                <w:sz w:val="16"/>
                <w:szCs w:val="16"/>
              </w:rPr>
            </w:pPr>
            <w:r>
              <w:rPr>
                <w:sz w:val="16"/>
                <w:szCs w:val="16"/>
              </w:rPr>
              <w:t>15.2.0</w:t>
            </w:r>
          </w:p>
        </w:tc>
      </w:tr>
      <w:tr w:rsidR="0095446F" w:rsidRPr="007D6048" w14:paraId="00D29E4A" w14:textId="77777777" w:rsidTr="00135007">
        <w:tblPrEx>
          <w:tblCellMar>
            <w:top w:w="0" w:type="dxa"/>
            <w:bottom w:w="0" w:type="dxa"/>
          </w:tblCellMar>
        </w:tblPrEx>
        <w:tc>
          <w:tcPr>
            <w:tcW w:w="800" w:type="dxa"/>
            <w:shd w:val="solid" w:color="FFFFFF" w:fill="auto"/>
          </w:tcPr>
          <w:p w14:paraId="4486725D" w14:textId="77777777" w:rsidR="0095446F" w:rsidRDefault="0095446F" w:rsidP="00C65B9C">
            <w:pPr>
              <w:pStyle w:val="TAC"/>
              <w:rPr>
                <w:sz w:val="16"/>
                <w:szCs w:val="16"/>
              </w:rPr>
            </w:pPr>
            <w:r>
              <w:rPr>
                <w:sz w:val="16"/>
                <w:szCs w:val="16"/>
              </w:rPr>
              <w:t>2018-06</w:t>
            </w:r>
          </w:p>
        </w:tc>
        <w:tc>
          <w:tcPr>
            <w:tcW w:w="800" w:type="dxa"/>
            <w:shd w:val="solid" w:color="FFFFFF" w:fill="auto"/>
          </w:tcPr>
          <w:p w14:paraId="74DE32CC" w14:textId="77777777" w:rsidR="0095446F" w:rsidRDefault="0095446F" w:rsidP="0052169D">
            <w:pPr>
              <w:pStyle w:val="TAL"/>
              <w:jc w:val="center"/>
              <w:rPr>
                <w:sz w:val="16"/>
                <w:szCs w:val="16"/>
              </w:rPr>
            </w:pPr>
            <w:r>
              <w:rPr>
                <w:sz w:val="16"/>
                <w:szCs w:val="16"/>
              </w:rPr>
              <w:t>SA#80</w:t>
            </w:r>
          </w:p>
        </w:tc>
        <w:tc>
          <w:tcPr>
            <w:tcW w:w="1094" w:type="dxa"/>
            <w:shd w:val="solid" w:color="FFFFFF" w:fill="auto"/>
          </w:tcPr>
          <w:p w14:paraId="0B4FB439" w14:textId="77777777" w:rsidR="0095446F" w:rsidRDefault="0095446F" w:rsidP="00143EA4">
            <w:pPr>
              <w:pStyle w:val="TAL"/>
              <w:jc w:val="center"/>
              <w:rPr>
                <w:sz w:val="16"/>
                <w:szCs w:val="16"/>
              </w:rPr>
            </w:pPr>
            <w:r>
              <w:rPr>
                <w:sz w:val="16"/>
                <w:szCs w:val="16"/>
              </w:rPr>
              <w:t>SP-180446</w:t>
            </w:r>
          </w:p>
        </w:tc>
        <w:tc>
          <w:tcPr>
            <w:tcW w:w="567" w:type="dxa"/>
            <w:shd w:val="solid" w:color="FFFFFF" w:fill="auto"/>
          </w:tcPr>
          <w:p w14:paraId="0BC1A8C8" w14:textId="77777777" w:rsidR="0095446F" w:rsidRDefault="0095446F" w:rsidP="00136C73">
            <w:pPr>
              <w:pStyle w:val="TAL"/>
              <w:rPr>
                <w:sz w:val="16"/>
                <w:szCs w:val="16"/>
              </w:rPr>
            </w:pPr>
            <w:r>
              <w:rPr>
                <w:sz w:val="16"/>
                <w:szCs w:val="16"/>
              </w:rPr>
              <w:t>0080</w:t>
            </w:r>
          </w:p>
        </w:tc>
        <w:tc>
          <w:tcPr>
            <w:tcW w:w="425" w:type="dxa"/>
            <w:shd w:val="solid" w:color="FFFFFF" w:fill="auto"/>
          </w:tcPr>
          <w:p w14:paraId="1F74AB5E" w14:textId="77777777" w:rsidR="0095446F" w:rsidRDefault="0095446F" w:rsidP="00143EA4">
            <w:pPr>
              <w:pStyle w:val="TAL"/>
              <w:jc w:val="center"/>
              <w:rPr>
                <w:sz w:val="16"/>
                <w:szCs w:val="16"/>
              </w:rPr>
            </w:pPr>
            <w:r>
              <w:rPr>
                <w:sz w:val="16"/>
                <w:szCs w:val="16"/>
              </w:rPr>
              <w:t>1</w:t>
            </w:r>
          </w:p>
        </w:tc>
        <w:tc>
          <w:tcPr>
            <w:tcW w:w="425" w:type="dxa"/>
            <w:shd w:val="solid" w:color="FFFFFF" w:fill="auto"/>
          </w:tcPr>
          <w:p w14:paraId="59DEFD27" w14:textId="77777777" w:rsidR="0095446F" w:rsidRDefault="0095446F" w:rsidP="00143EA4">
            <w:pPr>
              <w:pStyle w:val="TAL"/>
              <w:jc w:val="center"/>
              <w:rPr>
                <w:sz w:val="16"/>
                <w:szCs w:val="16"/>
              </w:rPr>
            </w:pPr>
            <w:r>
              <w:rPr>
                <w:sz w:val="16"/>
                <w:szCs w:val="16"/>
              </w:rPr>
              <w:t>A</w:t>
            </w:r>
          </w:p>
        </w:tc>
        <w:tc>
          <w:tcPr>
            <w:tcW w:w="4820" w:type="dxa"/>
            <w:shd w:val="solid" w:color="FFFFFF" w:fill="auto"/>
          </w:tcPr>
          <w:p w14:paraId="5AA2B05C" w14:textId="77777777" w:rsidR="0095446F" w:rsidRDefault="0095446F" w:rsidP="00136C73">
            <w:pPr>
              <w:pStyle w:val="TAL"/>
              <w:rPr>
                <w:sz w:val="16"/>
                <w:szCs w:val="16"/>
              </w:rPr>
            </w:pPr>
            <w:r>
              <w:rPr>
                <w:sz w:val="16"/>
                <w:szCs w:val="16"/>
              </w:rPr>
              <w:t>Addition of note to say that temporary group regroup mechanism is not secured.</w:t>
            </w:r>
          </w:p>
        </w:tc>
        <w:tc>
          <w:tcPr>
            <w:tcW w:w="708" w:type="dxa"/>
            <w:shd w:val="solid" w:color="FFFFFF" w:fill="auto"/>
          </w:tcPr>
          <w:p w14:paraId="2E54A88B" w14:textId="77777777" w:rsidR="0095446F" w:rsidRDefault="0095446F" w:rsidP="0052169D">
            <w:pPr>
              <w:pStyle w:val="TAC"/>
              <w:rPr>
                <w:sz w:val="16"/>
                <w:szCs w:val="16"/>
              </w:rPr>
            </w:pPr>
            <w:r>
              <w:rPr>
                <w:sz w:val="16"/>
                <w:szCs w:val="16"/>
              </w:rPr>
              <w:t>15.2.0</w:t>
            </w:r>
          </w:p>
        </w:tc>
      </w:tr>
      <w:tr w:rsidR="00CA0A37" w:rsidRPr="007D6048" w14:paraId="1EAC0E07" w14:textId="77777777" w:rsidTr="00135007">
        <w:tblPrEx>
          <w:tblCellMar>
            <w:top w:w="0" w:type="dxa"/>
            <w:bottom w:w="0" w:type="dxa"/>
          </w:tblCellMar>
        </w:tblPrEx>
        <w:tc>
          <w:tcPr>
            <w:tcW w:w="800" w:type="dxa"/>
            <w:shd w:val="solid" w:color="FFFFFF" w:fill="auto"/>
          </w:tcPr>
          <w:p w14:paraId="2B0F1C6E" w14:textId="77777777" w:rsidR="00CA0A37" w:rsidRDefault="00CA0A37" w:rsidP="00C65B9C">
            <w:pPr>
              <w:pStyle w:val="TAC"/>
              <w:rPr>
                <w:sz w:val="16"/>
                <w:szCs w:val="16"/>
              </w:rPr>
            </w:pPr>
            <w:r>
              <w:rPr>
                <w:sz w:val="16"/>
                <w:szCs w:val="16"/>
              </w:rPr>
              <w:t>2018-06</w:t>
            </w:r>
          </w:p>
        </w:tc>
        <w:tc>
          <w:tcPr>
            <w:tcW w:w="800" w:type="dxa"/>
            <w:shd w:val="solid" w:color="FFFFFF" w:fill="auto"/>
          </w:tcPr>
          <w:p w14:paraId="7DC26D7E" w14:textId="77777777" w:rsidR="00CA0A37" w:rsidRDefault="00CA0A37" w:rsidP="0052169D">
            <w:pPr>
              <w:pStyle w:val="TAL"/>
              <w:jc w:val="center"/>
              <w:rPr>
                <w:sz w:val="16"/>
                <w:szCs w:val="16"/>
              </w:rPr>
            </w:pPr>
            <w:r>
              <w:rPr>
                <w:sz w:val="16"/>
                <w:szCs w:val="16"/>
              </w:rPr>
              <w:t>SA#80</w:t>
            </w:r>
          </w:p>
        </w:tc>
        <w:tc>
          <w:tcPr>
            <w:tcW w:w="1094" w:type="dxa"/>
            <w:shd w:val="solid" w:color="FFFFFF" w:fill="auto"/>
          </w:tcPr>
          <w:p w14:paraId="26EF75B2" w14:textId="77777777" w:rsidR="00CA0A37" w:rsidRDefault="00CA0A37" w:rsidP="00143EA4">
            <w:pPr>
              <w:pStyle w:val="TAL"/>
              <w:jc w:val="center"/>
              <w:rPr>
                <w:sz w:val="16"/>
                <w:szCs w:val="16"/>
              </w:rPr>
            </w:pPr>
            <w:r>
              <w:rPr>
                <w:sz w:val="16"/>
                <w:szCs w:val="16"/>
              </w:rPr>
              <w:t>SP-180446</w:t>
            </w:r>
          </w:p>
        </w:tc>
        <w:tc>
          <w:tcPr>
            <w:tcW w:w="567" w:type="dxa"/>
            <w:shd w:val="solid" w:color="FFFFFF" w:fill="auto"/>
          </w:tcPr>
          <w:p w14:paraId="4B82F3B9" w14:textId="77777777" w:rsidR="00CA0A37" w:rsidRDefault="00CA0A37" w:rsidP="00136C73">
            <w:pPr>
              <w:pStyle w:val="TAL"/>
              <w:rPr>
                <w:sz w:val="16"/>
                <w:szCs w:val="16"/>
              </w:rPr>
            </w:pPr>
            <w:r>
              <w:rPr>
                <w:sz w:val="16"/>
                <w:szCs w:val="16"/>
              </w:rPr>
              <w:t>0082</w:t>
            </w:r>
          </w:p>
        </w:tc>
        <w:tc>
          <w:tcPr>
            <w:tcW w:w="425" w:type="dxa"/>
            <w:shd w:val="solid" w:color="FFFFFF" w:fill="auto"/>
          </w:tcPr>
          <w:p w14:paraId="79CCD3AD" w14:textId="77777777" w:rsidR="00CA0A37" w:rsidRDefault="00CA0A37" w:rsidP="00143EA4">
            <w:pPr>
              <w:pStyle w:val="TAL"/>
              <w:jc w:val="center"/>
              <w:rPr>
                <w:sz w:val="16"/>
                <w:szCs w:val="16"/>
              </w:rPr>
            </w:pPr>
            <w:r>
              <w:rPr>
                <w:sz w:val="16"/>
                <w:szCs w:val="16"/>
              </w:rPr>
              <w:t>-</w:t>
            </w:r>
          </w:p>
        </w:tc>
        <w:tc>
          <w:tcPr>
            <w:tcW w:w="425" w:type="dxa"/>
            <w:shd w:val="solid" w:color="FFFFFF" w:fill="auto"/>
          </w:tcPr>
          <w:p w14:paraId="41E17B06" w14:textId="77777777" w:rsidR="00CA0A37" w:rsidRDefault="00CA0A37" w:rsidP="00143EA4">
            <w:pPr>
              <w:pStyle w:val="TAL"/>
              <w:jc w:val="center"/>
              <w:rPr>
                <w:sz w:val="16"/>
                <w:szCs w:val="16"/>
              </w:rPr>
            </w:pPr>
            <w:r>
              <w:rPr>
                <w:sz w:val="16"/>
                <w:szCs w:val="16"/>
              </w:rPr>
              <w:t>A</w:t>
            </w:r>
          </w:p>
        </w:tc>
        <w:tc>
          <w:tcPr>
            <w:tcW w:w="4820" w:type="dxa"/>
            <w:shd w:val="solid" w:color="FFFFFF" w:fill="auto"/>
          </w:tcPr>
          <w:p w14:paraId="023973AB" w14:textId="77777777" w:rsidR="00CA0A37" w:rsidRDefault="00CA0A37" w:rsidP="00136C73">
            <w:pPr>
              <w:pStyle w:val="TAL"/>
              <w:rPr>
                <w:sz w:val="16"/>
                <w:szCs w:val="16"/>
              </w:rPr>
            </w:pPr>
            <w:r>
              <w:rPr>
                <w:sz w:val="16"/>
                <w:szCs w:val="16"/>
              </w:rPr>
              <w:t>Inclusion of MCData message types as defined by CT1</w:t>
            </w:r>
          </w:p>
        </w:tc>
        <w:tc>
          <w:tcPr>
            <w:tcW w:w="708" w:type="dxa"/>
            <w:shd w:val="solid" w:color="FFFFFF" w:fill="auto"/>
          </w:tcPr>
          <w:p w14:paraId="71171C78" w14:textId="77777777" w:rsidR="00CA0A37" w:rsidRDefault="00CA0A37" w:rsidP="0052169D">
            <w:pPr>
              <w:pStyle w:val="TAC"/>
              <w:rPr>
                <w:sz w:val="16"/>
                <w:szCs w:val="16"/>
              </w:rPr>
            </w:pPr>
            <w:r>
              <w:rPr>
                <w:sz w:val="16"/>
                <w:szCs w:val="16"/>
              </w:rPr>
              <w:t>15.2.0</w:t>
            </w:r>
          </w:p>
        </w:tc>
      </w:tr>
      <w:tr w:rsidR="00C00A0D" w:rsidRPr="007D6048" w14:paraId="65EC03E1" w14:textId="77777777" w:rsidTr="00135007">
        <w:tblPrEx>
          <w:tblCellMar>
            <w:top w:w="0" w:type="dxa"/>
            <w:bottom w:w="0" w:type="dxa"/>
          </w:tblCellMar>
        </w:tblPrEx>
        <w:tc>
          <w:tcPr>
            <w:tcW w:w="800" w:type="dxa"/>
            <w:shd w:val="solid" w:color="FFFFFF" w:fill="auto"/>
          </w:tcPr>
          <w:p w14:paraId="49A2D246" w14:textId="77777777" w:rsidR="00C00A0D" w:rsidRDefault="00C00A0D" w:rsidP="00C65B9C">
            <w:pPr>
              <w:pStyle w:val="TAC"/>
              <w:rPr>
                <w:sz w:val="16"/>
                <w:szCs w:val="16"/>
              </w:rPr>
            </w:pPr>
            <w:r>
              <w:rPr>
                <w:sz w:val="16"/>
                <w:szCs w:val="16"/>
              </w:rPr>
              <w:t>2018-06</w:t>
            </w:r>
          </w:p>
        </w:tc>
        <w:tc>
          <w:tcPr>
            <w:tcW w:w="800" w:type="dxa"/>
            <w:shd w:val="solid" w:color="FFFFFF" w:fill="auto"/>
          </w:tcPr>
          <w:p w14:paraId="066995F5" w14:textId="77777777" w:rsidR="00C00A0D" w:rsidRDefault="00C00A0D" w:rsidP="0052169D">
            <w:pPr>
              <w:pStyle w:val="TAL"/>
              <w:jc w:val="center"/>
              <w:rPr>
                <w:sz w:val="16"/>
                <w:szCs w:val="16"/>
              </w:rPr>
            </w:pPr>
            <w:r>
              <w:rPr>
                <w:sz w:val="16"/>
                <w:szCs w:val="16"/>
              </w:rPr>
              <w:t>SA#80</w:t>
            </w:r>
          </w:p>
        </w:tc>
        <w:tc>
          <w:tcPr>
            <w:tcW w:w="1094" w:type="dxa"/>
            <w:shd w:val="solid" w:color="FFFFFF" w:fill="auto"/>
          </w:tcPr>
          <w:p w14:paraId="1BAA9945" w14:textId="77777777" w:rsidR="00C00A0D" w:rsidRDefault="00C00A0D" w:rsidP="00143EA4">
            <w:pPr>
              <w:pStyle w:val="TAL"/>
              <w:jc w:val="center"/>
              <w:rPr>
                <w:sz w:val="16"/>
                <w:szCs w:val="16"/>
              </w:rPr>
            </w:pPr>
            <w:r>
              <w:rPr>
                <w:sz w:val="16"/>
                <w:szCs w:val="16"/>
              </w:rPr>
              <w:t>SP-180447</w:t>
            </w:r>
          </w:p>
        </w:tc>
        <w:tc>
          <w:tcPr>
            <w:tcW w:w="567" w:type="dxa"/>
            <w:shd w:val="solid" w:color="FFFFFF" w:fill="auto"/>
          </w:tcPr>
          <w:p w14:paraId="7AC6A78E" w14:textId="77777777" w:rsidR="00C00A0D" w:rsidRDefault="00C00A0D" w:rsidP="00136C73">
            <w:pPr>
              <w:pStyle w:val="TAL"/>
              <w:rPr>
                <w:sz w:val="16"/>
                <w:szCs w:val="16"/>
              </w:rPr>
            </w:pPr>
            <w:r>
              <w:rPr>
                <w:sz w:val="16"/>
                <w:szCs w:val="16"/>
              </w:rPr>
              <w:t>0083</w:t>
            </w:r>
          </w:p>
        </w:tc>
        <w:tc>
          <w:tcPr>
            <w:tcW w:w="425" w:type="dxa"/>
            <w:shd w:val="solid" w:color="FFFFFF" w:fill="auto"/>
          </w:tcPr>
          <w:p w14:paraId="3216FB55" w14:textId="77777777" w:rsidR="00C00A0D" w:rsidRDefault="00C00A0D" w:rsidP="00143EA4">
            <w:pPr>
              <w:pStyle w:val="TAL"/>
              <w:jc w:val="center"/>
              <w:rPr>
                <w:sz w:val="16"/>
                <w:szCs w:val="16"/>
              </w:rPr>
            </w:pPr>
            <w:r>
              <w:rPr>
                <w:sz w:val="16"/>
                <w:szCs w:val="16"/>
              </w:rPr>
              <w:t>-</w:t>
            </w:r>
          </w:p>
        </w:tc>
        <w:tc>
          <w:tcPr>
            <w:tcW w:w="425" w:type="dxa"/>
            <w:shd w:val="solid" w:color="FFFFFF" w:fill="auto"/>
          </w:tcPr>
          <w:p w14:paraId="36B4B263" w14:textId="77777777" w:rsidR="00C00A0D" w:rsidRDefault="00C00A0D" w:rsidP="00143EA4">
            <w:pPr>
              <w:pStyle w:val="TAL"/>
              <w:jc w:val="center"/>
              <w:rPr>
                <w:sz w:val="16"/>
                <w:szCs w:val="16"/>
              </w:rPr>
            </w:pPr>
            <w:r>
              <w:rPr>
                <w:sz w:val="16"/>
                <w:szCs w:val="16"/>
              </w:rPr>
              <w:t>F</w:t>
            </w:r>
          </w:p>
        </w:tc>
        <w:tc>
          <w:tcPr>
            <w:tcW w:w="4820" w:type="dxa"/>
            <w:shd w:val="solid" w:color="FFFFFF" w:fill="auto"/>
          </w:tcPr>
          <w:p w14:paraId="4D2C56E2" w14:textId="77777777" w:rsidR="00C00A0D" w:rsidRDefault="00C00A0D" w:rsidP="00136C73">
            <w:pPr>
              <w:pStyle w:val="TAL"/>
              <w:rPr>
                <w:sz w:val="16"/>
                <w:szCs w:val="16"/>
              </w:rPr>
            </w:pPr>
            <w:r>
              <w:rPr>
                <w:sz w:val="16"/>
                <w:szCs w:val="16"/>
              </w:rPr>
              <w:t>Making Annex J normative</w:t>
            </w:r>
          </w:p>
        </w:tc>
        <w:tc>
          <w:tcPr>
            <w:tcW w:w="708" w:type="dxa"/>
            <w:shd w:val="solid" w:color="FFFFFF" w:fill="auto"/>
          </w:tcPr>
          <w:p w14:paraId="390DEA8D" w14:textId="77777777" w:rsidR="00C00A0D" w:rsidRDefault="00C00A0D" w:rsidP="0052169D">
            <w:pPr>
              <w:pStyle w:val="TAC"/>
              <w:rPr>
                <w:sz w:val="16"/>
                <w:szCs w:val="16"/>
              </w:rPr>
            </w:pPr>
            <w:r>
              <w:rPr>
                <w:sz w:val="16"/>
                <w:szCs w:val="16"/>
              </w:rPr>
              <w:t>15.2.0</w:t>
            </w:r>
          </w:p>
        </w:tc>
      </w:tr>
      <w:tr w:rsidR="0057373F" w:rsidRPr="007D6048" w14:paraId="0B6C14C1" w14:textId="77777777" w:rsidTr="00135007">
        <w:tblPrEx>
          <w:tblCellMar>
            <w:top w:w="0" w:type="dxa"/>
            <w:bottom w:w="0" w:type="dxa"/>
          </w:tblCellMar>
        </w:tblPrEx>
        <w:tc>
          <w:tcPr>
            <w:tcW w:w="800" w:type="dxa"/>
            <w:shd w:val="solid" w:color="FFFFFF" w:fill="auto"/>
          </w:tcPr>
          <w:p w14:paraId="2A5DB4B8" w14:textId="77777777" w:rsidR="0057373F" w:rsidRDefault="0057373F" w:rsidP="00C65B9C">
            <w:pPr>
              <w:pStyle w:val="TAC"/>
              <w:rPr>
                <w:sz w:val="16"/>
                <w:szCs w:val="16"/>
              </w:rPr>
            </w:pPr>
            <w:r>
              <w:rPr>
                <w:sz w:val="16"/>
                <w:szCs w:val="16"/>
              </w:rPr>
              <w:t>2018-06</w:t>
            </w:r>
          </w:p>
        </w:tc>
        <w:tc>
          <w:tcPr>
            <w:tcW w:w="800" w:type="dxa"/>
            <w:shd w:val="solid" w:color="FFFFFF" w:fill="auto"/>
          </w:tcPr>
          <w:p w14:paraId="67EAB27C" w14:textId="77777777" w:rsidR="0057373F" w:rsidRDefault="0057373F" w:rsidP="0052169D">
            <w:pPr>
              <w:pStyle w:val="TAL"/>
              <w:jc w:val="center"/>
              <w:rPr>
                <w:sz w:val="16"/>
                <w:szCs w:val="16"/>
              </w:rPr>
            </w:pPr>
            <w:r>
              <w:rPr>
                <w:sz w:val="16"/>
                <w:szCs w:val="16"/>
              </w:rPr>
              <w:t>SA#80</w:t>
            </w:r>
          </w:p>
        </w:tc>
        <w:tc>
          <w:tcPr>
            <w:tcW w:w="1094" w:type="dxa"/>
            <w:shd w:val="solid" w:color="FFFFFF" w:fill="auto"/>
          </w:tcPr>
          <w:p w14:paraId="31CE2F5E" w14:textId="77777777" w:rsidR="0057373F" w:rsidRDefault="0057373F" w:rsidP="00143EA4">
            <w:pPr>
              <w:pStyle w:val="TAL"/>
              <w:jc w:val="center"/>
              <w:rPr>
                <w:sz w:val="16"/>
                <w:szCs w:val="16"/>
              </w:rPr>
            </w:pPr>
            <w:r>
              <w:rPr>
                <w:sz w:val="16"/>
                <w:szCs w:val="16"/>
              </w:rPr>
              <w:t>SP-180447</w:t>
            </w:r>
          </w:p>
        </w:tc>
        <w:tc>
          <w:tcPr>
            <w:tcW w:w="567" w:type="dxa"/>
            <w:shd w:val="solid" w:color="FFFFFF" w:fill="auto"/>
          </w:tcPr>
          <w:p w14:paraId="4DFBE757" w14:textId="77777777" w:rsidR="0057373F" w:rsidRDefault="0057373F" w:rsidP="00136C73">
            <w:pPr>
              <w:pStyle w:val="TAL"/>
              <w:rPr>
                <w:sz w:val="16"/>
                <w:szCs w:val="16"/>
              </w:rPr>
            </w:pPr>
            <w:r>
              <w:rPr>
                <w:sz w:val="16"/>
                <w:szCs w:val="16"/>
              </w:rPr>
              <w:t>0084</w:t>
            </w:r>
          </w:p>
        </w:tc>
        <w:tc>
          <w:tcPr>
            <w:tcW w:w="425" w:type="dxa"/>
            <w:shd w:val="solid" w:color="FFFFFF" w:fill="auto"/>
          </w:tcPr>
          <w:p w14:paraId="53E6C54D" w14:textId="77777777" w:rsidR="0057373F" w:rsidRDefault="0057373F" w:rsidP="00143EA4">
            <w:pPr>
              <w:pStyle w:val="TAL"/>
              <w:jc w:val="center"/>
              <w:rPr>
                <w:sz w:val="16"/>
                <w:szCs w:val="16"/>
              </w:rPr>
            </w:pPr>
            <w:r>
              <w:rPr>
                <w:sz w:val="16"/>
                <w:szCs w:val="16"/>
              </w:rPr>
              <w:t>-</w:t>
            </w:r>
          </w:p>
        </w:tc>
        <w:tc>
          <w:tcPr>
            <w:tcW w:w="425" w:type="dxa"/>
            <w:shd w:val="solid" w:color="FFFFFF" w:fill="auto"/>
          </w:tcPr>
          <w:p w14:paraId="572C0CDD" w14:textId="77777777" w:rsidR="0057373F" w:rsidRDefault="0057373F" w:rsidP="00143EA4">
            <w:pPr>
              <w:pStyle w:val="TAL"/>
              <w:jc w:val="center"/>
              <w:rPr>
                <w:sz w:val="16"/>
                <w:szCs w:val="16"/>
              </w:rPr>
            </w:pPr>
            <w:r>
              <w:rPr>
                <w:sz w:val="16"/>
                <w:szCs w:val="16"/>
              </w:rPr>
              <w:t>B</w:t>
            </w:r>
          </w:p>
        </w:tc>
        <w:tc>
          <w:tcPr>
            <w:tcW w:w="4820" w:type="dxa"/>
            <w:shd w:val="solid" w:color="FFFFFF" w:fill="auto"/>
          </w:tcPr>
          <w:p w14:paraId="4FF657B8" w14:textId="77777777" w:rsidR="0057373F" w:rsidRDefault="0057373F" w:rsidP="00136C73">
            <w:pPr>
              <w:pStyle w:val="TAL"/>
              <w:rPr>
                <w:sz w:val="16"/>
                <w:szCs w:val="16"/>
              </w:rPr>
            </w:pPr>
            <w:r>
              <w:rPr>
                <w:sz w:val="16"/>
                <w:szCs w:val="16"/>
              </w:rPr>
              <w:t xml:space="preserve">Definition of KMS Redirect Request message format </w:t>
            </w:r>
          </w:p>
        </w:tc>
        <w:tc>
          <w:tcPr>
            <w:tcW w:w="708" w:type="dxa"/>
            <w:shd w:val="solid" w:color="FFFFFF" w:fill="auto"/>
          </w:tcPr>
          <w:p w14:paraId="38901B17" w14:textId="77777777" w:rsidR="0057373F" w:rsidRDefault="0057373F" w:rsidP="0052169D">
            <w:pPr>
              <w:pStyle w:val="TAC"/>
              <w:rPr>
                <w:sz w:val="16"/>
                <w:szCs w:val="16"/>
              </w:rPr>
            </w:pPr>
            <w:r>
              <w:rPr>
                <w:sz w:val="16"/>
                <w:szCs w:val="16"/>
              </w:rPr>
              <w:t>15.2.0</w:t>
            </w:r>
          </w:p>
        </w:tc>
      </w:tr>
      <w:tr w:rsidR="001029A2" w:rsidRPr="007D6048" w14:paraId="18DC9B35" w14:textId="77777777" w:rsidTr="00135007">
        <w:tblPrEx>
          <w:tblCellMar>
            <w:top w:w="0" w:type="dxa"/>
            <w:bottom w:w="0" w:type="dxa"/>
          </w:tblCellMar>
        </w:tblPrEx>
        <w:tc>
          <w:tcPr>
            <w:tcW w:w="800" w:type="dxa"/>
            <w:shd w:val="solid" w:color="FFFFFF" w:fill="auto"/>
          </w:tcPr>
          <w:p w14:paraId="4C64E9F5" w14:textId="77777777" w:rsidR="001029A2" w:rsidRDefault="001029A2" w:rsidP="00C65B9C">
            <w:pPr>
              <w:pStyle w:val="TAC"/>
              <w:rPr>
                <w:sz w:val="16"/>
                <w:szCs w:val="16"/>
              </w:rPr>
            </w:pPr>
            <w:r>
              <w:rPr>
                <w:sz w:val="16"/>
                <w:szCs w:val="16"/>
              </w:rPr>
              <w:t>2018-09</w:t>
            </w:r>
          </w:p>
        </w:tc>
        <w:tc>
          <w:tcPr>
            <w:tcW w:w="800" w:type="dxa"/>
            <w:shd w:val="solid" w:color="FFFFFF" w:fill="auto"/>
          </w:tcPr>
          <w:p w14:paraId="56703E89" w14:textId="77777777" w:rsidR="001029A2" w:rsidRDefault="001029A2" w:rsidP="0052169D">
            <w:pPr>
              <w:pStyle w:val="TAL"/>
              <w:jc w:val="center"/>
              <w:rPr>
                <w:sz w:val="16"/>
                <w:szCs w:val="16"/>
              </w:rPr>
            </w:pPr>
            <w:r>
              <w:rPr>
                <w:sz w:val="16"/>
                <w:szCs w:val="16"/>
              </w:rPr>
              <w:t>SA#81</w:t>
            </w:r>
          </w:p>
        </w:tc>
        <w:tc>
          <w:tcPr>
            <w:tcW w:w="1094" w:type="dxa"/>
            <w:shd w:val="solid" w:color="FFFFFF" w:fill="auto"/>
          </w:tcPr>
          <w:p w14:paraId="2B1BE224" w14:textId="77777777" w:rsidR="001029A2" w:rsidRDefault="001029A2" w:rsidP="00143EA4">
            <w:pPr>
              <w:pStyle w:val="TAL"/>
              <w:jc w:val="center"/>
              <w:rPr>
                <w:sz w:val="16"/>
                <w:szCs w:val="16"/>
              </w:rPr>
            </w:pPr>
            <w:r>
              <w:rPr>
                <w:sz w:val="16"/>
                <w:szCs w:val="16"/>
              </w:rPr>
              <w:t>SP-180702</w:t>
            </w:r>
          </w:p>
        </w:tc>
        <w:tc>
          <w:tcPr>
            <w:tcW w:w="567" w:type="dxa"/>
            <w:shd w:val="solid" w:color="FFFFFF" w:fill="auto"/>
          </w:tcPr>
          <w:p w14:paraId="67BF46C8" w14:textId="77777777" w:rsidR="001029A2" w:rsidRDefault="001029A2" w:rsidP="00136C73">
            <w:pPr>
              <w:pStyle w:val="TAL"/>
              <w:rPr>
                <w:sz w:val="16"/>
                <w:szCs w:val="16"/>
              </w:rPr>
            </w:pPr>
            <w:r>
              <w:rPr>
                <w:sz w:val="16"/>
                <w:szCs w:val="16"/>
              </w:rPr>
              <w:t>0086</w:t>
            </w:r>
          </w:p>
        </w:tc>
        <w:tc>
          <w:tcPr>
            <w:tcW w:w="425" w:type="dxa"/>
            <w:shd w:val="solid" w:color="FFFFFF" w:fill="auto"/>
          </w:tcPr>
          <w:p w14:paraId="300B6057" w14:textId="77777777" w:rsidR="001029A2" w:rsidRDefault="001029A2" w:rsidP="00143EA4">
            <w:pPr>
              <w:pStyle w:val="TAL"/>
              <w:jc w:val="center"/>
              <w:rPr>
                <w:sz w:val="16"/>
                <w:szCs w:val="16"/>
              </w:rPr>
            </w:pPr>
            <w:r>
              <w:rPr>
                <w:sz w:val="16"/>
                <w:szCs w:val="16"/>
              </w:rPr>
              <w:t>1</w:t>
            </w:r>
          </w:p>
        </w:tc>
        <w:tc>
          <w:tcPr>
            <w:tcW w:w="425" w:type="dxa"/>
            <w:shd w:val="solid" w:color="FFFFFF" w:fill="auto"/>
          </w:tcPr>
          <w:p w14:paraId="3F7BC2D8" w14:textId="77777777" w:rsidR="001029A2" w:rsidRDefault="001029A2" w:rsidP="00143EA4">
            <w:pPr>
              <w:pStyle w:val="TAL"/>
              <w:jc w:val="center"/>
              <w:rPr>
                <w:sz w:val="16"/>
                <w:szCs w:val="16"/>
              </w:rPr>
            </w:pPr>
            <w:r>
              <w:rPr>
                <w:sz w:val="16"/>
                <w:szCs w:val="16"/>
              </w:rPr>
              <w:t>A</w:t>
            </w:r>
          </w:p>
        </w:tc>
        <w:tc>
          <w:tcPr>
            <w:tcW w:w="4820" w:type="dxa"/>
            <w:shd w:val="solid" w:color="FFFFFF" w:fill="auto"/>
          </w:tcPr>
          <w:p w14:paraId="09EEBF20" w14:textId="77777777" w:rsidR="001029A2" w:rsidRDefault="001029A2" w:rsidP="00136C73">
            <w:pPr>
              <w:pStyle w:val="TAL"/>
              <w:rPr>
                <w:sz w:val="16"/>
                <w:szCs w:val="16"/>
              </w:rPr>
            </w:pPr>
            <w:r w:rsidRPr="001A7A76">
              <w:rPr>
                <w:sz w:val="16"/>
                <w:szCs w:val="16"/>
              </w:rPr>
              <w:fldChar w:fldCharType="begin"/>
            </w:r>
            <w:r w:rsidRPr="001A7A76">
              <w:rPr>
                <w:sz w:val="16"/>
                <w:szCs w:val="16"/>
              </w:rPr>
              <w:instrText xml:space="preserve"> DOCPROPERTY  CrTitle  \* MERGEFORMAT </w:instrText>
            </w:r>
            <w:r w:rsidRPr="001A7A76">
              <w:rPr>
                <w:sz w:val="16"/>
                <w:szCs w:val="16"/>
              </w:rPr>
              <w:fldChar w:fldCharType="separate"/>
            </w:r>
            <w:r w:rsidRPr="001A7A76">
              <w:rPr>
                <w:sz w:val="16"/>
                <w:szCs w:val="16"/>
              </w:rPr>
              <w:t>[MCSec] 33180 R15. Examples of MC service ID shall be URI</w:t>
            </w:r>
            <w:r w:rsidRPr="001A7A76">
              <w:rPr>
                <w:sz w:val="16"/>
                <w:szCs w:val="16"/>
              </w:rPr>
              <w:fldChar w:fldCharType="end"/>
            </w:r>
          </w:p>
        </w:tc>
        <w:tc>
          <w:tcPr>
            <w:tcW w:w="708" w:type="dxa"/>
            <w:shd w:val="solid" w:color="FFFFFF" w:fill="auto"/>
          </w:tcPr>
          <w:p w14:paraId="2726DC42" w14:textId="77777777" w:rsidR="001029A2" w:rsidRDefault="001029A2" w:rsidP="0052169D">
            <w:pPr>
              <w:pStyle w:val="TAC"/>
              <w:rPr>
                <w:sz w:val="16"/>
                <w:szCs w:val="16"/>
              </w:rPr>
            </w:pPr>
            <w:r>
              <w:rPr>
                <w:sz w:val="16"/>
                <w:szCs w:val="16"/>
              </w:rPr>
              <w:t>15.3.0</w:t>
            </w:r>
          </w:p>
        </w:tc>
      </w:tr>
      <w:tr w:rsidR="004C26EC" w:rsidRPr="007D6048" w14:paraId="37FF9706" w14:textId="77777777" w:rsidTr="00135007">
        <w:tblPrEx>
          <w:tblCellMar>
            <w:top w:w="0" w:type="dxa"/>
            <w:bottom w:w="0" w:type="dxa"/>
          </w:tblCellMar>
        </w:tblPrEx>
        <w:tc>
          <w:tcPr>
            <w:tcW w:w="800" w:type="dxa"/>
            <w:shd w:val="solid" w:color="FFFFFF" w:fill="auto"/>
          </w:tcPr>
          <w:p w14:paraId="623B01D0" w14:textId="77777777" w:rsidR="004C26EC" w:rsidRDefault="004C26EC" w:rsidP="004C26EC">
            <w:pPr>
              <w:pStyle w:val="TAC"/>
              <w:rPr>
                <w:sz w:val="16"/>
                <w:szCs w:val="16"/>
              </w:rPr>
            </w:pPr>
            <w:r>
              <w:rPr>
                <w:sz w:val="16"/>
                <w:szCs w:val="16"/>
              </w:rPr>
              <w:t>2018-09</w:t>
            </w:r>
          </w:p>
        </w:tc>
        <w:tc>
          <w:tcPr>
            <w:tcW w:w="800" w:type="dxa"/>
            <w:shd w:val="solid" w:color="FFFFFF" w:fill="auto"/>
          </w:tcPr>
          <w:p w14:paraId="0CC1864C" w14:textId="77777777" w:rsidR="004C26EC" w:rsidRDefault="004C26EC" w:rsidP="004C26EC">
            <w:pPr>
              <w:pStyle w:val="TAL"/>
              <w:jc w:val="center"/>
              <w:rPr>
                <w:sz w:val="16"/>
                <w:szCs w:val="16"/>
              </w:rPr>
            </w:pPr>
            <w:r>
              <w:rPr>
                <w:sz w:val="16"/>
                <w:szCs w:val="16"/>
              </w:rPr>
              <w:t>SA#81</w:t>
            </w:r>
          </w:p>
        </w:tc>
        <w:tc>
          <w:tcPr>
            <w:tcW w:w="1094" w:type="dxa"/>
            <w:shd w:val="solid" w:color="FFFFFF" w:fill="auto"/>
          </w:tcPr>
          <w:p w14:paraId="7749BD24" w14:textId="77777777" w:rsidR="004C26EC" w:rsidRDefault="004C26EC" w:rsidP="004C26EC">
            <w:pPr>
              <w:pStyle w:val="TAL"/>
              <w:jc w:val="center"/>
              <w:rPr>
                <w:sz w:val="16"/>
                <w:szCs w:val="16"/>
              </w:rPr>
            </w:pPr>
            <w:r>
              <w:rPr>
                <w:sz w:val="16"/>
                <w:szCs w:val="16"/>
              </w:rPr>
              <w:t>SP-180702</w:t>
            </w:r>
          </w:p>
        </w:tc>
        <w:tc>
          <w:tcPr>
            <w:tcW w:w="567" w:type="dxa"/>
            <w:shd w:val="solid" w:color="FFFFFF" w:fill="auto"/>
          </w:tcPr>
          <w:p w14:paraId="62E9FC5F" w14:textId="77777777" w:rsidR="004C26EC" w:rsidRDefault="004C26EC" w:rsidP="004C26EC">
            <w:pPr>
              <w:pStyle w:val="TAL"/>
              <w:rPr>
                <w:sz w:val="16"/>
                <w:szCs w:val="16"/>
              </w:rPr>
            </w:pPr>
            <w:r>
              <w:rPr>
                <w:sz w:val="16"/>
                <w:szCs w:val="16"/>
              </w:rPr>
              <w:t>0088</w:t>
            </w:r>
          </w:p>
        </w:tc>
        <w:tc>
          <w:tcPr>
            <w:tcW w:w="425" w:type="dxa"/>
            <w:shd w:val="solid" w:color="FFFFFF" w:fill="auto"/>
          </w:tcPr>
          <w:p w14:paraId="4583B0BD" w14:textId="77777777" w:rsidR="004C26EC" w:rsidRDefault="004C26EC" w:rsidP="004C26EC">
            <w:pPr>
              <w:pStyle w:val="TAL"/>
              <w:jc w:val="center"/>
              <w:rPr>
                <w:sz w:val="16"/>
                <w:szCs w:val="16"/>
              </w:rPr>
            </w:pPr>
            <w:r>
              <w:rPr>
                <w:sz w:val="16"/>
                <w:szCs w:val="16"/>
              </w:rPr>
              <w:t>1</w:t>
            </w:r>
          </w:p>
        </w:tc>
        <w:tc>
          <w:tcPr>
            <w:tcW w:w="425" w:type="dxa"/>
            <w:shd w:val="solid" w:color="FFFFFF" w:fill="auto"/>
          </w:tcPr>
          <w:p w14:paraId="68200F89" w14:textId="77777777" w:rsidR="004C26EC" w:rsidRDefault="004C26EC" w:rsidP="004C26EC">
            <w:pPr>
              <w:pStyle w:val="TAL"/>
              <w:jc w:val="center"/>
              <w:rPr>
                <w:sz w:val="16"/>
                <w:szCs w:val="16"/>
              </w:rPr>
            </w:pPr>
            <w:r>
              <w:rPr>
                <w:sz w:val="16"/>
                <w:szCs w:val="16"/>
              </w:rPr>
              <w:t>A</w:t>
            </w:r>
          </w:p>
        </w:tc>
        <w:tc>
          <w:tcPr>
            <w:tcW w:w="4820" w:type="dxa"/>
            <w:shd w:val="solid" w:color="FFFFFF" w:fill="auto"/>
          </w:tcPr>
          <w:p w14:paraId="3100E28C" w14:textId="77777777" w:rsidR="004C26EC" w:rsidRPr="004C26EC" w:rsidRDefault="004C26EC" w:rsidP="004C26EC">
            <w:pPr>
              <w:pStyle w:val="TAL"/>
              <w:rPr>
                <w:sz w:val="16"/>
                <w:szCs w:val="16"/>
              </w:rPr>
            </w:pPr>
            <w:r>
              <w:rPr>
                <w:sz w:val="16"/>
                <w:szCs w:val="16"/>
              </w:rPr>
              <w:t>[MCSec] 33180 R15. Clarification for MIKEY-SAKKE values</w:t>
            </w:r>
          </w:p>
        </w:tc>
        <w:tc>
          <w:tcPr>
            <w:tcW w:w="708" w:type="dxa"/>
            <w:shd w:val="solid" w:color="FFFFFF" w:fill="auto"/>
          </w:tcPr>
          <w:p w14:paraId="09FFDE4B" w14:textId="77777777" w:rsidR="004C26EC" w:rsidRDefault="004C26EC" w:rsidP="004C26EC">
            <w:pPr>
              <w:pStyle w:val="TAC"/>
              <w:rPr>
                <w:sz w:val="16"/>
                <w:szCs w:val="16"/>
              </w:rPr>
            </w:pPr>
            <w:r>
              <w:rPr>
                <w:sz w:val="16"/>
                <w:szCs w:val="16"/>
              </w:rPr>
              <w:t>15.3.0</w:t>
            </w:r>
          </w:p>
        </w:tc>
      </w:tr>
      <w:tr w:rsidR="00D65E7D" w:rsidRPr="007D6048" w14:paraId="7AD440BE" w14:textId="77777777" w:rsidTr="00135007">
        <w:tblPrEx>
          <w:tblCellMar>
            <w:top w:w="0" w:type="dxa"/>
            <w:bottom w:w="0" w:type="dxa"/>
          </w:tblCellMar>
        </w:tblPrEx>
        <w:tc>
          <w:tcPr>
            <w:tcW w:w="800" w:type="dxa"/>
            <w:shd w:val="solid" w:color="FFFFFF" w:fill="auto"/>
          </w:tcPr>
          <w:p w14:paraId="6351885C" w14:textId="77777777" w:rsidR="00D65E7D" w:rsidRDefault="00D65E7D" w:rsidP="00D65E7D">
            <w:pPr>
              <w:pStyle w:val="TAC"/>
              <w:rPr>
                <w:sz w:val="16"/>
                <w:szCs w:val="16"/>
              </w:rPr>
            </w:pPr>
            <w:r>
              <w:rPr>
                <w:sz w:val="16"/>
                <w:szCs w:val="16"/>
              </w:rPr>
              <w:t>2018-09</w:t>
            </w:r>
          </w:p>
        </w:tc>
        <w:tc>
          <w:tcPr>
            <w:tcW w:w="800" w:type="dxa"/>
            <w:shd w:val="solid" w:color="FFFFFF" w:fill="auto"/>
          </w:tcPr>
          <w:p w14:paraId="49E920B1" w14:textId="77777777" w:rsidR="00D65E7D" w:rsidRDefault="00D65E7D" w:rsidP="00D65E7D">
            <w:pPr>
              <w:pStyle w:val="TAL"/>
              <w:jc w:val="center"/>
              <w:rPr>
                <w:sz w:val="16"/>
                <w:szCs w:val="16"/>
              </w:rPr>
            </w:pPr>
            <w:r>
              <w:rPr>
                <w:sz w:val="16"/>
                <w:szCs w:val="16"/>
              </w:rPr>
              <w:t>SA#81</w:t>
            </w:r>
          </w:p>
        </w:tc>
        <w:tc>
          <w:tcPr>
            <w:tcW w:w="1094" w:type="dxa"/>
            <w:shd w:val="solid" w:color="FFFFFF" w:fill="auto"/>
          </w:tcPr>
          <w:p w14:paraId="0F97F607" w14:textId="77777777" w:rsidR="00D65E7D" w:rsidRDefault="00D65E7D" w:rsidP="00D65E7D">
            <w:pPr>
              <w:pStyle w:val="TAL"/>
              <w:jc w:val="center"/>
              <w:rPr>
                <w:sz w:val="16"/>
                <w:szCs w:val="16"/>
              </w:rPr>
            </w:pPr>
            <w:r>
              <w:rPr>
                <w:sz w:val="16"/>
                <w:szCs w:val="16"/>
              </w:rPr>
              <w:t>SP-180702</w:t>
            </w:r>
          </w:p>
        </w:tc>
        <w:tc>
          <w:tcPr>
            <w:tcW w:w="567" w:type="dxa"/>
            <w:shd w:val="solid" w:color="FFFFFF" w:fill="auto"/>
          </w:tcPr>
          <w:p w14:paraId="53C62835" w14:textId="77777777" w:rsidR="00D65E7D" w:rsidRDefault="00D65E7D" w:rsidP="00D65E7D">
            <w:pPr>
              <w:pStyle w:val="TAL"/>
              <w:rPr>
                <w:sz w:val="16"/>
                <w:szCs w:val="16"/>
              </w:rPr>
            </w:pPr>
            <w:r>
              <w:rPr>
                <w:sz w:val="16"/>
                <w:szCs w:val="16"/>
              </w:rPr>
              <w:t>0091</w:t>
            </w:r>
          </w:p>
        </w:tc>
        <w:tc>
          <w:tcPr>
            <w:tcW w:w="425" w:type="dxa"/>
            <w:shd w:val="solid" w:color="FFFFFF" w:fill="auto"/>
          </w:tcPr>
          <w:p w14:paraId="740165E6" w14:textId="77777777" w:rsidR="00D65E7D" w:rsidRDefault="00D65E7D" w:rsidP="00D65E7D">
            <w:pPr>
              <w:pStyle w:val="TAL"/>
              <w:jc w:val="center"/>
              <w:rPr>
                <w:sz w:val="16"/>
                <w:szCs w:val="16"/>
              </w:rPr>
            </w:pPr>
            <w:r>
              <w:rPr>
                <w:sz w:val="16"/>
                <w:szCs w:val="16"/>
              </w:rPr>
              <w:t>-</w:t>
            </w:r>
          </w:p>
        </w:tc>
        <w:tc>
          <w:tcPr>
            <w:tcW w:w="425" w:type="dxa"/>
            <w:shd w:val="solid" w:color="FFFFFF" w:fill="auto"/>
          </w:tcPr>
          <w:p w14:paraId="74AF10ED" w14:textId="77777777" w:rsidR="00D65E7D" w:rsidRDefault="00D65E7D" w:rsidP="00D65E7D">
            <w:pPr>
              <w:pStyle w:val="TAL"/>
              <w:jc w:val="center"/>
              <w:rPr>
                <w:sz w:val="16"/>
                <w:szCs w:val="16"/>
              </w:rPr>
            </w:pPr>
            <w:r>
              <w:rPr>
                <w:sz w:val="16"/>
                <w:szCs w:val="16"/>
              </w:rPr>
              <w:t>A</w:t>
            </w:r>
          </w:p>
        </w:tc>
        <w:tc>
          <w:tcPr>
            <w:tcW w:w="4820" w:type="dxa"/>
            <w:shd w:val="solid" w:color="FFFFFF" w:fill="auto"/>
          </w:tcPr>
          <w:p w14:paraId="7B295558" w14:textId="77777777" w:rsidR="00D65E7D" w:rsidRDefault="00D65E7D" w:rsidP="00D65E7D">
            <w:pPr>
              <w:pStyle w:val="TAL"/>
              <w:rPr>
                <w:sz w:val="16"/>
                <w:szCs w:val="16"/>
              </w:rPr>
            </w:pPr>
            <w:r>
              <w:rPr>
                <w:sz w:val="16"/>
                <w:szCs w:val="16"/>
              </w:rPr>
              <w:t>[MCSec] 33180 R15 Fix XML schema (mirror)</w:t>
            </w:r>
          </w:p>
        </w:tc>
        <w:tc>
          <w:tcPr>
            <w:tcW w:w="708" w:type="dxa"/>
            <w:shd w:val="solid" w:color="FFFFFF" w:fill="auto"/>
          </w:tcPr>
          <w:p w14:paraId="7BBC1DE8" w14:textId="77777777" w:rsidR="00D65E7D" w:rsidRDefault="00D65E7D" w:rsidP="00D65E7D">
            <w:pPr>
              <w:pStyle w:val="TAC"/>
              <w:rPr>
                <w:sz w:val="16"/>
                <w:szCs w:val="16"/>
              </w:rPr>
            </w:pPr>
            <w:r>
              <w:rPr>
                <w:sz w:val="16"/>
                <w:szCs w:val="16"/>
              </w:rPr>
              <w:t>15.3.0</w:t>
            </w:r>
          </w:p>
        </w:tc>
      </w:tr>
      <w:tr w:rsidR="00F268AF" w:rsidRPr="007D6048" w14:paraId="5D2D349A" w14:textId="77777777" w:rsidTr="00135007">
        <w:tblPrEx>
          <w:tblCellMar>
            <w:top w:w="0" w:type="dxa"/>
            <w:bottom w:w="0" w:type="dxa"/>
          </w:tblCellMar>
        </w:tblPrEx>
        <w:tc>
          <w:tcPr>
            <w:tcW w:w="800" w:type="dxa"/>
            <w:shd w:val="solid" w:color="FFFFFF" w:fill="auto"/>
          </w:tcPr>
          <w:p w14:paraId="3BC4B5C8" w14:textId="77777777" w:rsidR="00F268AF" w:rsidRDefault="00F268AF" w:rsidP="00F268AF">
            <w:pPr>
              <w:pStyle w:val="TAC"/>
              <w:rPr>
                <w:sz w:val="16"/>
                <w:szCs w:val="16"/>
              </w:rPr>
            </w:pPr>
            <w:r>
              <w:rPr>
                <w:sz w:val="16"/>
                <w:szCs w:val="16"/>
              </w:rPr>
              <w:t>2018-09</w:t>
            </w:r>
          </w:p>
        </w:tc>
        <w:tc>
          <w:tcPr>
            <w:tcW w:w="800" w:type="dxa"/>
            <w:shd w:val="solid" w:color="FFFFFF" w:fill="auto"/>
          </w:tcPr>
          <w:p w14:paraId="047E7DC5" w14:textId="77777777" w:rsidR="00F268AF" w:rsidRDefault="00F268AF" w:rsidP="00F268AF">
            <w:pPr>
              <w:pStyle w:val="TAL"/>
              <w:jc w:val="center"/>
              <w:rPr>
                <w:sz w:val="16"/>
                <w:szCs w:val="16"/>
              </w:rPr>
            </w:pPr>
            <w:r>
              <w:rPr>
                <w:sz w:val="16"/>
                <w:szCs w:val="16"/>
              </w:rPr>
              <w:t>SA#81</w:t>
            </w:r>
          </w:p>
        </w:tc>
        <w:tc>
          <w:tcPr>
            <w:tcW w:w="1094" w:type="dxa"/>
            <w:shd w:val="solid" w:color="FFFFFF" w:fill="auto"/>
          </w:tcPr>
          <w:p w14:paraId="03ABA651" w14:textId="77777777" w:rsidR="00F268AF" w:rsidRDefault="00F268AF" w:rsidP="00F268AF">
            <w:pPr>
              <w:pStyle w:val="TAL"/>
              <w:jc w:val="center"/>
              <w:rPr>
                <w:sz w:val="16"/>
                <w:szCs w:val="16"/>
              </w:rPr>
            </w:pPr>
            <w:r>
              <w:rPr>
                <w:sz w:val="16"/>
                <w:szCs w:val="16"/>
              </w:rPr>
              <w:t>SP-180702</w:t>
            </w:r>
          </w:p>
        </w:tc>
        <w:tc>
          <w:tcPr>
            <w:tcW w:w="567" w:type="dxa"/>
            <w:shd w:val="solid" w:color="FFFFFF" w:fill="auto"/>
          </w:tcPr>
          <w:p w14:paraId="6B182A4B" w14:textId="77777777" w:rsidR="00F268AF" w:rsidRDefault="00F268AF" w:rsidP="00F268AF">
            <w:pPr>
              <w:pStyle w:val="TAL"/>
              <w:rPr>
                <w:sz w:val="16"/>
                <w:szCs w:val="16"/>
              </w:rPr>
            </w:pPr>
            <w:r>
              <w:rPr>
                <w:sz w:val="16"/>
                <w:szCs w:val="16"/>
              </w:rPr>
              <w:t>0093</w:t>
            </w:r>
          </w:p>
        </w:tc>
        <w:tc>
          <w:tcPr>
            <w:tcW w:w="425" w:type="dxa"/>
            <w:shd w:val="solid" w:color="FFFFFF" w:fill="auto"/>
          </w:tcPr>
          <w:p w14:paraId="191B7A48" w14:textId="77777777" w:rsidR="00F268AF" w:rsidRDefault="00F268AF" w:rsidP="00F268AF">
            <w:pPr>
              <w:pStyle w:val="TAL"/>
              <w:jc w:val="center"/>
              <w:rPr>
                <w:sz w:val="16"/>
                <w:szCs w:val="16"/>
              </w:rPr>
            </w:pPr>
            <w:r>
              <w:rPr>
                <w:sz w:val="16"/>
                <w:szCs w:val="16"/>
              </w:rPr>
              <w:t>-</w:t>
            </w:r>
          </w:p>
        </w:tc>
        <w:tc>
          <w:tcPr>
            <w:tcW w:w="425" w:type="dxa"/>
            <w:shd w:val="solid" w:color="FFFFFF" w:fill="auto"/>
          </w:tcPr>
          <w:p w14:paraId="4E2ED986" w14:textId="77777777" w:rsidR="00F268AF" w:rsidRDefault="00F268AF" w:rsidP="00F268AF">
            <w:pPr>
              <w:pStyle w:val="TAL"/>
              <w:jc w:val="center"/>
              <w:rPr>
                <w:sz w:val="16"/>
                <w:szCs w:val="16"/>
              </w:rPr>
            </w:pPr>
            <w:r>
              <w:rPr>
                <w:sz w:val="16"/>
                <w:szCs w:val="16"/>
              </w:rPr>
              <w:t>A</w:t>
            </w:r>
          </w:p>
        </w:tc>
        <w:tc>
          <w:tcPr>
            <w:tcW w:w="4820" w:type="dxa"/>
            <w:shd w:val="solid" w:color="FFFFFF" w:fill="auto"/>
          </w:tcPr>
          <w:p w14:paraId="765BBA73" w14:textId="77777777" w:rsidR="00F268AF" w:rsidRDefault="00F268AF" w:rsidP="00F268AF">
            <w:pPr>
              <w:pStyle w:val="TAL"/>
              <w:rPr>
                <w:sz w:val="16"/>
                <w:szCs w:val="16"/>
              </w:rPr>
            </w:pPr>
            <w:r>
              <w:rPr>
                <w:sz w:val="16"/>
                <w:szCs w:val="16"/>
              </w:rPr>
              <w:t>[MCSec] 33180 R15 FC values for MCData (mirror)</w:t>
            </w:r>
          </w:p>
        </w:tc>
        <w:tc>
          <w:tcPr>
            <w:tcW w:w="708" w:type="dxa"/>
            <w:shd w:val="solid" w:color="FFFFFF" w:fill="auto"/>
          </w:tcPr>
          <w:p w14:paraId="380CC6A3" w14:textId="77777777" w:rsidR="00F268AF" w:rsidRDefault="00F268AF" w:rsidP="00F268AF">
            <w:pPr>
              <w:pStyle w:val="TAC"/>
              <w:rPr>
                <w:sz w:val="16"/>
                <w:szCs w:val="16"/>
              </w:rPr>
            </w:pPr>
            <w:r>
              <w:rPr>
                <w:sz w:val="16"/>
                <w:szCs w:val="16"/>
              </w:rPr>
              <w:t>15.3.0</w:t>
            </w:r>
          </w:p>
        </w:tc>
      </w:tr>
      <w:tr w:rsidR="00B873EE" w:rsidRPr="007D6048" w14:paraId="5DA4C1BC" w14:textId="77777777" w:rsidTr="00135007">
        <w:tblPrEx>
          <w:tblCellMar>
            <w:top w:w="0" w:type="dxa"/>
            <w:bottom w:w="0" w:type="dxa"/>
          </w:tblCellMar>
        </w:tblPrEx>
        <w:tc>
          <w:tcPr>
            <w:tcW w:w="800" w:type="dxa"/>
            <w:shd w:val="solid" w:color="FFFFFF" w:fill="auto"/>
          </w:tcPr>
          <w:p w14:paraId="2A47EC89" w14:textId="77777777" w:rsidR="00B873EE" w:rsidRDefault="00B873EE" w:rsidP="00B873EE">
            <w:pPr>
              <w:pStyle w:val="TAC"/>
              <w:rPr>
                <w:sz w:val="16"/>
                <w:szCs w:val="16"/>
              </w:rPr>
            </w:pPr>
            <w:r>
              <w:rPr>
                <w:sz w:val="16"/>
                <w:szCs w:val="16"/>
              </w:rPr>
              <w:t>2018-09</w:t>
            </w:r>
          </w:p>
        </w:tc>
        <w:tc>
          <w:tcPr>
            <w:tcW w:w="800" w:type="dxa"/>
            <w:shd w:val="solid" w:color="FFFFFF" w:fill="auto"/>
          </w:tcPr>
          <w:p w14:paraId="244A0F86" w14:textId="77777777" w:rsidR="00B873EE" w:rsidRDefault="00B873EE" w:rsidP="00B873EE">
            <w:pPr>
              <w:pStyle w:val="TAL"/>
              <w:jc w:val="center"/>
              <w:rPr>
                <w:sz w:val="16"/>
                <w:szCs w:val="16"/>
              </w:rPr>
            </w:pPr>
            <w:r>
              <w:rPr>
                <w:sz w:val="16"/>
                <w:szCs w:val="16"/>
              </w:rPr>
              <w:t>SA#81</w:t>
            </w:r>
          </w:p>
        </w:tc>
        <w:tc>
          <w:tcPr>
            <w:tcW w:w="1094" w:type="dxa"/>
            <w:shd w:val="solid" w:color="FFFFFF" w:fill="auto"/>
          </w:tcPr>
          <w:p w14:paraId="484253A8" w14:textId="77777777" w:rsidR="00B873EE" w:rsidRDefault="00B873EE" w:rsidP="00B873EE">
            <w:pPr>
              <w:pStyle w:val="TAL"/>
              <w:jc w:val="center"/>
              <w:rPr>
                <w:sz w:val="16"/>
                <w:szCs w:val="16"/>
              </w:rPr>
            </w:pPr>
            <w:r>
              <w:rPr>
                <w:sz w:val="16"/>
                <w:szCs w:val="16"/>
              </w:rPr>
              <w:t>SP-180703</w:t>
            </w:r>
          </w:p>
        </w:tc>
        <w:tc>
          <w:tcPr>
            <w:tcW w:w="567" w:type="dxa"/>
            <w:shd w:val="solid" w:color="FFFFFF" w:fill="auto"/>
          </w:tcPr>
          <w:p w14:paraId="339034EA" w14:textId="77777777" w:rsidR="00B873EE" w:rsidRDefault="00B873EE" w:rsidP="00B873EE">
            <w:pPr>
              <w:pStyle w:val="TAL"/>
              <w:rPr>
                <w:sz w:val="16"/>
                <w:szCs w:val="16"/>
              </w:rPr>
            </w:pPr>
            <w:r>
              <w:rPr>
                <w:sz w:val="16"/>
                <w:szCs w:val="16"/>
              </w:rPr>
              <w:t>0094</w:t>
            </w:r>
          </w:p>
        </w:tc>
        <w:tc>
          <w:tcPr>
            <w:tcW w:w="425" w:type="dxa"/>
            <w:shd w:val="solid" w:color="FFFFFF" w:fill="auto"/>
          </w:tcPr>
          <w:p w14:paraId="3E4AC987" w14:textId="77777777" w:rsidR="00B873EE" w:rsidRDefault="00B873EE" w:rsidP="00B873EE">
            <w:pPr>
              <w:pStyle w:val="TAL"/>
              <w:jc w:val="center"/>
              <w:rPr>
                <w:sz w:val="16"/>
                <w:szCs w:val="16"/>
              </w:rPr>
            </w:pPr>
            <w:r>
              <w:rPr>
                <w:sz w:val="16"/>
                <w:szCs w:val="16"/>
              </w:rPr>
              <w:t>-</w:t>
            </w:r>
          </w:p>
        </w:tc>
        <w:tc>
          <w:tcPr>
            <w:tcW w:w="425" w:type="dxa"/>
            <w:shd w:val="solid" w:color="FFFFFF" w:fill="auto"/>
          </w:tcPr>
          <w:p w14:paraId="562215AF" w14:textId="77777777" w:rsidR="00B873EE" w:rsidRDefault="00B873EE" w:rsidP="00B873EE">
            <w:pPr>
              <w:pStyle w:val="TAL"/>
              <w:jc w:val="center"/>
              <w:rPr>
                <w:sz w:val="16"/>
                <w:szCs w:val="16"/>
              </w:rPr>
            </w:pPr>
            <w:r>
              <w:rPr>
                <w:sz w:val="16"/>
                <w:szCs w:val="16"/>
              </w:rPr>
              <w:t>F</w:t>
            </w:r>
          </w:p>
        </w:tc>
        <w:tc>
          <w:tcPr>
            <w:tcW w:w="4820" w:type="dxa"/>
            <w:shd w:val="solid" w:color="FFFFFF" w:fill="auto"/>
          </w:tcPr>
          <w:p w14:paraId="74A6CC03" w14:textId="77777777" w:rsidR="00B873EE" w:rsidRDefault="00B873EE" w:rsidP="00B873EE">
            <w:pPr>
              <w:pStyle w:val="TAL"/>
              <w:rPr>
                <w:sz w:val="16"/>
                <w:szCs w:val="16"/>
              </w:rPr>
            </w:pPr>
            <w:r>
              <w:rPr>
                <w:sz w:val="16"/>
                <w:szCs w:val="16"/>
              </w:rPr>
              <w:t>[MCSec] 33180 R15 registered media type</w:t>
            </w:r>
          </w:p>
        </w:tc>
        <w:tc>
          <w:tcPr>
            <w:tcW w:w="708" w:type="dxa"/>
            <w:shd w:val="solid" w:color="FFFFFF" w:fill="auto"/>
          </w:tcPr>
          <w:p w14:paraId="3DED8F71" w14:textId="77777777" w:rsidR="00B873EE" w:rsidRDefault="00B873EE" w:rsidP="00B873EE">
            <w:pPr>
              <w:pStyle w:val="TAC"/>
              <w:rPr>
                <w:sz w:val="16"/>
                <w:szCs w:val="16"/>
              </w:rPr>
            </w:pPr>
            <w:r>
              <w:rPr>
                <w:sz w:val="16"/>
                <w:szCs w:val="16"/>
              </w:rPr>
              <w:t>15.3.0</w:t>
            </w:r>
          </w:p>
        </w:tc>
      </w:tr>
      <w:tr w:rsidR="00F46955" w:rsidRPr="007D6048" w14:paraId="6C857753" w14:textId="77777777" w:rsidTr="00135007">
        <w:tblPrEx>
          <w:tblCellMar>
            <w:top w:w="0" w:type="dxa"/>
            <w:bottom w:w="0" w:type="dxa"/>
          </w:tblCellMar>
        </w:tblPrEx>
        <w:tc>
          <w:tcPr>
            <w:tcW w:w="800" w:type="dxa"/>
            <w:shd w:val="solid" w:color="FFFFFF" w:fill="auto"/>
          </w:tcPr>
          <w:p w14:paraId="14A9216A" w14:textId="77777777" w:rsidR="00F46955" w:rsidRDefault="00F46955" w:rsidP="00B873EE">
            <w:pPr>
              <w:pStyle w:val="TAC"/>
              <w:rPr>
                <w:sz w:val="16"/>
                <w:szCs w:val="16"/>
              </w:rPr>
            </w:pPr>
            <w:r>
              <w:rPr>
                <w:sz w:val="16"/>
                <w:szCs w:val="16"/>
              </w:rPr>
              <w:t>2019-03</w:t>
            </w:r>
          </w:p>
        </w:tc>
        <w:tc>
          <w:tcPr>
            <w:tcW w:w="800" w:type="dxa"/>
            <w:shd w:val="solid" w:color="FFFFFF" w:fill="auto"/>
          </w:tcPr>
          <w:p w14:paraId="3773AA5D" w14:textId="77777777" w:rsidR="00F46955" w:rsidRDefault="00F46955" w:rsidP="00B873EE">
            <w:pPr>
              <w:pStyle w:val="TAL"/>
              <w:jc w:val="center"/>
              <w:rPr>
                <w:sz w:val="16"/>
                <w:szCs w:val="16"/>
              </w:rPr>
            </w:pPr>
            <w:r>
              <w:rPr>
                <w:sz w:val="16"/>
                <w:szCs w:val="16"/>
              </w:rPr>
              <w:t>SA#83</w:t>
            </w:r>
          </w:p>
        </w:tc>
        <w:tc>
          <w:tcPr>
            <w:tcW w:w="1094" w:type="dxa"/>
            <w:shd w:val="solid" w:color="FFFFFF" w:fill="auto"/>
          </w:tcPr>
          <w:p w14:paraId="6B5B76DE" w14:textId="77777777" w:rsidR="00F46955" w:rsidRDefault="00F46955" w:rsidP="00B873EE">
            <w:pPr>
              <w:pStyle w:val="TAL"/>
              <w:jc w:val="center"/>
              <w:rPr>
                <w:sz w:val="16"/>
                <w:szCs w:val="16"/>
              </w:rPr>
            </w:pPr>
            <w:r>
              <w:rPr>
                <w:sz w:val="16"/>
                <w:szCs w:val="16"/>
              </w:rPr>
              <w:t>SP-190101</w:t>
            </w:r>
          </w:p>
        </w:tc>
        <w:tc>
          <w:tcPr>
            <w:tcW w:w="567" w:type="dxa"/>
            <w:shd w:val="solid" w:color="FFFFFF" w:fill="auto"/>
          </w:tcPr>
          <w:p w14:paraId="2EEC0E9F" w14:textId="77777777" w:rsidR="00F46955" w:rsidRDefault="00F46955" w:rsidP="00B873EE">
            <w:pPr>
              <w:pStyle w:val="TAL"/>
              <w:rPr>
                <w:sz w:val="16"/>
                <w:szCs w:val="16"/>
              </w:rPr>
            </w:pPr>
            <w:r>
              <w:rPr>
                <w:sz w:val="16"/>
                <w:szCs w:val="16"/>
              </w:rPr>
              <w:t>0097</w:t>
            </w:r>
          </w:p>
        </w:tc>
        <w:tc>
          <w:tcPr>
            <w:tcW w:w="425" w:type="dxa"/>
            <w:shd w:val="solid" w:color="FFFFFF" w:fill="auto"/>
          </w:tcPr>
          <w:p w14:paraId="30F9B9DC" w14:textId="77777777" w:rsidR="00F46955" w:rsidRDefault="00F46955" w:rsidP="00B873EE">
            <w:pPr>
              <w:pStyle w:val="TAL"/>
              <w:jc w:val="center"/>
              <w:rPr>
                <w:sz w:val="16"/>
                <w:szCs w:val="16"/>
              </w:rPr>
            </w:pPr>
            <w:r>
              <w:rPr>
                <w:sz w:val="16"/>
                <w:szCs w:val="16"/>
              </w:rPr>
              <w:t>1</w:t>
            </w:r>
          </w:p>
        </w:tc>
        <w:tc>
          <w:tcPr>
            <w:tcW w:w="425" w:type="dxa"/>
            <w:shd w:val="solid" w:color="FFFFFF" w:fill="auto"/>
          </w:tcPr>
          <w:p w14:paraId="775C0D6D" w14:textId="77777777" w:rsidR="00F46955" w:rsidRDefault="00F46955" w:rsidP="00B873EE">
            <w:pPr>
              <w:pStyle w:val="TAL"/>
              <w:jc w:val="center"/>
              <w:rPr>
                <w:sz w:val="16"/>
                <w:szCs w:val="16"/>
              </w:rPr>
            </w:pPr>
            <w:r>
              <w:rPr>
                <w:sz w:val="16"/>
                <w:szCs w:val="16"/>
              </w:rPr>
              <w:t>A</w:t>
            </w:r>
          </w:p>
        </w:tc>
        <w:tc>
          <w:tcPr>
            <w:tcW w:w="4820" w:type="dxa"/>
            <w:shd w:val="solid" w:color="FFFFFF" w:fill="auto"/>
          </w:tcPr>
          <w:p w14:paraId="217C0D01" w14:textId="77777777" w:rsidR="00F46955" w:rsidRPr="00E43BD1" w:rsidRDefault="00F46955" w:rsidP="00B873EE">
            <w:pPr>
              <w:pStyle w:val="TAL"/>
              <w:rPr>
                <w:sz w:val="16"/>
                <w:szCs w:val="16"/>
              </w:rPr>
            </w:pPr>
            <w:r w:rsidRPr="00666B57">
              <w:rPr>
                <w:sz w:val="16"/>
                <w:szCs w:val="16"/>
              </w:rPr>
              <w:t>Annex D.3.5.2 XSD correction (mirror)</w:t>
            </w:r>
          </w:p>
        </w:tc>
        <w:tc>
          <w:tcPr>
            <w:tcW w:w="708" w:type="dxa"/>
            <w:shd w:val="solid" w:color="FFFFFF" w:fill="auto"/>
          </w:tcPr>
          <w:p w14:paraId="2F0BA353" w14:textId="77777777" w:rsidR="00F46955" w:rsidRDefault="00F46955" w:rsidP="00B873EE">
            <w:pPr>
              <w:pStyle w:val="TAC"/>
              <w:rPr>
                <w:sz w:val="16"/>
                <w:szCs w:val="16"/>
              </w:rPr>
            </w:pPr>
            <w:r>
              <w:rPr>
                <w:sz w:val="16"/>
                <w:szCs w:val="16"/>
              </w:rPr>
              <w:t>15.4.0</w:t>
            </w:r>
          </w:p>
        </w:tc>
      </w:tr>
      <w:tr w:rsidR="00D75CA0" w:rsidRPr="007D6048" w14:paraId="073564B4" w14:textId="77777777" w:rsidTr="00135007">
        <w:tblPrEx>
          <w:tblCellMar>
            <w:top w:w="0" w:type="dxa"/>
            <w:bottom w:w="0" w:type="dxa"/>
          </w:tblCellMar>
        </w:tblPrEx>
        <w:tc>
          <w:tcPr>
            <w:tcW w:w="800" w:type="dxa"/>
            <w:shd w:val="solid" w:color="FFFFFF" w:fill="auto"/>
          </w:tcPr>
          <w:p w14:paraId="573F92A1" w14:textId="77777777" w:rsidR="00D75CA0" w:rsidRDefault="00D75CA0" w:rsidP="00D75CA0">
            <w:pPr>
              <w:pStyle w:val="TAC"/>
              <w:rPr>
                <w:sz w:val="16"/>
                <w:szCs w:val="16"/>
              </w:rPr>
            </w:pPr>
            <w:r>
              <w:rPr>
                <w:sz w:val="16"/>
                <w:szCs w:val="16"/>
              </w:rPr>
              <w:t>2019-03</w:t>
            </w:r>
          </w:p>
        </w:tc>
        <w:tc>
          <w:tcPr>
            <w:tcW w:w="800" w:type="dxa"/>
            <w:shd w:val="solid" w:color="FFFFFF" w:fill="auto"/>
          </w:tcPr>
          <w:p w14:paraId="3CE8FE7C" w14:textId="77777777" w:rsidR="00D75CA0" w:rsidRDefault="00D75CA0" w:rsidP="00D75CA0">
            <w:pPr>
              <w:pStyle w:val="TAL"/>
              <w:jc w:val="center"/>
              <w:rPr>
                <w:sz w:val="16"/>
                <w:szCs w:val="16"/>
              </w:rPr>
            </w:pPr>
            <w:r>
              <w:rPr>
                <w:sz w:val="16"/>
                <w:szCs w:val="16"/>
              </w:rPr>
              <w:t>SA#83</w:t>
            </w:r>
          </w:p>
        </w:tc>
        <w:tc>
          <w:tcPr>
            <w:tcW w:w="1094" w:type="dxa"/>
            <w:shd w:val="solid" w:color="FFFFFF" w:fill="auto"/>
          </w:tcPr>
          <w:p w14:paraId="5177A646" w14:textId="77777777" w:rsidR="00D75CA0" w:rsidRDefault="00D75CA0" w:rsidP="00D75CA0">
            <w:pPr>
              <w:pStyle w:val="TAL"/>
              <w:jc w:val="center"/>
              <w:rPr>
                <w:sz w:val="16"/>
                <w:szCs w:val="16"/>
              </w:rPr>
            </w:pPr>
            <w:r>
              <w:rPr>
                <w:sz w:val="16"/>
                <w:szCs w:val="16"/>
              </w:rPr>
              <w:t>SP-190101</w:t>
            </w:r>
          </w:p>
        </w:tc>
        <w:tc>
          <w:tcPr>
            <w:tcW w:w="567" w:type="dxa"/>
            <w:shd w:val="solid" w:color="FFFFFF" w:fill="auto"/>
          </w:tcPr>
          <w:p w14:paraId="7632B35A" w14:textId="77777777" w:rsidR="00D75CA0" w:rsidRDefault="00D75CA0" w:rsidP="00D75CA0">
            <w:pPr>
              <w:pStyle w:val="TAL"/>
              <w:rPr>
                <w:sz w:val="16"/>
                <w:szCs w:val="16"/>
              </w:rPr>
            </w:pPr>
            <w:r>
              <w:rPr>
                <w:sz w:val="16"/>
                <w:szCs w:val="16"/>
              </w:rPr>
              <w:t>0099</w:t>
            </w:r>
          </w:p>
        </w:tc>
        <w:tc>
          <w:tcPr>
            <w:tcW w:w="425" w:type="dxa"/>
            <w:shd w:val="solid" w:color="FFFFFF" w:fill="auto"/>
          </w:tcPr>
          <w:p w14:paraId="1217816E" w14:textId="77777777" w:rsidR="00D75CA0" w:rsidRDefault="00D75CA0" w:rsidP="00D75CA0">
            <w:pPr>
              <w:pStyle w:val="TAL"/>
              <w:jc w:val="center"/>
              <w:rPr>
                <w:sz w:val="16"/>
                <w:szCs w:val="16"/>
              </w:rPr>
            </w:pPr>
            <w:r>
              <w:rPr>
                <w:sz w:val="16"/>
                <w:szCs w:val="16"/>
              </w:rPr>
              <w:t>1</w:t>
            </w:r>
          </w:p>
        </w:tc>
        <w:tc>
          <w:tcPr>
            <w:tcW w:w="425" w:type="dxa"/>
            <w:shd w:val="solid" w:color="FFFFFF" w:fill="auto"/>
          </w:tcPr>
          <w:p w14:paraId="2ACD04A5" w14:textId="77777777" w:rsidR="00D75CA0" w:rsidRDefault="00D75CA0" w:rsidP="00D75CA0">
            <w:pPr>
              <w:pStyle w:val="TAL"/>
              <w:jc w:val="center"/>
              <w:rPr>
                <w:sz w:val="16"/>
                <w:szCs w:val="16"/>
              </w:rPr>
            </w:pPr>
            <w:r>
              <w:rPr>
                <w:sz w:val="16"/>
                <w:szCs w:val="16"/>
              </w:rPr>
              <w:t>A</w:t>
            </w:r>
          </w:p>
        </w:tc>
        <w:tc>
          <w:tcPr>
            <w:tcW w:w="4820" w:type="dxa"/>
            <w:shd w:val="solid" w:color="FFFFFF" w:fill="auto"/>
          </w:tcPr>
          <w:p w14:paraId="163803D0" w14:textId="77777777" w:rsidR="00D75CA0" w:rsidRPr="00666B57" w:rsidRDefault="00D75CA0" w:rsidP="00D75CA0">
            <w:pPr>
              <w:pStyle w:val="TAL"/>
              <w:rPr>
                <w:sz w:val="16"/>
                <w:szCs w:val="16"/>
              </w:rPr>
            </w:pPr>
            <w:r w:rsidRPr="00666B57">
              <w:rPr>
                <w:sz w:val="16"/>
                <w:szCs w:val="16"/>
              </w:rPr>
              <w:t>[33.180] R15 IdMS interface security (mirror)</w:t>
            </w:r>
          </w:p>
        </w:tc>
        <w:tc>
          <w:tcPr>
            <w:tcW w:w="708" w:type="dxa"/>
            <w:shd w:val="solid" w:color="FFFFFF" w:fill="auto"/>
          </w:tcPr>
          <w:p w14:paraId="7DF6FC2E" w14:textId="77777777" w:rsidR="00D75CA0" w:rsidRDefault="00D75CA0" w:rsidP="00D75CA0">
            <w:pPr>
              <w:pStyle w:val="TAC"/>
              <w:rPr>
                <w:sz w:val="16"/>
                <w:szCs w:val="16"/>
              </w:rPr>
            </w:pPr>
            <w:r>
              <w:rPr>
                <w:sz w:val="16"/>
                <w:szCs w:val="16"/>
              </w:rPr>
              <w:t>15.4.0</w:t>
            </w:r>
          </w:p>
        </w:tc>
      </w:tr>
      <w:tr w:rsidR="00A278F8" w:rsidRPr="007D6048" w14:paraId="3CDC3571" w14:textId="77777777" w:rsidTr="00135007">
        <w:tblPrEx>
          <w:tblCellMar>
            <w:top w:w="0" w:type="dxa"/>
            <w:bottom w:w="0" w:type="dxa"/>
          </w:tblCellMar>
        </w:tblPrEx>
        <w:tc>
          <w:tcPr>
            <w:tcW w:w="800" w:type="dxa"/>
            <w:shd w:val="solid" w:color="FFFFFF" w:fill="auto"/>
          </w:tcPr>
          <w:p w14:paraId="266507C3" w14:textId="77777777" w:rsidR="00A278F8" w:rsidRDefault="00A278F8" w:rsidP="00A278F8">
            <w:pPr>
              <w:pStyle w:val="TAC"/>
              <w:rPr>
                <w:sz w:val="16"/>
                <w:szCs w:val="16"/>
              </w:rPr>
            </w:pPr>
            <w:r>
              <w:rPr>
                <w:sz w:val="16"/>
                <w:szCs w:val="16"/>
              </w:rPr>
              <w:t>2019-03</w:t>
            </w:r>
          </w:p>
        </w:tc>
        <w:tc>
          <w:tcPr>
            <w:tcW w:w="800" w:type="dxa"/>
            <w:shd w:val="solid" w:color="FFFFFF" w:fill="auto"/>
          </w:tcPr>
          <w:p w14:paraId="0CE78A6D" w14:textId="77777777" w:rsidR="00A278F8" w:rsidRDefault="00A278F8" w:rsidP="00A278F8">
            <w:pPr>
              <w:pStyle w:val="TAL"/>
              <w:jc w:val="center"/>
              <w:rPr>
                <w:sz w:val="16"/>
                <w:szCs w:val="16"/>
              </w:rPr>
            </w:pPr>
            <w:r>
              <w:rPr>
                <w:sz w:val="16"/>
                <w:szCs w:val="16"/>
              </w:rPr>
              <w:t>SA#83</w:t>
            </w:r>
          </w:p>
        </w:tc>
        <w:tc>
          <w:tcPr>
            <w:tcW w:w="1094" w:type="dxa"/>
            <w:shd w:val="solid" w:color="FFFFFF" w:fill="auto"/>
          </w:tcPr>
          <w:p w14:paraId="29B62F1F" w14:textId="77777777" w:rsidR="00A278F8" w:rsidRDefault="00A278F8" w:rsidP="00A278F8">
            <w:pPr>
              <w:pStyle w:val="TAL"/>
              <w:jc w:val="center"/>
              <w:rPr>
                <w:sz w:val="16"/>
                <w:szCs w:val="16"/>
              </w:rPr>
            </w:pPr>
            <w:r>
              <w:rPr>
                <w:sz w:val="16"/>
                <w:szCs w:val="16"/>
              </w:rPr>
              <w:t>SP-190101</w:t>
            </w:r>
          </w:p>
        </w:tc>
        <w:tc>
          <w:tcPr>
            <w:tcW w:w="567" w:type="dxa"/>
            <w:shd w:val="solid" w:color="FFFFFF" w:fill="auto"/>
          </w:tcPr>
          <w:p w14:paraId="4D3A8297" w14:textId="77777777" w:rsidR="00A278F8" w:rsidRDefault="00A278F8" w:rsidP="00A278F8">
            <w:pPr>
              <w:pStyle w:val="TAL"/>
              <w:rPr>
                <w:sz w:val="16"/>
                <w:szCs w:val="16"/>
              </w:rPr>
            </w:pPr>
            <w:r>
              <w:rPr>
                <w:sz w:val="16"/>
                <w:szCs w:val="16"/>
              </w:rPr>
              <w:t>0103</w:t>
            </w:r>
          </w:p>
        </w:tc>
        <w:tc>
          <w:tcPr>
            <w:tcW w:w="425" w:type="dxa"/>
            <w:shd w:val="solid" w:color="FFFFFF" w:fill="auto"/>
          </w:tcPr>
          <w:p w14:paraId="58B0BBE3" w14:textId="77777777" w:rsidR="00A278F8" w:rsidRDefault="00A278F8" w:rsidP="00A278F8">
            <w:pPr>
              <w:pStyle w:val="TAL"/>
              <w:jc w:val="center"/>
              <w:rPr>
                <w:sz w:val="16"/>
                <w:szCs w:val="16"/>
              </w:rPr>
            </w:pPr>
            <w:r>
              <w:rPr>
                <w:sz w:val="16"/>
                <w:szCs w:val="16"/>
              </w:rPr>
              <w:t>1</w:t>
            </w:r>
          </w:p>
        </w:tc>
        <w:tc>
          <w:tcPr>
            <w:tcW w:w="425" w:type="dxa"/>
            <w:shd w:val="solid" w:color="FFFFFF" w:fill="auto"/>
          </w:tcPr>
          <w:p w14:paraId="0F24D5ED" w14:textId="77777777" w:rsidR="00A278F8" w:rsidRDefault="00A278F8" w:rsidP="00A278F8">
            <w:pPr>
              <w:pStyle w:val="TAL"/>
              <w:jc w:val="center"/>
              <w:rPr>
                <w:sz w:val="16"/>
                <w:szCs w:val="16"/>
              </w:rPr>
            </w:pPr>
            <w:r>
              <w:rPr>
                <w:sz w:val="16"/>
                <w:szCs w:val="16"/>
              </w:rPr>
              <w:t>A</w:t>
            </w:r>
          </w:p>
        </w:tc>
        <w:tc>
          <w:tcPr>
            <w:tcW w:w="4820" w:type="dxa"/>
            <w:shd w:val="solid" w:color="FFFFFF" w:fill="auto"/>
          </w:tcPr>
          <w:p w14:paraId="132F8C23" w14:textId="77777777" w:rsidR="00A278F8" w:rsidRPr="00666B57" w:rsidRDefault="00A278F8" w:rsidP="00A278F8">
            <w:pPr>
              <w:pStyle w:val="TAL"/>
              <w:rPr>
                <w:sz w:val="16"/>
                <w:szCs w:val="16"/>
              </w:rPr>
            </w:pPr>
            <w:r w:rsidRPr="00666B57">
              <w:rPr>
                <w:sz w:val="16"/>
                <w:szCs w:val="16"/>
              </w:rPr>
              <w:t>[33.180] R15 InK clarifications (mirror)</w:t>
            </w:r>
          </w:p>
        </w:tc>
        <w:tc>
          <w:tcPr>
            <w:tcW w:w="708" w:type="dxa"/>
            <w:shd w:val="solid" w:color="FFFFFF" w:fill="auto"/>
          </w:tcPr>
          <w:p w14:paraId="221FE68B" w14:textId="77777777" w:rsidR="00A278F8" w:rsidRDefault="00A278F8" w:rsidP="00A278F8">
            <w:pPr>
              <w:pStyle w:val="TAC"/>
              <w:rPr>
                <w:sz w:val="16"/>
                <w:szCs w:val="16"/>
              </w:rPr>
            </w:pPr>
            <w:r>
              <w:rPr>
                <w:sz w:val="16"/>
                <w:szCs w:val="16"/>
              </w:rPr>
              <w:t>15.4.0</w:t>
            </w:r>
          </w:p>
        </w:tc>
      </w:tr>
      <w:tr w:rsidR="00A278F8" w:rsidRPr="007D6048" w14:paraId="44AF5EEE" w14:textId="77777777" w:rsidTr="00135007">
        <w:tblPrEx>
          <w:tblCellMar>
            <w:top w:w="0" w:type="dxa"/>
            <w:bottom w:w="0" w:type="dxa"/>
          </w:tblCellMar>
        </w:tblPrEx>
        <w:tc>
          <w:tcPr>
            <w:tcW w:w="800" w:type="dxa"/>
            <w:shd w:val="solid" w:color="FFFFFF" w:fill="auto"/>
          </w:tcPr>
          <w:p w14:paraId="66FB0CCF" w14:textId="77777777" w:rsidR="00A278F8" w:rsidRDefault="00A278F8" w:rsidP="00A278F8">
            <w:pPr>
              <w:pStyle w:val="TAC"/>
              <w:rPr>
                <w:sz w:val="16"/>
                <w:szCs w:val="16"/>
              </w:rPr>
            </w:pPr>
            <w:r>
              <w:rPr>
                <w:sz w:val="16"/>
                <w:szCs w:val="16"/>
              </w:rPr>
              <w:t>2019-03</w:t>
            </w:r>
          </w:p>
        </w:tc>
        <w:tc>
          <w:tcPr>
            <w:tcW w:w="800" w:type="dxa"/>
            <w:shd w:val="solid" w:color="FFFFFF" w:fill="auto"/>
          </w:tcPr>
          <w:p w14:paraId="48275C75" w14:textId="77777777" w:rsidR="00A278F8" w:rsidRDefault="00A278F8" w:rsidP="00A278F8">
            <w:pPr>
              <w:pStyle w:val="TAL"/>
              <w:jc w:val="center"/>
              <w:rPr>
                <w:sz w:val="16"/>
                <w:szCs w:val="16"/>
              </w:rPr>
            </w:pPr>
            <w:r>
              <w:rPr>
                <w:sz w:val="16"/>
                <w:szCs w:val="16"/>
              </w:rPr>
              <w:t>SA#83</w:t>
            </w:r>
          </w:p>
        </w:tc>
        <w:tc>
          <w:tcPr>
            <w:tcW w:w="1094" w:type="dxa"/>
            <w:shd w:val="solid" w:color="FFFFFF" w:fill="auto"/>
          </w:tcPr>
          <w:p w14:paraId="2912C6A1" w14:textId="77777777" w:rsidR="00A278F8" w:rsidRDefault="00A278F8" w:rsidP="00A278F8">
            <w:pPr>
              <w:pStyle w:val="TAL"/>
              <w:jc w:val="center"/>
              <w:rPr>
                <w:sz w:val="16"/>
                <w:szCs w:val="16"/>
              </w:rPr>
            </w:pPr>
            <w:r>
              <w:rPr>
                <w:sz w:val="16"/>
                <w:szCs w:val="16"/>
              </w:rPr>
              <w:t>SP-190101</w:t>
            </w:r>
          </w:p>
        </w:tc>
        <w:tc>
          <w:tcPr>
            <w:tcW w:w="567" w:type="dxa"/>
            <w:shd w:val="solid" w:color="FFFFFF" w:fill="auto"/>
          </w:tcPr>
          <w:p w14:paraId="505AC4F6" w14:textId="77777777" w:rsidR="00A278F8" w:rsidRDefault="00A278F8" w:rsidP="00A278F8">
            <w:pPr>
              <w:pStyle w:val="TAL"/>
              <w:rPr>
                <w:sz w:val="16"/>
                <w:szCs w:val="16"/>
              </w:rPr>
            </w:pPr>
            <w:r>
              <w:rPr>
                <w:sz w:val="16"/>
                <w:szCs w:val="16"/>
              </w:rPr>
              <w:t>0105</w:t>
            </w:r>
          </w:p>
        </w:tc>
        <w:tc>
          <w:tcPr>
            <w:tcW w:w="425" w:type="dxa"/>
            <w:shd w:val="solid" w:color="FFFFFF" w:fill="auto"/>
          </w:tcPr>
          <w:p w14:paraId="4542ED3B" w14:textId="77777777" w:rsidR="00A278F8" w:rsidRDefault="00A278F8" w:rsidP="00A278F8">
            <w:pPr>
              <w:pStyle w:val="TAL"/>
              <w:jc w:val="center"/>
              <w:rPr>
                <w:sz w:val="16"/>
                <w:szCs w:val="16"/>
              </w:rPr>
            </w:pPr>
            <w:r>
              <w:rPr>
                <w:sz w:val="16"/>
                <w:szCs w:val="16"/>
              </w:rPr>
              <w:t>1</w:t>
            </w:r>
          </w:p>
        </w:tc>
        <w:tc>
          <w:tcPr>
            <w:tcW w:w="425" w:type="dxa"/>
            <w:shd w:val="solid" w:color="FFFFFF" w:fill="auto"/>
          </w:tcPr>
          <w:p w14:paraId="3393BE6F" w14:textId="77777777" w:rsidR="00A278F8" w:rsidRDefault="00A278F8" w:rsidP="00A278F8">
            <w:pPr>
              <w:pStyle w:val="TAL"/>
              <w:jc w:val="center"/>
              <w:rPr>
                <w:sz w:val="16"/>
                <w:szCs w:val="16"/>
              </w:rPr>
            </w:pPr>
            <w:r>
              <w:rPr>
                <w:sz w:val="16"/>
                <w:szCs w:val="16"/>
              </w:rPr>
              <w:t>A</w:t>
            </w:r>
          </w:p>
        </w:tc>
        <w:tc>
          <w:tcPr>
            <w:tcW w:w="4820" w:type="dxa"/>
            <w:shd w:val="solid" w:color="FFFFFF" w:fill="auto"/>
          </w:tcPr>
          <w:p w14:paraId="45FD8589" w14:textId="77777777" w:rsidR="00A278F8" w:rsidRPr="00666B57" w:rsidRDefault="00A278F8" w:rsidP="00A278F8">
            <w:pPr>
              <w:pStyle w:val="TAL"/>
              <w:rPr>
                <w:sz w:val="16"/>
                <w:szCs w:val="16"/>
              </w:rPr>
            </w:pPr>
            <w:r w:rsidRPr="00666B57">
              <w:rPr>
                <w:sz w:val="16"/>
                <w:szCs w:val="16"/>
              </w:rPr>
              <w:t>[33.180] R15 MCX identity clairfication (mirror)</w:t>
            </w:r>
          </w:p>
        </w:tc>
        <w:tc>
          <w:tcPr>
            <w:tcW w:w="708" w:type="dxa"/>
            <w:shd w:val="solid" w:color="FFFFFF" w:fill="auto"/>
          </w:tcPr>
          <w:p w14:paraId="29F8B11D" w14:textId="77777777" w:rsidR="00A278F8" w:rsidRDefault="00A278F8" w:rsidP="00A278F8">
            <w:pPr>
              <w:pStyle w:val="TAC"/>
              <w:rPr>
                <w:sz w:val="16"/>
                <w:szCs w:val="16"/>
              </w:rPr>
            </w:pPr>
            <w:r>
              <w:rPr>
                <w:sz w:val="16"/>
                <w:szCs w:val="16"/>
              </w:rPr>
              <w:t>15.4.0</w:t>
            </w:r>
          </w:p>
        </w:tc>
      </w:tr>
      <w:tr w:rsidR="001B5FAE" w:rsidRPr="007D6048" w14:paraId="25CE8C92" w14:textId="77777777" w:rsidTr="00135007">
        <w:tblPrEx>
          <w:tblCellMar>
            <w:top w:w="0" w:type="dxa"/>
            <w:bottom w:w="0" w:type="dxa"/>
          </w:tblCellMar>
        </w:tblPrEx>
        <w:tc>
          <w:tcPr>
            <w:tcW w:w="800" w:type="dxa"/>
            <w:shd w:val="solid" w:color="FFFFFF" w:fill="auto"/>
          </w:tcPr>
          <w:p w14:paraId="16D9AF8C" w14:textId="77777777" w:rsidR="001B5FAE" w:rsidRDefault="001B5FAE" w:rsidP="00A278F8">
            <w:pPr>
              <w:pStyle w:val="TAC"/>
              <w:rPr>
                <w:sz w:val="16"/>
                <w:szCs w:val="16"/>
              </w:rPr>
            </w:pPr>
            <w:r>
              <w:rPr>
                <w:sz w:val="16"/>
                <w:szCs w:val="16"/>
              </w:rPr>
              <w:t>2019-06</w:t>
            </w:r>
          </w:p>
        </w:tc>
        <w:tc>
          <w:tcPr>
            <w:tcW w:w="800" w:type="dxa"/>
            <w:shd w:val="solid" w:color="FFFFFF" w:fill="auto"/>
          </w:tcPr>
          <w:p w14:paraId="38305498" w14:textId="77777777" w:rsidR="001B5FAE" w:rsidRDefault="001B5FAE" w:rsidP="00A278F8">
            <w:pPr>
              <w:pStyle w:val="TAL"/>
              <w:jc w:val="center"/>
              <w:rPr>
                <w:sz w:val="16"/>
                <w:szCs w:val="16"/>
              </w:rPr>
            </w:pPr>
            <w:r>
              <w:rPr>
                <w:sz w:val="16"/>
                <w:szCs w:val="16"/>
              </w:rPr>
              <w:t>SA#84</w:t>
            </w:r>
          </w:p>
        </w:tc>
        <w:tc>
          <w:tcPr>
            <w:tcW w:w="1094" w:type="dxa"/>
            <w:shd w:val="solid" w:color="FFFFFF" w:fill="auto"/>
          </w:tcPr>
          <w:p w14:paraId="312A10AE" w14:textId="77777777" w:rsidR="001B5FAE" w:rsidRDefault="001B5FAE" w:rsidP="00A278F8">
            <w:pPr>
              <w:pStyle w:val="TAL"/>
              <w:jc w:val="center"/>
              <w:rPr>
                <w:sz w:val="16"/>
                <w:szCs w:val="16"/>
              </w:rPr>
            </w:pPr>
            <w:r>
              <w:rPr>
                <w:sz w:val="16"/>
                <w:szCs w:val="16"/>
              </w:rPr>
              <w:t>SP-190356</w:t>
            </w:r>
          </w:p>
        </w:tc>
        <w:tc>
          <w:tcPr>
            <w:tcW w:w="567" w:type="dxa"/>
            <w:shd w:val="solid" w:color="FFFFFF" w:fill="auto"/>
          </w:tcPr>
          <w:p w14:paraId="35CEA54C" w14:textId="77777777" w:rsidR="001B5FAE" w:rsidRDefault="001B5FAE" w:rsidP="00A278F8">
            <w:pPr>
              <w:pStyle w:val="TAL"/>
              <w:rPr>
                <w:sz w:val="16"/>
                <w:szCs w:val="16"/>
              </w:rPr>
            </w:pPr>
            <w:r>
              <w:rPr>
                <w:sz w:val="16"/>
                <w:szCs w:val="16"/>
              </w:rPr>
              <w:t>0107</w:t>
            </w:r>
          </w:p>
        </w:tc>
        <w:tc>
          <w:tcPr>
            <w:tcW w:w="425" w:type="dxa"/>
            <w:shd w:val="solid" w:color="FFFFFF" w:fill="auto"/>
          </w:tcPr>
          <w:p w14:paraId="53A83664" w14:textId="77777777" w:rsidR="001B5FAE" w:rsidRDefault="001B5FAE" w:rsidP="00A278F8">
            <w:pPr>
              <w:pStyle w:val="TAL"/>
              <w:jc w:val="center"/>
              <w:rPr>
                <w:sz w:val="16"/>
                <w:szCs w:val="16"/>
              </w:rPr>
            </w:pPr>
            <w:r>
              <w:rPr>
                <w:sz w:val="16"/>
                <w:szCs w:val="16"/>
              </w:rPr>
              <w:t>1</w:t>
            </w:r>
          </w:p>
        </w:tc>
        <w:tc>
          <w:tcPr>
            <w:tcW w:w="425" w:type="dxa"/>
            <w:shd w:val="solid" w:color="FFFFFF" w:fill="auto"/>
          </w:tcPr>
          <w:p w14:paraId="773B75BD" w14:textId="77777777" w:rsidR="001B5FAE" w:rsidRDefault="001B5FAE" w:rsidP="00A278F8">
            <w:pPr>
              <w:pStyle w:val="TAL"/>
              <w:jc w:val="center"/>
              <w:rPr>
                <w:sz w:val="16"/>
                <w:szCs w:val="16"/>
              </w:rPr>
            </w:pPr>
            <w:r>
              <w:rPr>
                <w:sz w:val="16"/>
                <w:szCs w:val="16"/>
              </w:rPr>
              <w:t>A</w:t>
            </w:r>
          </w:p>
        </w:tc>
        <w:tc>
          <w:tcPr>
            <w:tcW w:w="4820" w:type="dxa"/>
            <w:shd w:val="solid" w:color="FFFFFF" w:fill="auto"/>
          </w:tcPr>
          <w:p w14:paraId="3F20C494" w14:textId="77777777" w:rsidR="001B5FAE" w:rsidRPr="00666B57" w:rsidRDefault="001B5FAE" w:rsidP="00A278F8">
            <w:pPr>
              <w:pStyle w:val="TAL"/>
              <w:rPr>
                <w:sz w:val="16"/>
                <w:szCs w:val="16"/>
              </w:rPr>
            </w:pPr>
            <w:r w:rsidRPr="00E43BD1">
              <w:rPr>
                <w:sz w:val="16"/>
                <w:szCs w:val="16"/>
              </w:rPr>
              <w:fldChar w:fldCharType="begin"/>
            </w:r>
            <w:r w:rsidRPr="00666B57">
              <w:rPr>
                <w:sz w:val="16"/>
                <w:szCs w:val="16"/>
              </w:rPr>
              <w:instrText xml:space="preserve"> DOCPROPERTY  CrTitle  \* MERGEFORMAT </w:instrText>
            </w:r>
            <w:r w:rsidRPr="00666B57">
              <w:rPr>
                <w:sz w:val="16"/>
                <w:szCs w:val="16"/>
              </w:rPr>
              <w:fldChar w:fldCharType="separate"/>
            </w:r>
            <w:r w:rsidRPr="00666B57">
              <w:rPr>
                <w:sz w:val="16"/>
                <w:szCs w:val="16"/>
              </w:rPr>
              <w:t>[MCSec] 33180 R15. Clarification of the references to RFC 3711</w:t>
            </w:r>
            <w:r w:rsidRPr="00666B57">
              <w:rPr>
                <w:sz w:val="16"/>
                <w:szCs w:val="16"/>
              </w:rPr>
              <w:fldChar w:fldCharType="end"/>
            </w:r>
          </w:p>
        </w:tc>
        <w:tc>
          <w:tcPr>
            <w:tcW w:w="708" w:type="dxa"/>
            <w:shd w:val="solid" w:color="FFFFFF" w:fill="auto"/>
          </w:tcPr>
          <w:p w14:paraId="6722316A" w14:textId="77777777" w:rsidR="001B5FAE" w:rsidRDefault="002A72DA" w:rsidP="00A278F8">
            <w:pPr>
              <w:pStyle w:val="TAC"/>
              <w:rPr>
                <w:sz w:val="16"/>
                <w:szCs w:val="16"/>
              </w:rPr>
            </w:pPr>
            <w:r>
              <w:rPr>
                <w:sz w:val="16"/>
                <w:szCs w:val="16"/>
              </w:rPr>
              <w:t>15.5.0</w:t>
            </w:r>
          </w:p>
        </w:tc>
      </w:tr>
      <w:tr w:rsidR="00C16752" w:rsidRPr="007D6048" w14:paraId="06029594" w14:textId="77777777" w:rsidTr="00135007">
        <w:tblPrEx>
          <w:tblCellMar>
            <w:top w:w="0" w:type="dxa"/>
            <w:bottom w:w="0" w:type="dxa"/>
          </w:tblCellMar>
        </w:tblPrEx>
        <w:tc>
          <w:tcPr>
            <w:tcW w:w="800" w:type="dxa"/>
            <w:shd w:val="solid" w:color="FFFFFF" w:fill="auto"/>
          </w:tcPr>
          <w:p w14:paraId="7FF38770" w14:textId="77777777" w:rsidR="00C16752" w:rsidRDefault="00C16752" w:rsidP="00C16752">
            <w:pPr>
              <w:pStyle w:val="TAC"/>
              <w:rPr>
                <w:sz w:val="16"/>
                <w:szCs w:val="16"/>
              </w:rPr>
            </w:pPr>
            <w:r>
              <w:rPr>
                <w:sz w:val="16"/>
                <w:szCs w:val="16"/>
              </w:rPr>
              <w:t>2019-06</w:t>
            </w:r>
          </w:p>
        </w:tc>
        <w:tc>
          <w:tcPr>
            <w:tcW w:w="800" w:type="dxa"/>
            <w:shd w:val="solid" w:color="FFFFFF" w:fill="auto"/>
          </w:tcPr>
          <w:p w14:paraId="3C9FE20D" w14:textId="77777777" w:rsidR="00C16752" w:rsidRDefault="00C16752" w:rsidP="00C16752">
            <w:pPr>
              <w:pStyle w:val="TAL"/>
              <w:jc w:val="center"/>
              <w:rPr>
                <w:sz w:val="16"/>
                <w:szCs w:val="16"/>
              </w:rPr>
            </w:pPr>
            <w:r>
              <w:rPr>
                <w:sz w:val="16"/>
                <w:szCs w:val="16"/>
              </w:rPr>
              <w:t>SA#84</w:t>
            </w:r>
          </w:p>
        </w:tc>
        <w:tc>
          <w:tcPr>
            <w:tcW w:w="1094" w:type="dxa"/>
            <w:shd w:val="solid" w:color="FFFFFF" w:fill="auto"/>
          </w:tcPr>
          <w:p w14:paraId="5CAFEB0E" w14:textId="77777777" w:rsidR="00C16752" w:rsidRDefault="00C16752" w:rsidP="00C16752">
            <w:pPr>
              <w:pStyle w:val="TAL"/>
              <w:jc w:val="center"/>
              <w:rPr>
                <w:sz w:val="16"/>
                <w:szCs w:val="16"/>
              </w:rPr>
            </w:pPr>
            <w:r>
              <w:rPr>
                <w:sz w:val="16"/>
                <w:szCs w:val="16"/>
              </w:rPr>
              <w:t>SP-190356</w:t>
            </w:r>
          </w:p>
        </w:tc>
        <w:tc>
          <w:tcPr>
            <w:tcW w:w="567" w:type="dxa"/>
            <w:shd w:val="solid" w:color="FFFFFF" w:fill="auto"/>
          </w:tcPr>
          <w:p w14:paraId="63D96C39" w14:textId="77777777" w:rsidR="00C16752" w:rsidRDefault="00C16752" w:rsidP="00C16752">
            <w:pPr>
              <w:pStyle w:val="TAL"/>
              <w:rPr>
                <w:sz w:val="16"/>
                <w:szCs w:val="16"/>
              </w:rPr>
            </w:pPr>
            <w:r>
              <w:rPr>
                <w:sz w:val="16"/>
                <w:szCs w:val="16"/>
              </w:rPr>
              <w:t>0109</w:t>
            </w:r>
          </w:p>
        </w:tc>
        <w:tc>
          <w:tcPr>
            <w:tcW w:w="425" w:type="dxa"/>
            <w:shd w:val="solid" w:color="FFFFFF" w:fill="auto"/>
          </w:tcPr>
          <w:p w14:paraId="2719B561" w14:textId="77777777" w:rsidR="00C16752" w:rsidRDefault="00C16752" w:rsidP="00C16752">
            <w:pPr>
              <w:pStyle w:val="TAL"/>
              <w:jc w:val="center"/>
              <w:rPr>
                <w:sz w:val="16"/>
                <w:szCs w:val="16"/>
              </w:rPr>
            </w:pPr>
            <w:r>
              <w:rPr>
                <w:sz w:val="16"/>
                <w:szCs w:val="16"/>
              </w:rPr>
              <w:t>-</w:t>
            </w:r>
          </w:p>
        </w:tc>
        <w:tc>
          <w:tcPr>
            <w:tcW w:w="425" w:type="dxa"/>
            <w:shd w:val="solid" w:color="FFFFFF" w:fill="auto"/>
          </w:tcPr>
          <w:p w14:paraId="20500895" w14:textId="77777777" w:rsidR="00C16752" w:rsidRDefault="00C16752" w:rsidP="00C16752">
            <w:pPr>
              <w:pStyle w:val="TAL"/>
              <w:jc w:val="center"/>
              <w:rPr>
                <w:sz w:val="16"/>
                <w:szCs w:val="16"/>
              </w:rPr>
            </w:pPr>
            <w:r>
              <w:rPr>
                <w:sz w:val="16"/>
                <w:szCs w:val="16"/>
              </w:rPr>
              <w:t>A</w:t>
            </w:r>
          </w:p>
        </w:tc>
        <w:tc>
          <w:tcPr>
            <w:tcW w:w="4820" w:type="dxa"/>
            <w:shd w:val="solid" w:color="FFFFFF" w:fill="auto"/>
          </w:tcPr>
          <w:p w14:paraId="3965F467" w14:textId="77777777" w:rsidR="00C16752" w:rsidRPr="00666B57" w:rsidRDefault="00C16752" w:rsidP="00C16752">
            <w:pPr>
              <w:pStyle w:val="TAL"/>
              <w:rPr>
                <w:sz w:val="16"/>
                <w:szCs w:val="16"/>
              </w:rPr>
            </w:pPr>
            <w:r w:rsidRPr="00E43BD1">
              <w:rPr>
                <w:sz w:val="16"/>
                <w:szCs w:val="16"/>
              </w:rPr>
              <w:t xml:space="preserve">[33.180] R15 XSD </w:t>
            </w:r>
            <w:r w:rsidRPr="00666B57">
              <w:rPr>
                <w:sz w:val="16"/>
                <w:szCs w:val="16"/>
              </w:rPr>
              <w:t>Corrections (mirror)</w:t>
            </w:r>
          </w:p>
        </w:tc>
        <w:tc>
          <w:tcPr>
            <w:tcW w:w="708" w:type="dxa"/>
            <w:shd w:val="solid" w:color="FFFFFF" w:fill="auto"/>
          </w:tcPr>
          <w:p w14:paraId="175DD6B5" w14:textId="77777777" w:rsidR="00C16752" w:rsidRDefault="00C16752" w:rsidP="00C16752">
            <w:pPr>
              <w:pStyle w:val="TAC"/>
              <w:rPr>
                <w:sz w:val="16"/>
                <w:szCs w:val="16"/>
              </w:rPr>
            </w:pPr>
            <w:r>
              <w:rPr>
                <w:sz w:val="16"/>
                <w:szCs w:val="16"/>
              </w:rPr>
              <w:t>15.5.0</w:t>
            </w:r>
          </w:p>
        </w:tc>
      </w:tr>
      <w:tr w:rsidR="006F0872" w:rsidRPr="007D6048" w14:paraId="20FC1FE0" w14:textId="77777777" w:rsidTr="00135007">
        <w:tblPrEx>
          <w:tblCellMar>
            <w:top w:w="0" w:type="dxa"/>
            <w:bottom w:w="0" w:type="dxa"/>
          </w:tblCellMar>
        </w:tblPrEx>
        <w:tc>
          <w:tcPr>
            <w:tcW w:w="800" w:type="dxa"/>
            <w:shd w:val="solid" w:color="FFFFFF" w:fill="auto"/>
          </w:tcPr>
          <w:p w14:paraId="2C310E9B" w14:textId="77777777" w:rsidR="006F0872" w:rsidRDefault="006F0872" w:rsidP="006F0872">
            <w:pPr>
              <w:pStyle w:val="TAC"/>
              <w:rPr>
                <w:sz w:val="16"/>
                <w:szCs w:val="16"/>
              </w:rPr>
            </w:pPr>
            <w:r>
              <w:rPr>
                <w:sz w:val="16"/>
                <w:szCs w:val="16"/>
              </w:rPr>
              <w:t>2019-06</w:t>
            </w:r>
          </w:p>
        </w:tc>
        <w:tc>
          <w:tcPr>
            <w:tcW w:w="800" w:type="dxa"/>
            <w:shd w:val="solid" w:color="FFFFFF" w:fill="auto"/>
          </w:tcPr>
          <w:p w14:paraId="710A20DB" w14:textId="77777777" w:rsidR="006F0872" w:rsidRDefault="006F0872" w:rsidP="006F0872">
            <w:pPr>
              <w:pStyle w:val="TAL"/>
              <w:jc w:val="center"/>
              <w:rPr>
                <w:sz w:val="16"/>
                <w:szCs w:val="16"/>
              </w:rPr>
            </w:pPr>
            <w:r>
              <w:rPr>
                <w:sz w:val="16"/>
                <w:szCs w:val="16"/>
              </w:rPr>
              <w:t>SA#84</w:t>
            </w:r>
          </w:p>
        </w:tc>
        <w:tc>
          <w:tcPr>
            <w:tcW w:w="1094" w:type="dxa"/>
            <w:shd w:val="solid" w:color="FFFFFF" w:fill="auto"/>
          </w:tcPr>
          <w:p w14:paraId="2C9B5584" w14:textId="77777777" w:rsidR="006F0872" w:rsidRDefault="006F0872" w:rsidP="006F0872">
            <w:pPr>
              <w:pStyle w:val="TAL"/>
              <w:jc w:val="center"/>
              <w:rPr>
                <w:sz w:val="16"/>
                <w:szCs w:val="16"/>
              </w:rPr>
            </w:pPr>
            <w:r>
              <w:rPr>
                <w:sz w:val="16"/>
                <w:szCs w:val="16"/>
              </w:rPr>
              <w:t>SP-190356</w:t>
            </w:r>
          </w:p>
        </w:tc>
        <w:tc>
          <w:tcPr>
            <w:tcW w:w="567" w:type="dxa"/>
            <w:shd w:val="solid" w:color="FFFFFF" w:fill="auto"/>
          </w:tcPr>
          <w:p w14:paraId="5E2C686A" w14:textId="77777777" w:rsidR="006F0872" w:rsidRDefault="006F0872" w:rsidP="006F0872">
            <w:pPr>
              <w:pStyle w:val="TAL"/>
              <w:rPr>
                <w:sz w:val="16"/>
                <w:szCs w:val="16"/>
              </w:rPr>
            </w:pPr>
            <w:r>
              <w:rPr>
                <w:sz w:val="16"/>
                <w:szCs w:val="16"/>
              </w:rPr>
              <w:t>0111</w:t>
            </w:r>
          </w:p>
        </w:tc>
        <w:tc>
          <w:tcPr>
            <w:tcW w:w="425" w:type="dxa"/>
            <w:shd w:val="solid" w:color="FFFFFF" w:fill="auto"/>
          </w:tcPr>
          <w:p w14:paraId="68AEA4F0" w14:textId="77777777" w:rsidR="006F0872" w:rsidRDefault="006F0872" w:rsidP="006F0872">
            <w:pPr>
              <w:pStyle w:val="TAL"/>
              <w:jc w:val="center"/>
              <w:rPr>
                <w:sz w:val="16"/>
                <w:szCs w:val="16"/>
              </w:rPr>
            </w:pPr>
            <w:r>
              <w:rPr>
                <w:sz w:val="16"/>
                <w:szCs w:val="16"/>
              </w:rPr>
              <w:t>1</w:t>
            </w:r>
          </w:p>
        </w:tc>
        <w:tc>
          <w:tcPr>
            <w:tcW w:w="425" w:type="dxa"/>
            <w:shd w:val="solid" w:color="FFFFFF" w:fill="auto"/>
          </w:tcPr>
          <w:p w14:paraId="0EFA83C0" w14:textId="77777777" w:rsidR="006F0872" w:rsidRDefault="006F0872" w:rsidP="006F0872">
            <w:pPr>
              <w:pStyle w:val="TAL"/>
              <w:jc w:val="center"/>
              <w:rPr>
                <w:sz w:val="16"/>
                <w:szCs w:val="16"/>
              </w:rPr>
            </w:pPr>
            <w:r>
              <w:rPr>
                <w:sz w:val="16"/>
                <w:szCs w:val="16"/>
              </w:rPr>
              <w:t>A</w:t>
            </w:r>
          </w:p>
        </w:tc>
        <w:tc>
          <w:tcPr>
            <w:tcW w:w="4820" w:type="dxa"/>
            <w:shd w:val="solid" w:color="FFFFFF" w:fill="auto"/>
          </w:tcPr>
          <w:p w14:paraId="3B9D1A31" w14:textId="77777777" w:rsidR="006F0872" w:rsidRPr="00E43BD1" w:rsidRDefault="006F0872" w:rsidP="006F0872">
            <w:pPr>
              <w:pStyle w:val="TAL"/>
              <w:rPr>
                <w:sz w:val="16"/>
                <w:szCs w:val="16"/>
              </w:rPr>
            </w:pPr>
            <w:r w:rsidRPr="00E43BD1">
              <w:rPr>
                <w:sz w:val="16"/>
                <w:szCs w:val="16"/>
              </w:rPr>
              <w:t>[33.180] R15 Remove IANA editor's notes (mirror)</w:t>
            </w:r>
          </w:p>
        </w:tc>
        <w:tc>
          <w:tcPr>
            <w:tcW w:w="708" w:type="dxa"/>
            <w:shd w:val="solid" w:color="FFFFFF" w:fill="auto"/>
          </w:tcPr>
          <w:p w14:paraId="1502A18B" w14:textId="77777777" w:rsidR="006F0872" w:rsidRDefault="006F0872" w:rsidP="006F0872">
            <w:pPr>
              <w:pStyle w:val="TAC"/>
              <w:rPr>
                <w:sz w:val="16"/>
                <w:szCs w:val="16"/>
              </w:rPr>
            </w:pPr>
            <w:r>
              <w:rPr>
                <w:sz w:val="16"/>
                <w:szCs w:val="16"/>
              </w:rPr>
              <w:t>15.5.0</w:t>
            </w:r>
          </w:p>
        </w:tc>
      </w:tr>
      <w:tr w:rsidR="00422AA2" w:rsidRPr="007D6048" w14:paraId="0AB19F37" w14:textId="77777777" w:rsidTr="00135007">
        <w:tblPrEx>
          <w:tblCellMar>
            <w:top w:w="0" w:type="dxa"/>
            <w:bottom w:w="0" w:type="dxa"/>
          </w:tblCellMar>
        </w:tblPrEx>
        <w:tc>
          <w:tcPr>
            <w:tcW w:w="800" w:type="dxa"/>
            <w:shd w:val="solid" w:color="FFFFFF" w:fill="auto"/>
          </w:tcPr>
          <w:p w14:paraId="035F87B4" w14:textId="77777777" w:rsidR="00422AA2" w:rsidRDefault="00422AA2" w:rsidP="00422AA2">
            <w:pPr>
              <w:pStyle w:val="TAC"/>
              <w:rPr>
                <w:sz w:val="16"/>
                <w:szCs w:val="16"/>
              </w:rPr>
            </w:pPr>
            <w:r>
              <w:rPr>
                <w:sz w:val="16"/>
                <w:szCs w:val="16"/>
              </w:rPr>
              <w:t>2019-06</w:t>
            </w:r>
          </w:p>
        </w:tc>
        <w:tc>
          <w:tcPr>
            <w:tcW w:w="800" w:type="dxa"/>
            <w:shd w:val="solid" w:color="FFFFFF" w:fill="auto"/>
          </w:tcPr>
          <w:p w14:paraId="02E5C821" w14:textId="77777777" w:rsidR="00422AA2" w:rsidRDefault="00422AA2" w:rsidP="00422AA2">
            <w:pPr>
              <w:pStyle w:val="TAL"/>
              <w:jc w:val="center"/>
              <w:rPr>
                <w:sz w:val="16"/>
                <w:szCs w:val="16"/>
              </w:rPr>
            </w:pPr>
            <w:r>
              <w:rPr>
                <w:sz w:val="16"/>
                <w:szCs w:val="16"/>
              </w:rPr>
              <w:t>SA#84</w:t>
            </w:r>
          </w:p>
        </w:tc>
        <w:tc>
          <w:tcPr>
            <w:tcW w:w="1094" w:type="dxa"/>
            <w:shd w:val="solid" w:color="FFFFFF" w:fill="auto"/>
          </w:tcPr>
          <w:p w14:paraId="443B5542" w14:textId="77777777" w:rsidR="00422AA2" w:rsidRDefault="00422AA2" w:rsidP="00422AA2">
            <w:pPr>
              <w:pStyle w:val="TAL"/>
              <w:jc w:val="center"/>
              <w:rPr>
                <w:sz w:val="16"/>
                <w:szCs w:val="16"/>
              </w:rPr>
            </w:pPr>
            <w:r>
              <w:rPr>
                <w:sz w:val="16"/>
                <w:szCs w:val="16"/>
              </w:rPr>
              <w:t>SP-190357</w:t>
            </w:r>
          </w:p>
        </w:tc>
        <w:tc>
          <w:tcPr>
            <w:tcW w:w="567" w:type="dxa"/>
            <w:shd w:val="solid" w:color="FFFFFF" w:fill="auto"/>
          </w:tcPr>
          <w:p w14:paraId="33429275" w14:textId="77777777" w:rsidR="00422AA2" w:rsidRDefault="00422AA2" w:rsidP="00422AA2">
            <w:pPr>
              <w:pStyle w:val="TAL"/>
              <w:rPr>
                <w:sz w:val="16"/>
                <w:szCs w:val="16"/>
              </w:rPr>
            </w:pPr>
            <w:r>
              <w:rPr>
                <w:sz w:val="16"/>
                <w:szCs w:val="16"/>
              </w:rPr>
              <w:t>0112</w:t>
            </w:r>
          </w:p>
        </w:tc>
        <w:tc>
          <w:tcPr>
            <w:tcW w:w="425" w:type="dxa"/>
            <w:shd w:val="solid" w:color="FFFFFF" w:fill="auto"/>
          </w:tcPr>
          <w:p w14:paraId="1BF955F1" w14:textId="77777777" w:rsidR="00422AA2" w:rsidRDefault="00422AA2" w:rsidP="00422AA2">
            <w:pPr>
              <w:pStyle w:val="TAL"/>
              <w:jc w:val="center"/>
              <w:rPr>
                <w:sz w:val="16"/>
                <w:szCs w:val="16"/>
              </w:rPr>
            </w:pPr>
            <w:r>
              <w:rPr>
                <w:sz w:val="16"/>
                <w:szCs w:val="16"/>
              </w:rPr>
              <w:t>1</w:t>
            </w:r>
          </w:p>
        </w:tc>
        <w:tc>
          <w:tcPr>
            <w:tcW w:w="425" w:type="dxa"/>
            <w:shd w:val="solid" w:color="FFFFFF" w:fill="auto"/>
          </w:tcPr>
          <w:p w14:paraId="4762C44F" w14:textId="77777777" w:rsidR="00422AA2" w:rsidRDefault="00422AA2" w:rsidP="00422AA2">
            <w:pPr>
              <w:pStyle w:val="TAL"/>
              <w:jc w:val="center"/>
              <w:rPr>
                <w:sz w:val="16"/>
                <w:szCs w:val="16"/>
              </w:rPr>
            </w:pPr>
            <w:r>
              <w:rPr>
                <w:sz w:val="16"/>
                <w:szCs w:val="16"/>
              </w:rPr>
              <w:t>B</w:t>
            </w:r>
          </w:p>
        </w:tc>
        <w:tc>
          <w:tcPr>
            <w:tcW w:w="4820" w:type="dxa"/>
            <w:shd w:val="solid" w:color="FFFFFF" w:fill="auto"/>
          </w:tcPr>
          <w:p w14:paraId="3311E8A9" w14:textId="77777777" w:rsidR="00422AA2" w:rsidRPr="00E43BD1" w:rsidRDefault="00422AA2" w:rsidP="00422AA2">
            <w:pPr>
              <w:pStyle w:val="TAL"/>
              <w:rPr>
                <w:sz w:val="16"/>
                <w:szCs w:val="16"/>
              </w:rPr>
            </w:pPr>
            <w:r w:rsidRPr="00E43BD1">
              <w:rPr>
                <w:sz w:val="16"/>
                <w:szCs w:val="16"/>
              </w:rPr>
              <w:t>[33.180] R16 Establishment of PCK for MCData</w:t>
            </w:r>
          </w:p>
        </w:tc>
        <w:tc>
          <w:tcPr>
            <w:tcW w:w="708" w:type="dxa"/>
            <w:shd w:val="solid" w:color="FFFFFF" w:fill="auto"/>
          </w:tcPr>
          <w:p w14:paraId="51176CB1" w14:textId="77777777" w:rsidR="00422AA2" w:rsidRDefault="00422AA2" w:rsidP="00422AA2">
            <w:pPr>
              <w:pStyle w:val="TAC"/>
              <w:rPr>
                <w:sz w:val="16"/>
                <w:szCs w:val="16"/>
              </w:rPr>
            </w:pPr>
            <w:r>
              <w:rPr>
                <w:sz w:val="16"/>
                <w:szCs w:val="16"/>
              </w:rPr>
              <w:t>16.0.0</w:t>
            </w:r>
          </w:p>
        </w:tc>
      </w:tr>
      <w:tr w:rsidR="008E1FB9" w:rsidRPr="007D6048" w14:paraId="6E4CB1BE" w14:textId="77777777" w:rsidTr="00135007">
        <w:tblPrEx>
          <w:tblCellMar>
            <w:top w:w="0" w:type="dxa"/>
            <w:bottom w:w="0" w:type="dxa"/>
          </w:tblCellMar>
        </w:tblPrEx>
        <w:tc>
          <w:tcPr>
            <w:tcW w:w="800" w:type="dxa"/>
            <w:shd w:val="solid" w:color="FFFFFF" w:fill="auto"/>
          </w:tcPr>
          <w:p w14:paraId="5B35BD72" w14:textId="77777777" w:rsidR="008E1FB9" w:rsidRDefault="008E1FB9" w:rsidP="00422AA2">
            <w:pPr>
              <w:pStyle w:val="TAC"/>
              <w:rPr>
                <w:sz w:val="16"/>
                <w:szCs w:val="16"/>
              </w:rPr>
            </w:pPr>
            <w:r>
              <w:rPr>
                <w:sz w:val="16"/>
                <w:szCs w:val="16"/>
              </w:rPr>
              <w:t>2019-09</w:t>
            </w:r>
          </w:p>
        </w:tc>
        <w:tc>
          <w:tcPr>
            <w:tcW w:w="800" w:type="dxa"/>
            <w:shd w:val="solid" w:color="FFFFFF" w:fill="auto"/>
          </w:tcPr>
          <w:p w14:paraId="37B1AEA8" w14:textId="77777777" w:rsidR="008E1FB9" w:rsidRDefault="008E1FB9" w:rsidP="00422AA2">
            <w:pPr>
              <w:pStyle w:val="TAL"/>
              <w:jc w:val="center"/>
              <w:rPr>
                <w:sz w:val="16"/>
                <w:szCs w:val="16"/>
              </w:rPr>
            </w:pPr>
            <w:r>
              <w:rPr>
                <w:sz w:val="16"/>
                <w:szCs w:val="16"/>
              </w:rPr>
              <w:t>SA#85</w:t>
            </w:r>
          </w:p>
        </w:tc>
        <w:tc>
          <w:tcPr>
            <w:tcW w:w="1094" w:type="dxa"/>
            <w:shd w:val="solid" w:color="FFFFFF" w:fill="auto"/>
          </w:tcPr>
          <w:p w14:paraId="3686409E" w14:textId="77777777" w:rsidR="008E1FB9" w:rsidRDefault="008E1FB9" w:rsidP="00422AA2">
            <w:pPr>
              <w:pStyle w:val="TAL"/>
              <w:jc w:val="center"/>
              <w:rPr>
                <w:sz w:val="16"/>
                <w:szCs w:val="16"/>
              </w:rPr>
            </w:pPr>
            <w:r>
              <w:rPr>
                <w:sz w:val="16"/>
                <w:szCs w:val="16"/>
              </w:rPr>
              <w:t>SP-190680</w:t>
            </w:r>
          </w:p>
        </w:tc>
        <w:tc>
          <w:tcPr>
            <w:tcW w:w="567" w:type="dxa"/>
            <w:shd w:val="solid" w:color="FFFFFF" w:fill="auto"/>
          </w:tcPr>
          <w:p w14:paraId="5769C237" w14:textId="77777777" w:rsidR="008E1FB9" w:rsidRDefault="008E1FB9" w:rsidP="00422AA2">
            <w:pPr>
              <w:pStyle w:val="TAL"/>
              <w:rPr>
                <w:sz w:val="16"/>
                <w:szCs w:val="16"/>
              </w:rPr>
            </w:pPr>
            <w:r>
              <w:rPr>
                <w:sz w:val="16"/>
                <w:szCs w:val="16"/>
              </w:rPr>
              <w:t>0114</w:t>
            </w:r>
          </w:p>
        </w:tc>
        <w:tc>
          <w:tcPr>
            <w:tcW w:w="425" w:type="dxa"/>
            <w:shd w:val="solid" w:color="FFFFFF" w:fill="auto"/>
          </w:tcPr>
          <w:p w14:paraId="0F4CA980" w14:textId="77777777" w:rsidR="008E1FB9" w:rsidRDefault="008E1FB9" w:rsidP="00422AA2">
            <w:pPr>
              <w:pStyle w:val="TAL"/>
              <w:jc w:val="center"/>
              <w:rPr>
                <w:sz w:val="16"/>
                <w:szCs w:val="16"/>
              </w:rPr>
            </w:pPr>
            <w:r>
              <w:rPr>
                <w:sz w:val="16"/>
                <w:szCs w:val="16"/>
              </w:rPr>
              <w:t>-</w:t>
            </w:r>
          </w:p>
        </w:tc>
        <w:tc>
          <w:tcPr>
            <w:tcW w:w="425" w:type="dxa"/>
            <w:shd w:val="solid" w:color="FFFFFF" w:fill="auto"/>
          </w:tcPr>
          <w:p w14:paraId="0B0F4E19" w14:textId="77777777" w:rsidR="008E1FB9" w:rsidRDefault="008E1FB9" w:rsidP="00422AA2">
            <w:pPr>
              <w:pStyle w:val="TAL"/>
              <w:jc w:val="center"/>
              <w:rPr>
                <w:sz w:val="16"/>
                <w:szCs w:val="16"/>
              </w:rPr>
            </w:pPr>
            <w:r>
              <w:rPr>
                <w:sz w:val="16"/>
                <w:szCs w:val="16"/>
              </w:rPr>
              <w:t>A</w:t>
            </w:r>
          </w:p>
        </w:tc>
        <w:tc>
          <w:tcPr>
            <w:tcW w:w="4820" w:type="dxa"/>
            <w:shd w:val="solid" w:color="FFFFFF" w:fill="auto"/>
          </w:tcPr>
          <w:p w14:paraId="6533CA34" w14:textId="77777777" w:rsidR="008E1FB9" w:rsidRPr="00E43BD1" w:rsidRDefault="0007238F" w:rsidP="00422AA2">
            <w:pPr>
              <w:pStyle w:val="TAL"/>
              <w:rPr>
                <w:sz w:val="16"/>
                <w:szCs w:val="16"/>
              </w:rPr>
            </w:pPr>
            <w:r w:rsidRPr="00666B57">
              <w:rPr>
                <w:sz w:val="16"/>
                <w:szCs w:val="16"/>
              </w:rPr>
              <w:fldChar w:fldCharType="begin"/>
            </w:r>
            <w:r w:rsidRPr="00666B57">
              <w:rPr>
                <w:sz w:val="16"/>
                <w:szCs w:val="16"/>
              </w:rPr>
              <w:instrText xml:space="preserve"> DOCPROPERTY  CrTitle  \* MERGEFORMAT </w:instrText>
            </w:r>
            <w:r w:rsidRPr="00666B57">
              <w:rPr>
                <w:sz w:val="16"/>
                <w:szCs w:val="16"/>
              </w:rPr>
              <w:fldChar w:fldCharType="separate"/>
            </w:r>
            <w:r w:rsidRPr="00666B57">
              <w:rPr>
                <w:sz w:val="16"/>
                <w:szCs w:val="16"/>
              </w:rPr>
              <w:t>[33.180] R16 - Fix hash result</w:t>
            </w:r>
            <w:r w:rsidRPr="00666B57">
              <w:rPr>
                <w:sz w:val="16"/>
                <w:szCs w:val="16"/>
              </w:rPr>
              <w:fldChar w:fldCharType="end"/>
            </w:r>
            <w:r w:rsidRPr="00666B57">
              <w:rPr>
                <w:sz w:val="16"/>
                <w:szCs w:val="16"/>
              </w:rPr>
              <w:t xml:space="preserve"> (mirror)</w:t>
            </w:r>
          </w:p>
        </w:tc>
        <w:tc>
          <w:tcPr>
            <w:tcW w:w="708" w:type="dxa"/>
            <w:shd w:val="solid" w:color="FFFFFF" w:fill="auto"/>
          </w:tcPr>
          <w:p w14:paraId="0EE124C7" w14:textId="77777777" w:rsidR="008E1FB9" w:rsidRDefault="0007238F" w:rsidP="00422AA2">
            <w:pPr>
              <w:pStyle w:val="TAC"/>
              <w:rPr>
                <w:sz w:val="16"/>
                <w:szCs w:val="16"/>
              </w:rPr>
            </w:pPr>
            <w:r>
              <w:rPr>
                <w:sz w:val="16"/>
                <w:szCs w:val="16"/>
              </w:rPr>
              <w:t>16.1.0</w:t>
            </w:r>
          </w:p>
        </w:tc>
      </w:tr>
      <w:tr w:rsidR="0036796F" w:rsidRPr="007D6048" w14:paraId="408C0B16" w14:textId="77777777" w:rsidTr="00135007">
        <w:tblPrEx>
          <w:tblCellMar>
            <w:top w:w="0" w:type="dxa"/>
            <w:bottom w:w="0" w:type="dxa"/>
          </w:tblCellMar>
        </w:tblPrEx>
        <w:tc>
          <w:tcPr>
            <w:tcW w:w="800" w:type="dxa"/>
            <w:shd w:val="solid" w:color="FFFFFF" w:fill="auto"/>
          </w:tcPr>
          <w:p w14:paraId="0F4BC2DB" w14:textId="77777777" w:rsidR="0036796F" w:rsidRDefault="0036796F" w:rsidP="00422AA2">
            <w:pPr>
              <w:pStyle w:val="TAC"/>
              <w:rPr>
                <w:sz w:val="16"/>
                <w:szCs w:val="16"/>
              </w:rPr>
            </w:pPr>
            <w:r>
              <w:rPr>
                <w:sz w:val="16"/>
                <w:szCs w:val="16"/>
              </w:rPr>
              <w:t>2019-12</w:t>
            </w:r>
          </w:p>
        </w:tc>
        <w:tc>
          <w:tcPr>
            <w:tcW w:w="800" w:type="dxa"/>
            <w:shd w:val="solid" w:color="FFFFFF" w:fill="auto"/>
          </w:tcPr>
          <w:p w14:paraId="687F16B6" w14:textId="77777777" w:rsidR="0036796F" w:rsidRDefault="0036796F" w:rsidP="00422AA2">
            <w:pPr>
              <w:pStyle w:val="TAL"/>
              <w:jc w:val="center"/>
              <w:rPr>
                <w:sz w:val="16"/>
                <w:szCs w:val="16"/>
              </w:rPr>
            </w:pPr>
            <w:r>
              <w:rPr>
                <w:sz w:val="16"/>
                <w:szCs w:val="16"/>
              </w:rPr>
              <w:t>SA#86</w:t>
            </w:r>
          </w:p>
        </w:tc>
        <w:tc>
          <w:tcPr>
            <w:tcW w:w="1094" w:type="dxa"/>
            <w:shd w:val="solid" w:color="FFFFFF" w:fill="auto"/>
          </w:tcPr>
          <w:p w14:paraId="6E972512" w14:textId="77777777" w:rsidR="0036796F" w:rsidRDefault="0036796F" w:rsidP="00422AA2">
            <w:pPr>
              <w:pStyle w:val="TAL"/>
              <w:jc w:val="center"/>
              <w:rPr>
                <w:sz w:val="16"/>
                <w:szCs w:val="16"/>
              </w:rPr>
            </w:pPr>
            <w:r>
              <w:rPr>
                <w:sz w:val="16"/>
                <w:szCs w:val="16"/>
              </w:rPr>
              <w:t>SP-191209</w:t>
            </w:r>
          </w:p>
        </w:tc>
        <w:tc>
          <w:tcPr>
            <w:tcW w:w="567" w:type="dxa"/>
            <w:shd w:val="solid" w:color="FFFFFF" w:fill="auto"/>
          </w:tcPr>
          <w:p w14:paraId="37762564" w14:textId="77777777" w:rsidR="0036796F" w:rsidRDefault="0036796F" w:rsidP="00422AA2">
            <w:pPr>
              <w:pStyle w:val="TAL"/>
              <w:rPr>
                <w:sz w:val="16"/>
                <w:szCs w:val="16"/>
              </w:rPr>
            </w:pPr>
            <w:r>
              <w:rPr>
                <w:sz w:val="16"/>
                <w:szCs w:val="16"/>
              </w:rPr>
              <w:t>0117</w:t>
            </w:r>
          </w:p>
        </w:tc>
        <w:tc>
          <w:tcPr>
            <w:tcW w:w="425" w:type="dxa"/>
            <w:shd w:val="solid" w:color="FFFFFF" w:fill="auto"/>
          </w:tcPr>
          <w:p w14:paraId="4A853EED" w14:textId="77777777" w:rsidR="0036796F" w:rsidRDefault="0036796F" w:rsidP="00422AA2">
            <w:pPr>
              <w:pStyle w:val="TAL"/>
              <w:jc w:val="center"/>
              <w:rPr>
                <w:sz w:val="16"/>
                <w:szCs w:val="16"/>
              </w:rPr>
            </w:pPr>
            <w:r>
              <w:rPr>
                <w:sz w:val="16"/>
                <w:szCs w:val="16"/>
              </w:rPr>
              <w:t>-</w:t>
            </w:r>
          </w:p>
        </w:tc>
        <w:tc>
          <w:tcPr>
            <w:tcW w:w="425" w:type="dxa"/>
            <w:shd w:val="solid" w:color="FFFFFF" w:fill="auto"/>
          </w:tcPr>
          <w:p w14:paraId="74CBDC84" w14:textId="77777777" w:rsidR="0036796F" w:rsidRDefault="0036796F" w:rsidP="00422AA2">
            <w:pPr>
              <w:pStyle w:val="TAL"/>
              <w:jc w:val="center"/>
              <w:rPr>
                <w:sz w:val="16"/>
                <w:szCs w:val="16"/>
              </w:rPr>
            </w:pPr>
            <w:r>
              <w:rPr>
                <w:sz w:val="16"/>
                <w:szCs w:val="16"/>
              </w:rPr>
              <w:t>A</w:t>
            </w:r>
          </w:p>
        </w:tc>
        <w:tc>
          <w:tcPr>
            <w:tcW w:w="4820" w:type="dxa"/>
            <w:shd w:val="solid" w:color="FFFFFF" w:fill="auto"/>
          </w:tcPr>
          <w:p w14:paraId="4BD7ACAA" w14:textId="77777777" w:rsidR="0036796F" w:rsidRPr="00666B57" w:rsidRDefault="0036796F" w:rsidP="00422AA2">
            <w:pPr>
              <w:pStyle w:val="TAL"/>
              <w:rPr>
                <w:sz w:val="16"/>
                <w:szCs w:val="16"/>
              </w:rPr>
            </w:pPr>
            <w:r>
              <w:rPr>
                <w:sz w:val="16"/>
                <w:szCs w:val="16"/>
              </w:rPr>
              <w:t>[MCXSec] 33180 R16 Missing Abbreviations (Mirror)</w:t>
            </w:r>
          </w:p>
        </w:tc>
        <w:tc>
          <w:tcPr>
            <w:tcW w:w="708" w:type="dxa"/>
            <w:shd w:val="solid" w:color="FFFFFF" w:fill="auto"/>
          </w:tcPr>
          <w:p w14:paraId="2C07C136" w14:textId="77777777" w:rsidR="0036796F" w:rsidRDefault="0036796F" w:rsidP="00422AA2">
            <w:pPr>
              <w:pStyle w:val="TAC"/>
              <w:rPr>
                <w:sz w:val="16"/>
                <w:szCs w:val="16"/>
              </w:rPr>
            </w:pPr>
            <w:r>
              <w:rPr>
                <w:sz w:val="16"/>
                <w:szCs w:val="16"/>
              </w:rPr>
              <w:t>16.2.0</w:t>
            </w:r>
          </w:p>
        </w:tc>
      </w:tr>
      <w:tr w:rsidR="00002733" w:rsidRPr="007D6048" w14:paraId="113AEA6A" w14:textId="77777777" w:rsidTr="00135007">
        <w:tblPrEx>
          <w:tblCellMar>
            <w:top w:w="0" w:type="dxa"/>
            <w:bottom w:w="0" w:type="dxa"/>
          </w:tblCellMar>
        </w:tblPrEx>
        <w:tc>
          <w:tcPr>
            <w:tcW w:w="800" w:type="dxa"/>
            <w:shd w:val="solid" w:color="FFFFFF" w:fill="auto"/>
          </w:tcPr>
          <w:p w14:paraId="579215FF" w14:textId="77777777" w:rsidR="00002733" w:rsidRDefault="00002733" w:rsidP="00002733">
            <w:pPr>
              <w:pStyle w:val="TAC"/>
              <w:rPr>
                <w:sz w:val="16"/>
                <w:szCs w:val="16"/>
              </w:rPr>
            </w:pPr>
            <w:r>
              <w:rPr>
                <w:sz w:val="16"/>
                <w:szCs w:val="16"/>
              </w:rPr>
              <w:t>2019-12</w:t>
            </w:r>
          </w:p>
        </w:tc>
        <w:tc>
          <w:tcPr>
            <w:tcW w:w="800" w:type="dxa"/>
            <w:shd w:val="solid" w:color="FFFFFF" w:fill="auto"/>
          </w:tcPr>
          <w:p w14:paraId="1A62AAA9" w14:textId="77777777" w:rsidR="00002733" w:rsidRDefault="00002733" w:rsidP="00002733">
            <w:pPr>
              <w:pStyle w:val="TAL"/>
              <w:jc w:val="center"/>
              <w:rPr>
                <w:sz w:val="16"/>
                <w:szCs w:val="16"/>
              </w:rPr>
            </w:pPr>
            <w:r>
              <w:rPr>
                <w:sz w:val="16"/>
                <w:szCs w:val="16"/>
              </w:rPr>
              <w:t>SA#86</w:t>
            </w:r>
          </w:p>
        </w:tc>
        <w:tc>
          <w:tcPr>
            <w:tcW w:w="1094" w:type="dxa"/>
            <w:shd w:val="solid" w:color="FFFFFF" w:fill="auto"/>
          </w:tcPr>
          <w:p w14:paraId="5639D2C3" w14:textId="77777777" w:rsidR="00002733" w:rsidRDefault="00002733" w:rsidP="00002733">
            <w:pPr>
              <w:pStyle w:val="TAL"/>
              <w:jc w:val="center"/>
              <w:rPr>
                <w:sz w:val="16"/>
                <w:szCs w:val="16"/>
              </w:rPr>
            </w:pPr>
            <w:r>
              <w:rPr>
                <w:sz w:val="16"/>
                <w:szCs w:val="16"/>
              </w:rPr>
              <w:t>SP-191209</w:t>
            </w:r>
          </w:p>
        </w:tc>
        <w:tc>
          <w:tcPr>
            <w:tcW w:w="567" w:type="dxa"/>
            <w:shd w:val="solid" w:color="FFFFFF" w:fill="auto"/>
          </w:tcPr>
          <w:p w14:paraId="0357539E" w14:textId="77777777" w:rsidR="00002733" w:rsidRDefault="00002733" w:rsidP="00002733">
            <w:pPr>
              <w:pStyle w:val="TAL"/>
              <w:rPr>
                <w:sz w:val="16"/>
                <w:szCs w:val="16"/>
              </w:rPr>
            </w:pPr>
            <w:r>
              <w:rPr>
                <w:sz w:val="16"/>
                <w:szCs w:val="16"/>
              </w:rPr>
              <w:t>0118</w:t>
            </w:r>
          </w:p>
        </w:tc>
        <w:tc>
          <w:tcPr>
            <w:tcW w:w="425" w:type="dxa"/>
            <w:shd w:val="solid" w:color="FFFFFF" w:fill="auto"/>
          </w:tcPr>
          <w:p w14:paraId="482F8088" w14:textId="77777777" w:rsidR="00002733" w:rsidRDefault="00002733" w:rsidP="00002733">
            <w:pPr>
              <w:pStyle w:val="TAL"/>
              <w:jc w:val="center"/>
              <w:rPr>
                <w:sz w:val="16"/>
                <w:szCs w:val="16"/>
              </w:rPr>
            </w:pPr>
            <w:r>
              <w:rPr>
                <w:sz w:val="16"/>
                <w:szCs w:val="16"/>
              </w:rPr>
              <w:t>-</w:t>
            </w:r>
          </w:p>
        </w:tc>
        <w:tc>
          <w:tcPr>
            <w:tcW w:w="425" w:type="dxa"/>
            <w:shd w:val="solid" w:color="FFFFFF" w:fill="auto"/>
          </w:tcPr>
          <w:p w14:paraId="6162BAB8" w14:textId="77777777" w:rsidR="00002733" w:rsidRDefault="00002733" w:rsidP="00002733">
            <w:pPr>
              <w:pStyle w:val="TAL"/>
              <w:jc w:val="center"/>
              <w:rPr>
                <w:sz w:val="16"/>
                <w:szCs w:val="16"/>
              </w:rPr>
            </w:pPr>
            <w:r>
              <w:rPr>
                <w:sz w:val="16"/>
                <w:szCs w:val="16"/>
              </w:rPr>
              <w:t>A</w:t>
            </w:r>
          </w:p>
        </w:tc>
        <w:tc>
          <w:tcPr>
            <w:tcW w:w="4820" w:type="dxa"/>
            <w:shd w:val="solid" w:color="FFFFFF" w:fill="auto"/>
          </w:tcPr>
          <w:p w14:paraId="23A21277" w14:textId="77777777" w:rsidR="00002733" w:rsidRDefault="00002733" w:rsidP="00002733">
            <w:pPr>
              <w:pStyle w:val="TAL"/>
              <w:rPr>
                <w:sz w:val="16"/>
                <w:szCs w:val="16"/>
              </w:rPr>
            </w:pPr>
            <w:r>
              <w:rPr>
                <w:sz w:val="16"/>
                <w:szCs w:val="16"/>
              </w:rPr>
              <w:t>[MCXSec] 33180 R16 Reference Addition (Mirror)</w:t>
            </w:r>
          </w:p>
        </w:tc>
        <w:tc>
          <w:tcPr>
            <w:tcW w:w="708" w:type="dxa"/>
            <w:shd w:val="solid" w:color="FFFFFF" w:fill="auto"/>
          </w:tcPr>
          <w:p w14:paraId="1BAB2F1B" w14:textId="77777777" w:rsidR="00002733" w:rsidRDefault="00002733" w:rsidP="00002733">
            <w:pPr>
              <w:pStyle w:val="TAC"/>
              <w:rPr>
                <w:sz w:val="16"/>
                <w:szCs w:val="16"/>
              </w:rPr>
            </w:pPr>
            <w:r>
              <w:rPr>
                <w:sz w:val="16"/>
                <w:szCs w:val="16"/>
              </w:rPr>
              <w:t>16.2.0</w:t>
            </w:r>
          </w:p>
        </w:tc>
      </w:tr>
      <w:tr w:rsidR="007C5E09" w:rsidRPr="007D6048" w14:paraId="200C8B68" w14:textId="77777777" w:rsidTr="00135007">
        <w:tblPrEx>
          <w:tblCellMar>
            <w:top w:w="0" w:type="dxa"/>
            <w:bottom w:w="0" w:type="dxa"/>
          </w:tblCellMar>
        </w:tblPrEx>
        <w:tc>
          <w:tcPr>
            <w:tcW w:w="800" w:type="dxa"/>
            <w:shd w:val="solid" w:color="FFFFFF" w:fill="auto"/>
          </w:tcPr>
          <w:p w14:paraId="1C3FA28D" w14:textId="77777777" w:rsidR="007C5E09" w:rsidRDefault="007C5E09" w:rsidP="007C5E09">
            <w:pPr>
              <w:pStyle w:val="TAC"/>
              <w:rPr>
                <w:sz w:val="16"/>
                <w:szCs w:val="16"/>
              </w:rPr>
            </w:pPr>
            <w:r>
              <w:rPr>
                <w:sz w:val="16"/>
                <w:szCs w:val="16"/>
              </w:rPr>
              <w:t>2019-12</w:t>
            </w:r>
          </w:p>
        </w:tc>
        <w:tc>
          <w:tcPr>
            <w:tcW w:w="800" w:type="dxa"/>
            <w:shd w:val="solid" w:color="FFFFFF" w:fill="auto"/>
          </w:tcPr>
          <w:p w14:paraId="504BBDFC" w14:textId="77777777" w:rsidR="007C5E09" w:rsidRDefault="007C5E09" w:rsidP="007C5E09">
            <w:pPr>
              <w:pStyle w:val="TAL"/>
              <w:jc w:val="center"/>
              <w:rPr>
                <w:sz w:val="16"/>
                <w:szCs w:val="16"/>
              </w:rPr>
            </w:pPr>
            <w:r>
              <w:rPr>
                <w:sz w:val="16"/>
                <w:szCs w:val="16"/>
              </w:rPr>
              <w:t>SA#86</w:t>
            </w:r>
          </w:p>
        </w:tc>
        <w:tc>
          <w:tcPr>
            <w:tcW w:w="1094" w:type="dxa"/>
            <w:shd w:val="solid" w:color="FFFFFF" w:fill="auto"/>
          </w:tcPr>
          <w:p w14:paraId="04C44052" w14:textId="77777777" w:rsidR="007C5E09" w:rsidRDefault="007C5E09" w:rsidP="007C5E09">
            <w:pPr>
              <w:pStyle w:val="TAL"/>
              <w:jc w:val="center"/>
              <w:rPr>
                <w:sz w:val="16"/>
                <w:szCs w:val="16"/>
              </w:rPr>
            </w:pPr>
            <w:r>
              <w:rPr>
                <w:sz w:val="16"/>
                <w:szCs w:val="16"/>
              </w:rPr>
              <w:t>SP-191209</w:t>
            </w:r>
          </w:p>
        </w:tc>
        <w:tc>
          <w:tcPr>
            <w:tcW w:w="567" w:type="dxa"/>
            <w:shd w:val="solid" w:color="FFFFFF" w:fill="auto"/>
          </w:tcPr>
          <w:p w14:paraId="77E4401C" w14:textId="77777777" w:rsidR="007C5E09" w:rsidRDefault="007C5E09" w:rsidP="007C5E09">
            <w:pPr>
              <w:pStyle w:val="TAL"/>
              <w:rPr>
                <w:sz w:val="16"/>
                <w:szCs w:val="16"/>
              </w:rPr>
            </w:pPr>
            <w:r>
              <w:rPr>
                <w:sz w:val="16"/>
                <w:szCs w:val="16"/>
              </w:rPr>
              <w:t>0119</w:t>
            </w:r>
          </w:p>
        </w:tc>
        <w:tc>
          <w:tcPr>
            <w:tcW w:w="425" w:type="dxa"/>
            <w:shd w:val="solid" w:color="FFFFFF" w:fill="auto"/>
          </w:tcPr>
          <w:p w14:paraId="0A7C6677" w14:textId="77777777" w:rsidR="007C5E09" w:rsidRDefault="007C5E09" w:rsidP="007C5E09">
            <w:pPr>
              <w:pStyle w:val="TAL"/>
              <w:jc w:val="center"/>
              <w:rPr>
                <w:sz w:val="16"/>
                <w:szCs w:val="16"/>
              </w:rPr>
            </w:pPr>
            <w:r>
              <w:rPr>
                <w:sz w:val="16"/>
                <w:szCs w:val="16"/>
              </w:rPr>
              <w:t>-</w:t>
            </w:r>
          </w:p>
        </w:tc>
        <w:tc>
          <w:tcPr>
            <w:tcW w:w="425" w:type="dxa"/>
            <w:shd w:val="solid" w:color="FFFFFF" w:fill="auto"/>
          </w:tcPr>
          <w:p w14:paraId="6173931C" w14:textId="77777777" w:rsidR="007C5E09" w:rsidRDefault="007C5E09" w:rsidP="007C5E09">
            <w:pPr>
              <w:pStyle w:val="TAL"/>
              <w:jc w:val="center"/>
              <w:rPr>
                <w:sz w:val="16"/>
                <w:szCs w:val="16"/>
              </w:rPr>
            </w:pPr>
            <w:r>
              <w:rPr>
                <w:sz w:val="16"/>
                <w:szCs w:val="16"/>
              </w:rPr>
              <w:t>A</w:t>
            </w:r>
          </w:p>
        </w:tc>
        <w:tc>
          <w:tcPr>
            <w:tcW w:w="4820" w:type="dxa"/>
            <w:shd w:val="solid" w:color="FFFFFF" w:fill="auto"/>
          </w:tcPr>
          <w:p w14:paraId="29DF75A3" w14:textId="77777777" w:rsidR="007C5E09" w:rsidRDefault="007C5E09" w:rsidP="007C5E09">
            <w:pPr>
              <w:pStyle w:val="TAL"/>
              <w:rPr>
                <w:sz w:val="16"/>
                <w:szCs w:val="16"/>
              </w:rPr>
            </w:pPr>
            <w:r>
              <w:rPr>
                <w:sz w:val="16"/>
                <w:szCs w:val="16"/>
              </w:rPr>
              <w:t>[MCXSec] 33180 R16 Correction concerning IdM client (Mirror)</w:t>
            </w:r>
          </w:p>
        </w:tc>
        <w:tc>
          <w:tcPr>
            <w:tcW w:w="708" w:type="dxa"/>
            <w:shd w:val="solid" w:color="FFFFFF" w:fill="auto"/>
          </w:tcPr>
          <w:p w14:paraId="7CB0A73B" w14:textId="77777777" w:rsidR="007C5E09" w:rsidRDefault="007C5E09" w:rsidP="007C5E09">
            <w:pPr>
              <w:pStyle w:val="TAC"/>
              <w:rPr>
                <w:sz w:val="16"/>
                <w:szCs w:val="16"/>
              </w:rPr>
            </w:pPr>
            <w:r>
              <w:rPr>
                <w:sz w:val="16"/>
                <w:szCs w:val="16"/>
              </w:rPr>
              <w:t>16.2.0</w:t>
            </w:r>
          </w:p>
        </w:tc>
      </w:tr>
      <w:tr w:rsidR="00BE3516" w:rsidRPr="007D6048" w14:paraId="64100D8A" w14:textId="77777777" w:rsidTr="00135007">
        <w:tblPrEx>
          <w:tblCellMar>
            <w:top w:w="0" w:type="dxa"/>
            <w:bottom w:w="0" w:type="dxa"/>
          </w:tblCellMar>
        </w:tblPrEx>
        <w:tc>
          <w:tcPr>
            <w:tcW w:w="800" w:type="dxa"/>
            <w:shd w:val="solid" w:color="FFFFFF" w:fill="auto"/>
          </w:tcPr>
          <w:p w14:paraId="1C4CC9C2" w14:textId="77777777" w:rsidR="00BE3516" w:rsidRDefault="00BE3516" w:rsidP="00BE3516">
            <w:pPr>
              <w:pStyle w:val="TAC"/>
              <w:rPr>
                <w:sz w:val="16"/>
                <w:szCs w:val="16"/>
              </w:rPr>
            </w:pPr>
            <w:r>
              <w:rPr>
                <w:sz w:val="16"/>
                <w:szCs w:val="16"/>
              </w:rPr>
              <w:t>2019-12</w:t>
            </w:r>
          </w:p>
        </w:tc>
        <w:tc>
          <w:tcPr>
            <w:tcW w:w="800" w:type="dxa"/>
            <w:shd w:val="solid" w:color="FFFFFF" w:fill="auto"/>
          </w:tcPr>
          <w:p w14:paraId="48E4DB10" w14:textId="77777777" w:rsidR="00BE3516" w:rsidRDefault="00BE3516" w:rsidP="00BE3516">
            <w:pPr>
              <w:pStyle w:val="TAL"/>
              <w:jc w:val="center"/>
              <w:rPr>
                <w:sz w:val="16"/>
                <w:szCs w:val="16"/>
              </w:rPr>
            </w:pPr>
            <w:r>
              <w:rPr>
                <w:sz w:val="16"/>
                <w:szCs w:val="16"/>
              </w:rPr>
              <w:t>SA#86</w:t>
            </w:r>
          </w:p>
        </w:tc>
        <w:tc>
          <w:tcPr>
            <w:tcW w:w="1094" w:type="dxa"/>
            <w:shd w:val="solid" w:color="FFFFFF" w:fill="auto"/>
          </w:tcPr>
          <w:p w14:paraId="0EB4C883" w14:textId="77777777" w:rsidR="00BE3516" w:rsidRDefault="00BE3516" w:rsidP="00BE3516">
            <w:pPr>
              <w:pStyle w:val="TAL"/>
              <w:jc w:val="center"/>
              <w:rPr>
                <w:sz w:val="16"/>
                <w:szCs w:val="16"/>
              </w:rPr>
            </w:pPr>
            <w:r>
              <w:rPr>
                <w:sz w:val="16"/>
                <w:szCs w:val="16"/>
              </w:rPr>
              <w:t>SP-191209</w:t>
            </w:r>
          </w:p>
        </w:tc>
        <w:tc>
          <w:tcPr>
            <w:tcW w:w="567" w:type="dxa"/>
            <w:shd w:val="solid" w:color="FFFFFF" w:fill="auto"/>
          </w:tcPr>
          <w:p w14:paraId="487CF8F2" w14:textId="77777777" w:rsidR="00BE3516" w:rsidRDefault="00BE3516" w:rsidP="00BE3516">
            <w:pPr>
              <w:pStyle w:val="TAL"/>
              <w:rPr>
                <w:sz w:val="16"/>
                <w:szCs w:val="16"/>
              </w:rPr>
            </w:pPr>
            <w:r>
              <w:rPr>
                <w:sz w:val="16"/>
                <w:szCs w:val="16"/>
              </w:rPr>
              <w:t>0128</w:t>
            </w:r>
          </w:p>
        </w:tc>
        <w:tc>
          <w:tcPr>
            <w:tcW w:w="425" w:type="dxa"/>
            <w:shd w:val="solid" w:color="FFFFFF" w:fill="auto"/>
          </w:tcPr>
          <w:p w14:paraId="7D672DF5" w14:textId="77777777" w:rsidR="00BE3516" w:rsidRDefault="00BE3516" w:rsidP="00BE3516">
            <w:pPr>
              <w:pStyle w:val="TAL"/>
              <w:jc w:val="center"/>
              <w:rPr>
                <w:sz w:val="16"/>
                <w:szCs w:val="16"/>
              </w:rPr>
            </w:pPr>
            <w:r>
              <w:rPr>
                <w:sz w:val="16"/>
                <w:szCs w:val="16"/>
              </w:rPr>
              <w:t>-</w:t>
            </w:r>
          </w:p>
        </w:tc>
        <w:tc>
          <w:tcPr>
            <w:tcW w:w="425" w:type="dxa"/>
            <w:shd w:val="solid" w:color="FFFFFF" w:fill="auto"/>
          </w:tcPr>
          <w:p w14:paraId="7A5B0C3B" w14:textId="77777777" w:rsidR="00BE3516" w:rsidRDefault="00BE3516" w:rsidP="00BE3516">
            <w:pPr>
              <w:pStyle w:val="TAL"/>
              <w:jc w:val="center"/>
              <w:rPr>
                <w:sz w:val="16"/>
                <w:szCs w:val="16"/>
              </w:rPr>
            </w:pPr>
            <w:r>
              <w:rPr>
                <w:sz w:val="16"/>
                <w:szCs w:val="16"/>
              </w:rPr>
              <w:t>A</w:t>
            </w:r>
          </w:p>
        </w:tc>
        <w:tc>
          <w:tcPr>
            <w:tcW w:w="4820" w:type="dxa"/>
            <w:shd w:val="solid" w:color="FFFFFF" w:fill="auto"/>
          </w:tcPr>
          <w:p w14:paraId="11F139EF" w14:textId="77777777" w:rsidR="00BE3516" w:rsidRDefault="00BE3516" w:rsidP="00BE3516">
            <w:pPr>
              <w:pStyle w:val="TAL"/>
              <w:rPr>
                <w:sz w:val="16"/>
                <w:szCs w:val="16"/>
              </w:rPr>
            </w:pPr>
            <w:r>
              <w:rPr>
                <w:sz w:val="16"/>
                <w:szCs w:val="16"/>
              </w:rPr>
              <w:t>[33.180] R16 Fix bad reference</w:t>
            </w:r>
          </w:p>
        </w:tc>
        <w:tc>
          <w:tcPr>
            <w:tcW w:w="708" w:type="dxa"/>
            <w:shd w:val="solid" w:color="FFFFFF" w:fill="auto"/>
          </w:tcPr>
          <w:p w14:paraId="6E483B19" w14:textId="77777777" w:rsidR="00BE3516" w:rsidRDefault="00BE3516" w:rsidP="00BE3516">
            <w:pPr>
              <w:pStyle w:val="TAC"/>
              <w:rPr>
                <w:sz w:val="16"/>
                <w:szCs w:val="16"/>
              </w:rPr>
            </w:pPr>
            <w:r>
              <w:rPr>
                <w:sz w:val="16"/>
                <w:szCs w:val="16"/>
              </w:rPr>
              <w:t>16.2.0</w:t>
            </w:r>
          </w:p>
        </w:tc>
      </w:tr>
      <w:tr w:rsidR="00A01E2D" w:rsidRPr="007D6048" w14:paraId="14E9062A" w14:textId="77777777" w:rsidTr="00135007">
        <w:tblPrEx>
          <w:tblCellMar>
            <w:top w:w="0" w:type="dxa"/>
            <w:bottom w:w="0" w:type="dxa"/>
          </w:tblCellMar>
        </w:tblPrEx>
        <w:tc>
          <w:tcPr>
            <w:tcW w:w="800" w:type="dxa"/>
            <w:shd w:val="solid" w:color="FFFFFF" w:fill="auto"/>
          </w:tcPr>
          <w:p w14:paraId="56E450DB" w14:textId="77777777" w:rsidR="00A01E2D" w:rsidRDefault="00A01E2D" w:rsidP="00BE3516">
            <w:pPr>
              <w:pStyle w:val="TAC"/>
              <w:rPr>
                <w:sz w:val="16"/>
                <w:szCs w:val="16"/>
              </w:rPr>
            </w:pPr>
            <w:r>
              <w:rPr>
                <w:sz w:val="16"/>
                <w:szCs w:val="16"/>
              </w:rPr>
              <w:t>2019-12</w:t>
            </w:r>
          </w:p>
        </w:tc>
        <w:tc>
          <w:tcPr>
            <w:tcW w:w="800" w:type="dxa"/>
            <w:shd w:val="solid" w:color="FFFFFF" w:fill="auto"/>
          </w:tcPr>
          <w:p w14:paraId="0FFEC6B7" w14:textId="77777777" w:rsidR="00A01E2D" w:rsidRDefault="00A01E2D" w:rsidP="00BE3516">
            <w:pPr>
              <w:pStyle w:val="TAL"/>
              <w:jc w:val="center"/>
              <w:rPr>
                <w:sz w:val="16"/>
                <w:szCs w:val="16"/>
              </w:rPr>
            </w:pPr>
            <w:r>
              <w:rPr>
                <w:sz w:val="16"/>
                <w:szCs w:val="16"/>
              </w:rPr>
              <w:t>SA#86</w:t>
            </w:r>
          </w:p>
        </w:tc>
        <w:tc>
          <w:tcPr>
            <w:tcW w:w="1094" w:type="dxa"/>
            <w:shd w:val="solid" w:color="FFFFFF" w:fill="auto"/>
          </w:tcPr>
          <w:p w14:paraId="3C1A1633" w14:textId="77777777" w:rsidR="00A01E2D" w:rsidRDefault="003F57CA" w:rsidP="00BE3516">
            <w:pPr>
              <w:pStyle w:val="TAL"/>
              <w:jc w:val="center"/>
              <w:rPr>
                <w:sz w:val="16"/>
                <w:szCs w:val="16"/>
              </w:rPr>
            </w:pPr>
            <w:r>
              <w:rPr>
                <w:sz w:val="16"/>
                <w:szCs w:val="16"/>
              </w:rPr>
              <w:t>SP-191136</w:t>
            </w:r>
          </w:p>
        </w:tc>
        <w:tc>
          <w:tcPr>
            <w:tcW w:w="567" w:type="dxa"/>
            <w:shd w:val="solid" w:color="FFFFFF" w:fill="auto"/>
          </w:tcPr>
          <w:p w14:paraId="4FD27373" w14:textId="77777777" w:rsidR="00A01E2D" w:rsidRDefault="00A01E2D" w:rsidP="00BE3516">
            <w:pPr>
              <w:pStyle w:val="TAL"/>
              <w:rPr>
                <w:sz w:val="16"/>
                <w:szCs w:val="16"/>
              </w:rPr>
            </w:pPr>
            <w:r>
              <w:rPr>
                <w:sz w:val="16"/>
                <w:szCs w:val="16"/>
              </w:rPr>
              <w:t>0129</w:t>
            </w:r>
          </w:p>
        </w:tc>
        <w:tc>
          <w:tcPr>
            <w:tcW w:w="425" w:type="dxa"/>
            <w:shd w:val="solid" w:color="FFFFFF" w:fill="auto"/>
          </w:tcPr>
          <w:p w14:paraId="57A3E335" w14:textId="77777777" w:rsidR="00A01E2D" w:rsidRDefault="00A01E2D" w:rsidP="00BE3516">
            <w:pPr>
              <w:pStyle w:val="TAL"/>
              <w:jc w:val="center"/>
              <w:rPr>
                <w:sz w:val="16"/>
                <w:szCs w:val="16"/>
              </w:rPr>
            </w:pPr>
            <w:r>
              <w:rPr>
                <w:sz w:val="16"/>
                <w:szCs w:val="16"/>
              </w:rPr>
              <w:t>1</w:t>
            </w:r>
          </w:p>
        </w:tc>
        <w:tc>
          <w:tcPr>
            <w:tcW w:w="425" w:type="dxa"/>
            <w:shd w:val="solid" w:color="FFFFFF" w:fill="auto"/>
          </w:tcPr>
          <w:p w14:paraId="45505FB1" w14:textId="77777777" w:rsidR="00A01E2D" w:rsidRDefault="00A01E2D" w:rsidP="00BE3516">
            <w:pPr>
              <w:pStyle w:val="TAL"/>
              <w:jc w:val="center"/>
              <w:rPr>
                <w:sz w:val="16"/>
                <w:szCs w:val="16"/>
              </w:rPr>
            </w:pPr>
            <w:r>
              <w:rPr>
                <w:sz w:val="16"/>
                <w:szCs w:val="16"/>
              </w:rPr>
              <w:t>F</w:t>
            </w:r>
          </w:p>
        </w:tc>
        <w:tc>
          <w:tcPr>
            <w:tcW w:w="4820" w:type="dxa"/>
            <w:shd w:val="solid" w:color="FFFFFF" w:fill="auto"/>
          </w:tcPr>
          <w:p w14:paraId="3773D14F" w14:textId="77777777" w:rsidR="00A01E2D" w:rsidRDefault="00A01E2D" w:rsidP="00BE3516">
            <w:pPr>
              <w:pStyle w:val="TAL"/>
              <w:rPr>
                <w:sz w:val="16"/>
                <w:szCs w:val="16"/>
              </w:rPr>
            </w:pPr>
            <w:r>
              <w:rPr>
                <w:sz w:val="16"/>
                <w:szCs w:val="16"/>
              </w:rPr>
              <w:t>[33.180] R16 Consistent use of off-network</w:t>
            </w:r>
          </w:p>
        </w:tc>
        <w:tc>
          <w:tcPr>
            <w:tcW w:w="708" w:type="dxa"/>
            <w:shd w:val="solid" w:color="FFFFFF" w:fill="auto"/>
          </w:tcPr>
          <w:p w14:paraId="71318C87" w14:textId="77777777" w:rsidR="00A01E2D" w:rsidRDefault="00A01E2D" w:rsidP="00BE3516">
            <w:pPr>
              <w:pStyle w:val="TAC"/>
              <w:rPr>
                <w:sz w:val="16"/>
                <w:szCs w:val="16"/>
              </w:rPr>
            </w:pPr>
            <w:r>
              <w:rPr>
                <w:sz w:val="16"/>
                <w:szCs w:val="16"/>
              </w:rPr>
              <w:t>16.2.0</w:t>
            </w:r>
          </w:p>
        </w:tc>
      </w:tr>
      <w:tr w:rsidR="006D779B" w:rsidRPr="007D6048" w14:paraId="684BDFD7" w14:textId="77777777" w:rsidTr="00135007">
        <w:tblPrEx>
          <w:tblCellMar>
            <w:top w:w="0" w:type="dxa"/>
            <w:bottom w:w="0" w:type="dxa"/>
          </w:tblCellMar>
        </w:tblPrEx>
        <w:tc>
          <w:tcPr>
            <w:tcW w:w="800" w:type="dxa"/>
            <w:shd w:val="solid" w:color="FFFFFF" w:fill="auto"/>
          </w:tcPr>
          <w:p w14:paraId="4A9E3B1F" w14:textId="77777777" w:rsidR="006D779B" w:rsidRDefault="006D779B" w:rsidP="006D779B">
            <w:pPr>
              <w:pStyle w:val="TAC"/>
              <w:rPr>
                <w:sz w:val="16"/>
                <w:szCs w:val="16"/>
              </w:rPr>
            </w:pPr>
            <w:r>
              <w:rPr>
                <w:sz w:val="16"/>
                <w:szCs w:val="16"/>
              </w:rPr>
              <w:t>2019-12</w:t>
            </w:r>
          </w:p>
        </w:tc>
        <w:tc>
          <w:tcPr>
            <w:tcW w:w="800" w:type="dxa"/>
            <w:shd w:val="solid" w:color="FFFFFF" w:fill="auto"/>
          </w:tcPr>
          <w:p w14:paraId="334EE124" w14:textId="77777777" w:rsidR="006D779B" w:rsidRDefault="006D779B" w:rsidP="006D779B">
            <w:pPr>
              <w:pStyle w:val="TAL"/>
              <w:jc w:val="center"/>
              <w:rPr>
                <w:sz w:val="16"/>
                <w:szCs w:val="16"/>
              </w:rPr>
            </w:pPr>
            <w:r>
              <w:rPr>
                <w:sz w:val="16"/>
                <w:szCs w:val="16"/>
              </w:rPr>
              <w:t>SA#86</w:t>
            </w:r>
          </w:p>
        </w:tc>
        <w:tc>
          <w:tcPr>
            <w:tcW w:w="1094" w:type="dxa"/>
            <w:shd w:val="solid" w:color="FFFFFF" w:fill="auto"/>
          </w:tcPr>
          <w:p w14:paraId="741FE37D" w14:textId="77777777" w:rsidR="006D779B" w:rsidRDefault="006D779B" w:rsidP="006D779B">
            <w:pPr>
              <w:pStyle w:val="TAL"/>
              <w:jc w:val="center"/>
              <w:rPr>
                <w:sz w:val="16"/>
                <w:szCs w:val="16"/>
              </w:rPr>
            </w:pPr>
            <w:r>
              <w:rPr>
                <w:sz w:val="16"/>
                <w:szCs w:val="16"/>
              </w:rPr>
              <w:t>SP-191136</w:t>
            </w:r>
          </w:p>
        </w:tc>
        <w:tc>
          <w:tcPr>
            <w:tcW w:w="567" w:type="dxa"/>
            <w:shd w:val="solid" w:color="FFFFFF" w:fill="auto"/>
          </w:tcPr>
          <w:p w14:paraId="06672235" w14:textId="77777777" w:rsidR="006D779B" w:rsidRDefault="006D779B" w:rsidP="006D779B">
            <w:pPr>
              <w:pStyle w:val="TAL"/>
              <w:rPr>
                <w:sz w:val="16"/>
                <w:szCs w:val="16"/>
              </w:rPr>
            </w:pPr>
            <w:r>
              <w:rPr>
                <w:sz w:val="16"/>
                <w:szCs w:val="16"/>
              </w:rPr>
              <w:t>0130</w:t>
            </w:r>
          </w:p>
        </w:tc>
        <w:tc>
          <w:tcPr>
            <w:tcW w:w="425" w:type="dxa"/>
            <w:shd w:val="solid" w:color="FFFFFF" w:fill="auto"/>
          </w:tcPr>
          <w:p w14:paraId="3D97FF08" w14:textId="77777777" w:rsidR="006D779B" w:rsidRDefault="006D779B" w:rsidP="006D779B">
            <w:pPr>
              <w:pStyle w:val="TAL"/>
              <w:jc w:val="center"/>
              <w:rPr>
                <w:sz w:val="16"/>
                <w:szCs w:val="16"/>
              </w:rPr>
            </w:pPr>
            <w:r>
              <w:rPr>
                <w:sz w:val="16"/>
                <w:szCs w:val="16"/>
              </w:rPr>
              <w:t>-</w:t>
            </w:r>
          </w:p>
        </w:tc>
        <w:tc>
          <w:tcPr>
            <w:tcW w:w="425" w:type="dxa"/>
            <w:shd w:val="solid" w:color="FFFFFF" w:fill="auto"/>
          </w:tcPr>
          <w:p w14:paraId="0B1F9D17" w14:textId="77777777" w:rsidR="006D779B" w:rsidRDefault="006D779B" w:rsidP="006D779B">
            <w:pPr>
              <w:pStyle w:val="TAL"/>
              <w:jc w:val="center"/>
              <w:rPr>
                <w:sz w:val="16"/>
                <w:szCs w:val="16"/>
              </w:rPr>
            </w:pPr>
            <w:r>
              <w:rPr>
                <w:sz w:val="16"/>
                <w:szCs w:val="16"/>
              </w:rPr>
              <w:t>F</w:t>
            </w:r>
          </w:p>
        </w:tc>
        <w:tc>
          <w:tcPr>
            <w:tcW w:w="4820" w:type="dxa"/>
            <w:shd w:val="solid" w:color="FFFFFF" w:fill="auto"/>
          </w:tcPr>
          <w:p w14:paraId="56DA4442" w14:textId="77777777" w:rsidR="006D779B" w:rsidRDefault="006D779B" w:rsidP="006D779B">
            <w:pPr>
              <w:pStyle w:val="TAL"/>
              <w:rPr>
                <w:sz w:val="16"/>
                <w:szCs w:val="16"/>
              </w:rPr>
            </w:pPr>
            <w:r>
              <w:rPr>
                <w:sz w:val="16"/>
                <w:szCs w:val="16"/>
              </w:rPr>
              <w:t>[33.180] R16 KM client to KMS security</w:t>
            </w:r>
          </w:p>
        </w:tc>
        <w:tc>
          <w:tcPr>
            <w:tcW w:w="708" w:type="dxa"/>
            <w:shd w:val="solid" w:color="FFFFFF" w:fill="auto"/>
          </w:tcPr>
          <w:p w14:paraId="0E798E11" w14:textId="77777777" w:rsidR="006D779B" w:rsidRDefault="006D779B" w:rsidP="006D779B">
            <w:pPr>
              <w:pStyle w:val="TAC"/>
              <w:rPr>
                <w:sz w:val="16"/>
                <w:szCs w:val="16"/>
              </w:rPr>
            </w:pPr>
            <w:r>
              <w:rPr>
                <w:sz w:val="16"/>
                <w:szCs w:val="16"/>
              </w:rPr>
              <w:t>16.2.0</w:t>
            </w:r>
          </w:p>
        </w:tc>
      </w:tr>
      <w:tr w:rsidR="008C528A" w:rsidRPr="007D6048" w14:paraId="4FD0D005" w14:textId="77777777" w:rsidTr="00135007">
        <w:tblPrEx>
          <w:tblCellMar>
            <w:top w:w="0" w:type="dxa"/>
            <w:bottom w:w="0" w:type="dxa"/>
          </w:tblCellMar>
        </w:tblPrEx>
        <w:tc>
          <w:tcPr>
            <w:tcW w:w="800" w:type="dxa"/>
            <w:shd w:val="solid" w:color="FFFFFF" w:fill="auto"/>
          </w:tcPr>
          <w:p w14:paraId="41D727C0" w14:textId="77777777" w:rsidR="008C528A" w:rsidRDefault="008C528A" w:rsidP="008C528A">
            <w:pPr>
              <w:pStyle w:val="TAC"/>
              <w:rPr>
                <w:sz w:val="16"/>
                <w:szCs w:val="16"/>
              </w:rPr>
            </w:pPr>
            <w:r>
              <w:rPr>
                <w:sz w:val="16"/>
                <w:szCs w:val="16"/>
              </w:rPr>
              <w:t>2019-12</w:t>
            </w:r>
          </w:p>
        </w:tc>
        <w:tc>
          <w:tcPr>
            <w:tcW w:w="800" w:type="dxa"/>
            <w:shd w:val="solid" w:color="FFFFFF" w:fill="auto"/>
          </w:tcPr>
          <w:p w14:paraId="761CD91F" w14:textId="77777777" w:rsidR="008C528A" w:rsidRDefault="008C528A" w:rsidP="008C528A">
            <w:pPr>
              <w:pStyle w:val="TAL"/>
              <w:jc w:val="center"/>
              <w:rPr>
                <w:sz w:val="16"/>
                <w:szCs w:val="16"/>
              </w:rPr>
            </w:pPr>
            <w:r>
              <w:rPr>
                <w:sz w:val="16"/>
                <w:szCs w:val="16"/>
              </w:rPr>
              <w:t>SA#86</w:t>
            </w:r>
          </w:p>
        </w:tc>
        <w:tc>
          <w:tcPr>
            <w:tcW w:w="1094" w:type="dxa"/>
            <w:shd w:val="solid" w:color="FFFFFF" w:fill="auto"/>
          </w:tcPr>
          <w:p w14:paraId="4BC27B70" w14:textId="77777777" w:rsidR="008C528A" w:rsidRDefault="008C528A" w:rsidP="008C528A">
            <w:pPr>
              <w:pStyle w:val="TAL"/>
              <w:jc w:val="center"/>
              <w:rPr>
                <w:sz w:val="16"/>
                <w:szCs w:val="16"/>
              </w:rPr>
            </w:pPr>
            <w:r>
              <w:rPr>
                <w:sz w:val="16"/>
                <w:szCs w:val="16"/>
              </w:rPr>
              <w:t>SP-191136</w:t>
            </w:r>
          </w:p>
        </w:tc>
        <w:tc>
          <w:tcPr>
            <w:tcW w:w="567" w:type="dxa"/>
            <w:shd w:val="solid" w:color="FFFFFF" w:fill="auto"/>
          </w:tcPr>
          <w:p w14:paraId="7F065738" w14:textId="77777777" w:rsidR="008C528A" w:rsidRDefault="008C528A" w:rsidP="008C528A">
            <w:pPr>
              <w:pStyle w:val="TAL"/>
              <w:rPr>
                <w:sz w:val="16"/>
                <w:szCs w:val="16"/>
              </w:rPr>
            </w:pPr>
            <w:r>
              <w:rPr>
                <w:sz w:val="16"/>
                <w:szCs w:val="16"/>
              </w:rPr>
              <w:t>0131</w:t>
            </w:r>
          </w:p>
        </w:tc>
        <w:tc>
          <w:tcPr>
            <w:tcW w:w="425" w:type="dxa"/>
            <w:shd w:val="solid" w:color="FFFFFF" w:fill="auto"/>
          </w:tcPr>
          <w:p w14:paraId="314CEFE3" w14:textId="77777777" w:rsidR="008C528A" w:rsidRDefault="008C528A" w:rsidP="008C528A">
            <w:pPr>
              <w:pStyle w:val="TAL"/>
              <w:jc w:val="center"/>
              <w:rPr>
                <w:sz w:val="16"/>
                <w:szCs w:val="16"/>
              </w:rPr>
            </w:pPr>
            <w:r>
              <w:rPr>
                <w:sz w:val="16"/>
                <w:szCs w:val="16"/>
              </w:rPr>
              <w:t>1</w:t>
            </w:r>
          </w:p>
        </w:tc>
        <w:tc>
          <w:tcPr>
            <w:tcW w:w="425" w:type="dxa"/>
            <w:shd w:val="solid" w:color="FFFFFF" w:fill="auto"/>
          </w:tcPr>
          <w:p w14:paraId="6F9BAAB5" w14:textId="77777777" w:rsidR="008C528A" w:rsidRDefault="008C528A" w:rsidP="008C528A">
            <w:pPr>
              <w:pStyle w:val="TAL"/>
              <w:jc w:val="center"/>
              <w:rPr>
                <w:sz w:val="16"/>
                <w:szCs w:val="16"/>
              </w:rPr>
            </w:pPr>
            <w:r>
              <w:rPr>
                <w:sz w:val="16"/>
                <w:szCs w:val="16"/>
              </w:rPr>
              <w:t>F</w:t>
            </w:r>
          </w:p>
        </w:tc>
        <w:tc>
          <w:tcPr>
            <w:tcW w:w="4820" w:type="dxa"/>
            <w:shd w:val="solid" w:color="FFFFFF" w:fill="auto"/>
          </w:tcPr>
          <w:p w14:paraId="41F0DA64" w14:textId="77777777" w:rsidR="008C528A" w:rsidRDefault="008C528A" w:rsidP="008C528A">
            <w:pPr>
              <w:pStyle w:val="TAL"/>
              <w:rPr>
                <w:sz w:val="16"/>
                <w:szCs w:val="16"/>
              </w:rPr>
            </w:pPr>
            <w:r>
              <w:rPr>
                <w:sz w:val="16"/>
                <w:szCs w:val="16"/>
              </w:rPr>
              <w:t>[33.180] R16 TrK-ID and InK-ID</w:t>
            </w:r>
          </w:p>
        </w:tc>
        <w:tc>
          <w:tcPr>
            <w:tcW w:w="708" w:type="dxa"/>
            <w:shd w:val="solid" w:color="FFFFFF" w:fill="auto"/>
          </w:tcPr>
          <w:p w14:paraId="4FF6F2E3" w14:textId="77777777" w:rsidR="008C528A" w:rsidRDefault="008C528A" w:rsidP="008C528A">
            <w:pPr>
              <w:pStyle w:val="TAC"/>
              <w:rPr>
                <w:sz w:val="16"/>
                <w:szCs w:val="16"/>
              </w:rPr>
            </w:pPr>
            <w:r>
              <w:rPr>
                <w:sz w:val="16"/>
                <w:szCs w:val="16"/>
              </w:rPr>
              <w:t>16.2.0</w:t>
            </w:r>
          </w:p>
        </w:tc>
      </w:tr>
      <w:tr w:rsidR="000F3CF9" w:rsidRPr="007D6048" w14:paraId="0E469B0B" w14:textId="77777777" w:rsidTr="00135007">
        <w:tblPrEx>
          <w:tblCellMar>
            <w:top w:w="0" w:type="dxa"/>
            <w:bottom w:w="0" w:type="dxa"/>
          </w:tblCellMar>
        </w:tblPrEx>
        <w:tc>
          <w:tcPr>
            <w:tcW w:w="800" w:type="dxa"/>
            <w:shd w:val="solid" w:color="FFFFFF" w:fill="auto"/>
          </w:tcPr>
          <w:p w14:paraId="18C93CB1" w14:textId="77777777" w:rsidR="000F3CF9" w:rsidRDefault="000F3CF9" w:rsidP="000F3CF9">
            <w:pPr>
              <w:pStyle w:val="TAC"/>
              <w:rPr>
                <w:sz w:val="16"/>
                <w:szCs w:val="16"/>
              </w:rPr>
            </w:pPr>
            <w:r>
              <w:rPr>
                <w:sz w:val="16"/>
                <w:szCs w:val="16"/>
              </w:rPr>
              <w:t>2019-12</w:t>
            </w:r>
          </w:p>
        </w:tc>
        <w:tc>
          <w:tcPr>
            <w:tcW w:w="800" w:type="dxa"/>
            <w:shd w:val="solid" w:color="FFFFFF" w:fill="auto"/>
          </w:tcPr>
          <w:p w14:paraId="7B2A02DA" w14:textId="77777777" w:rsidR="000F3CF9" w:rsidRDefault="000F3CF9" w:rsidP="000F3CF9">
            <w:pPr>
              <w:pStyle w:val="TAL"/>
              <w:jc w:val="center"/>
              <w:rPr>
                <w:sz w:val="16"/>
                <w:szCs w:val="16"/>
              </w:rPr>
            </w:pPr>
            <w:r>
              <w:rPr>
                <w:sz w:val="16"/>
                <w:szCs w:val="16"/>
              </w:rPr>
              <w:t>SA#86</w:t>
            </w:r>
          </w:p>
        </w:tc>
        <w:tc>
          <w:tcPr>
            <w:tcW w:w="1094" w:type="dxa"/>
            <w:shd w:val="solid" w:color="FFFFFF" w:fill="auto"/>
          </w:tcPr>
          <w:p w14:paraId="15BC5A03" w14:textId="77777777" w:rsidR="000F3CF9" w:rsidRDefault="000F3CF9" w:rsidP="000F3CF9">
            <w:pPr>
              <w:pStyle w:val="TAL"/>
              <w:jc w:val="center"/>
              <w:rPr>
                <w:sz w:val="16"/>
                <w:szCs w:val="16"/>
              </w:rPr>
            </w:pPr>
            <w:r>
              <w:rPr>
                <w:sz w:val="16"/>
                <w:szCs w:val="16"/>
              </w:rPr>
              <w:t>SP-191136</w:t>
            </w:r>
          </w:p>
        </w:tc>
        <w:tc>
          <w:tcPr>
            <w:tcW w:w="567" w:type="dxa"/>
            <w:shd w:val="solid" w:color="FFFFFF" w:fill="auto"/>
          </w:tcPr>
          <w:p w14:paraId="75D5DF75" w14:textId="77777777" w:rsidR="000F3CF9" w:rsidRDefault="000F3CF9" w:rsidP="000F3CF9">
            <w:pPr>
              <w:pStyle w:val="TAL"/>
              <w:rPr>
                <w:sz w:val="16"/>
                <w:szCs w:val="16"/>
              </w:rPr>
            </w:pPr>
            <w:r>
              <w:rPr>
                <w:sz w:val="16"/>
                <w:szCs w:val="16"/>
              </w:rPr>
              <w:t>0132</w:t>
            </w:r>
          </w:p>
        </w:tc>
        <w:tc>
          <w:tcPr>
            <w:tcW w:w="425" w:type="dxa"/>
            <w:shd w:val="solid" w:color="FFFFFF" w:fill="auto"/>
          </w:tcPr>
          <w:p w14:paraId="28EA7874" w14:textId="77777777" w:rsidR="000F3CF9" w:rsidRDefault="000F3CF9" w:rsidP="000F3CF9">
            <w:pPr>
              <w:pStyle w:val="TAL"/>
              <w:jc w:val="center"/>
              <w:rPr>
                <w:sz w:val="16"/>
                <w:szCs w:val="16"/>
              </w:rPr>
            </w:pPr>
            <w:r>
              <w:rPr>
                <w:sz w:val="16"/>
                <w:szCs w:val="16"/>
              </w:rPr>
              <w:t>-</w:t>
            </w:r>
          </w:p>
        </w:tc>
        <w:tc>
          <w:tcPr>
            <w:tcW w:w="425" w:type="dxa"/>
            <w:shd w:val="solid" w:color="FFFFFF" w:fill="auto"/>
          </w:tcPr>
          <w:p w14:paraId="461BB1D0" w14:textId="77777777" w:rsidR="000F3CF9" w:rsidRDefault="000F3CF9" w:rsidP="000F3CF9">
            <w:pPr>
              <w:pStyle w:val="TAL"/>
              <w:jc w:val="center"/>
              <w:rPr>
                <w:sz w:val="16"/>
                <w:szCs w:val="16"/>
              </w:rPr>
            </w:pPr>
            <w:r>
              <w:rPr>
                <w:sz w:val="16"/>
                <w:szCs w:val="16"/>
              </w:rPr>
              <w:t>C</w:t>
            </w:r>
          </w:p>
        </w:tc>
        <w:tc>
          <w:tcPr>
            <w:tcW w:w="4820" w:type="dxa"/>
            <w:shd w:val="solid" w:color="FFFFFF" w:fill="auto"/>
          </w:tcPr>
          <w:p w14:paraId="2F8150D4" w14:textId="77777777" w:rsidR="000F3CF9" w:rsidRDefault="000F3CF9" w:rsidP="000F3CF9">
            <w:pPr>
              <w:pStyle w:val="TAL"/>
              <w:rPr>
                <w:sz w:val="16"/>
                <w:szCs w:val="16"/>
              </w:rPr>
            </w:pPr>
            <w:r>
              <w:rPr>
                <w:sz w:val="16"/>
                <w:szCs w:val="16"/>
              </w:rPr>
              <w:t>[33.180] R16 InterSD KM record</w:t>
            </w:r>
          </w:p>
        </w:tc>
        <w:tc>
          <w:tcPr>
            <w:tcW w:w="708" w:type="dxa"/>
            <w:shd w:val="solid" w:color="FFFFFF" w:fill="auto"/>
          </w:tcPr>
          <w:p w14:paraId="0F06ADCF" w14:textId="77777777" w:rsidR="000F3CF9" w:rsidRDefault="000F3CF9" w:rsidP="000F3CF9">
            <w:pPr>
              <w:pStyle w:val="TAC"/>
              <w:rPr>
                <w:sz w:val="16"/>
                <w:szCs w:val="16"/>
              </w:rPr>
            </w:pPr>
            <w:r>
              <w:rPr>
                <w:sz w:val="16"/>
                <w:szCs w:val="16"/>
              </w:rPr>
              <w:t>16.2.0</w:t>
            </w:r>
          </w:p>
        </w:tc>
      </w:tr>
      <w:tr w:rsidR="00724378" w:rsidRPr="007D6048" w14:paraId="18940594" w14:textId="77777777" w:rsidTr="00135007">
        <w:tblPrEx>
          <w:tblCellMar>
            <w:top w:w="0" w:type="dxa"/>
            <w:bottom w:w="0" w:type="dxa"/>
          </w:tblCellMar>
        </w:tblPrEx>
        <w:tc>
          <w:tcPr>
            <w:tcW w:w="800" w:type="dxa"/>
            <w:shd w:val="solid" w:color="FFFFFF" w:fill="auto"/>
          </w:tcPr>
          <w:p w14:paraId="45B6BB5B" w14:textId="77777777" w:rsidR="00724378" w:rsidRDefault="00724378" w:rsidP="00724378">
            <w:pPr>
              <w:pStyle w:val="TAC"/>
              <w:rPr>
                <w:sz w:val="16"/>
                <w:szCs w:val="16"/>
              </w:rPr>
            </w:pPr>
            <w:r>
              <w:rPr>
                <w:sz w:val="16"/>
                <w:szCs w:val="16"/>
              </w:rPr>
              <w:t>2019-12</w:t>
            </w:r>
          </w:p>
        </w:tc>
        <w:tc>
          <w:tcPr>
            <w:tcW w:w="800" w:type="dxa"/>
            <w:shd w:val="solid" w:color="FFFFFF" w:fill="auto"/>
          </w:tcPr>
          <w:p w14:paraId="0E3E5B0B" w14:textId="77777777" w:rsidR="00724378" w:rsidRDefault="00724378" w:rsidP="00724378">
            <w:pPr>
              <w:pStyle w:val="TAL"/>
              <w:jc w:val="center"/>
              <w:rPr>
                <w:sz w:val="16"/>
                <w:szCs w:val="16"/>
              </w:rPr>
            </w:pPr>
            <w:r>
              <w:rPr>
                <w:sz w:val="16"/>
                <w:szCs w:val="16"/>
              </w:rPr>
              <w:t>SA#86</w:t>
            </w:r>
          </w:p>
        </w:tc>
        <w:tc>
          <w:tcPr>
            <w:tcW w:w="1094" w:type="dxa"/>
            <w:shd w:val="solid" w:color="FFFFFF" w:fill="auto"/>
          </w:tcPr>
          <w:p w14:paraId="09376554" w14:textId="77777777" w:rsidR="00724378" w:rsidRDefault="00724378" w:rsidP="00724378">
            <w:pPr>
              <w:pStyle w:val="TAL"/>
              <w:jc w:val="center"/>
              <w:rPr>
                <w:sz w:val="16"/>
                <w:szCs w:val="16"/>
              </w:rPr>
            </w:pPr>
            <w:r>
              <w:rPr>
                <w:sz w:val="16"/>
                <w:szCs w:val="16"/>
              </w:rPr>
              <w:t>SP-191136</w:t>
            </w:r>
          </w:p>
        </w:tc>
        <w:tc>
          <w:tcPr>
            <w:tcW w:w="567" w:type="dxa"/>
            <w:shd w:val="solid" w:color="FFFFFF" w:fill="auto"/>
          </w:tcPr>
          <w:p w14:paraId="2D370110" w14:textId="77777777" w:rsidR="00724378" w:rsidRDefault="00724378" w:rsidP="00724378">
            <w:pPr>
              <w:pStyle w:val="TAL"/>
              <w:rPr>
                <w:sz w:val="16"/>
                <w:szCs w:val="16"/>
              </w:rPr>
            </w:pPr>
            <w:r>
              <w:rPr>
                <w:sz w:val="16"/>
                <w:szCs w:val="16"/>
              </w:rPr>
              <w:t>0133</w:t>
            </w:r>
          </w:p>
        </w:tc>
        <w:tc>
          <w:tcPr>
            <w:tcW w:w="425" w:type="dxa"/>
            <w:shd w:val="solid" w:color="FFFFFF" w:fill="auto"/>
          </w:tcPr>
          <w:p w14:paraId="32308979" w14:textId="77777777" w:rsidR="00724378" w:rsidRDefault="00724378" w:rsidP="00724378">
            <w:pPr>
              <w:pStyle w:val="TAL"/>
              <w:jc w:val="center"/>
              <w:rPr>
                <w:sz w:val="16"/>
                <w:szCs w:val="16"/>
              </w:rPr>
            </w:pPr>
            <w:r>
              <w:rPr>
                <w:sz w:val="16"/>
                <w:szCs w:val="16"/>
              </w:rPr>
              <w:t>-</w:t>
            </w:r>
          </w:p>
        </w:tc>
        <w:tc>
          <w:tcPr>
            <w:tcW w:w="425" w:type="dxa"/>
            <w:shd w:val="solid" w:color="FFFFFF" w:fill="auto"/>
          </w:tcPr>
          <w:p w14:paraId="0B16A573" w14:textId="77777777" w:rsidR="00724378" w:rsidRDefault="00724378" w:rsidP="00724378">
            <w:pPr>
              <w:pStyle w:val="TAL"/>
              <w:jc w:val="center"/>
              <w:rPr>
                <w:sz w:val="16"/>
                <w:szCs w:val="16"/>
              </w:rPr>
            </w:pPr>
            <w:r>
              <w:rPr>
                <w:sz w:val="16"/>
                <w:szCs w:val="16"/>
              </w:rPr>
              <w:t>F</w:t>
            </w:r>
          </w:p>
        </w:tc>
        <w:tc>
          <w:tcPr>
            <w:tcW w:w="4820" w:type="dxa"/>
            <w:shd w:val="solid" w:color="FFFFFF" w:fill="auto"/>
          </w:tcPr>
          <w:p w14:paraId="7ED5F2FB" w14:textId="77777777" w:rsidR="00724378" w:rsidRDefault="00724378" w:rsidP="00724378">
            <w:pPr>
              <w:pStyle w:val="TAL"/>
              <w:rPr>
                <w:sz w:val="16"/>
                <w:szCs w:val="16"/>
              </w:rPr>
            </w:pPr>
            <w:r>
              <w:rPr>
                <w:sz w:val="16"/>
                <w:szCs w:val="16"/>
              </w:rPr>
              <w:t>[33.180] R16 ETSI Plugtest clarifications</w:t>
            </w:r>
          </w:p>
        </w:tc>
        <w:tc>
          <w:tcPr>
            <w:tcW w:w="708" w:type="dxa"/>
            <w:shd w:val="solid" w:color="FFFFFF" w:fill="auto"/>
          </w:tcPr>
          <w:p w14:paraId="70D78EF3" w14:textId="77777777" w:rsidR="00724378" w:rsidRDefault="00724378" w:rsidP="00724378">
            <w:pPr>
              <w:pStyle w:val="TAC"/>
              <w:rPr>
                <w:sz w:val="16"/>
                <w:szCs w:val="16"/>
              </w:rPr>
            </w:pPr>
            <w:r>
              <w:rPr>
                <w:sz w:val="16"/>
                <w:szCs w:val="16"/>
              </w:rPr>
              <w:t>16.2.0</w:t>
            </w:r>
          </w:p>
        </w:tc>
      </w:tr>
      <w:tr w:rsidR="002B443A" w:rsidRPr="007D6048" w14:paraId="47DE515C" w14:textId="77777777" w:rsidTr="00135007">
        <w:tblPrEx>
          <w:tblCellMar>
            <w:top w:w="0" w:type="dxa"/>
            <w:bottom w:w="0" w:type="dxa"/>
          </w:tblCellMar>
        </w:tblPrEx>
        <w:tc>
          <w:tcPr>
            <w:tcW w:w="800" w:type="dxa"/>
            <w:shd w:val="solid" w:color="FFFFFF" w:fill="auto"/>
          </w:tcPr>
          <w:p w14:paraId="01A6B7A4" w14:textId="77777777" w:rsidR="002B443A" w:rsidRDefault="002B443A" w:rsidP="002B443A">
            <w:pPr>
              <w:pStyle w:val="TAC"/>
              <w:rPr>
                <w:sz w:val="16"/>
                <w:szCs w:val="16"/>
              </w:rPr>
            </w:pPr>
            <w:r>
              <w:rPr>
                <w:sz w:val="16"/>
                <w:szCs w:val="16"/>
              </w:rPr>
              <w:t>2019-12</w:t>
            </w:r>
          </w:p>
        </w:tc>
        <w:tc>
          <w:tcPr>
            <w:tcW w:w="800" w:type="dxa"/>
            <w:shd w:val="solid" w:color="FFFFFF" w:fill="auto"/>
          </w:tcPr>
          <w:p w14:paraId="73DFBCE2" w14:textId="77777777" w:rsidR="002B443A" w:rsidRDefault="002B443A" w:rsidP="002B443A">
            <w:pPr>
              <w:pStyle w:val="TAL"/>
              <w:jc w:val="center"/>
              <w:rPr>
                <w:sz w:val="16"/>
                <w:szCs w:val="16"/>
              </w:rPr>
            </w:pPr>
            <w:r>
              <w:rPr>
                <w:sz w:val="16"/>
                <w:szCs w:val="16"/>
              </w:rPr>
              <w:t>SA#86</w:t>
            </w:r>
          </w:p>
        </w:tc>
        <w:tc>
          <w:tcPr>
            <w:tcW w:w="1094" w:type="dxa"/>
            <w:shd w:val="solid" w:color="FFFFFF" w:fill="auto"/>
          </w:tcPr>
          <w:p w14:paraId="695E0DAE" w14:textId="77777777" w:rsidR="002B443A" w:rsidRDefault="002B443A" w:rsidP="002B443A">
            <w:pPr>
              <w:pStyle w:val="TAL"/>
              <w:jc w:val="center"/>
              <w:rPr>
                <w:sz w:val="16"/>
                <w:szCs w:val="16"/>
              </w:rPr>
            </w:pPr>
            <w:r>
              <w:rPr>
                <w:sz w:val="16"/>
                <w:szCs w:val="16"/>
              </w:rPr>
              <w:t>SP-191136</w:t>
            </w:r>
          </w:p>
        </w:tc>
        <w:tc>
          <w:tcPr>
            <w:tcW w:w="567" w:type="dxa"/>
            <w:shd w:val="solid" w:color="FFFFFF" w:fill="auto"/>
          </w:tcPr>
          <w:p w14:paraId="583FC106" w14:textId="77777777" w:rsidR="002B443A" w:rsidRDefault="002B443A" w:rsidP="002B443A">
            <w:pPr>
              <w:pStyle w:val="TAL"/>
              <w:rPr>
                <w:sz w:val="16"/>
                <w:szCs w:val="16"/>
              </w:rPr>
            </w:pPr>
            <w:r>
              <w:rPr>
                <w:sz w:val="16"/>
                <w:szCs w:val="16"/>
              </w:rPr>
              <w:t>0134</w:t>
            </w:r>
          </w:p>
        </w:tc>
        <w:tc>
          <w:tcPr>
            <w:tcW w:w="425" w:type="dxa"/>
            <w:shd w:val="solid" w:color="FFFFFF" w:fill="auto"/>
          </w:tcPr>
          <w:p w14:paraId="20DCE3D7" w14:textId="77777777" w:rsidR="002B443A" w:rsidRDefault="002B443A" w:rsidP="002B443A">
            <w:pPr>
              <w:pStyle w:val="TAL"/>
              <w:jc w:val="center"/>
              <w:rPr>
                <w:sz w:val="16"/>
                <w:szCs w:val="16"/>
              </w:rPr>
            </w:pPr>
            <w:r>
              <w:rPr>
                <w:sz w:val="16"/>
                <w:szCs w:val="16"/>
              </w:rPr>
              <w:t>1</w:t>
            </w:r>
          </w:p>
        </w:tc>
        <w:tc>
          <w:tcPr>
            <w:tcW w:w="425" w:type="dxa"/>
            <w:shd w:val="solid" w:color="FFFFFF" w:fill="auto"/>
          </w:tcPr>
          <w:p w14:paraId="551D6EB8" w14:textId="77777777" w:rsidR="002B443A" w:rsidRDefault="002B443A" w:rsidP="002B443A">
            <w:pPr>
              <w:pStyle w:val="TAL"/>
              <w:jc w:val="center"/>
              <w:rPr>
                <w:sz w:val="16"/>
                <w:szCs w:val="16"/>
              </w:rPr>
            </w:pPr>
            <w:r>
              <w:rPr>
                <w:sz w:val="16"/>
                <w:szCs w:val="16"/>
              </w:rPr>
              <w:t>B</w:t>
            </w:r>
          </w:p>
        </w:tc>
        <w:tc>
          <w:tcPr>
            <w:tcW w:w="4820" w:type="dxa"/>
            <w:shd w:val="solid" w:color="FFFFFF" w:fill="auto"/>
          </w:tcPr>
          <w:p w14:paraId="652D6AD9" w14:textId="77777777" w:rsidR="002B443A" w:rsidRDefault="002B443A" w:rsidP="002B443A">
            <w:pPr>
              <w:pStyle w:val="TAL"/>
              <w:rPr>
                <w:sz w:val="16"/>
                <w:szCs w:val="16"/>
              </w:rPr>
            </w:pPr>
            <w:r>
              <w:rPr>
                <w:sz w:val="16"/>
                <w:szCs w:val="16"/>
              </w:rPr>
              <w:t>Algorithm selection for MCData signalling protection</w:t>
            </w:r>
          </w:p>
        </w:tc>
        <w:tc>
          <w:tcPr>
            <w:tcW w:w="708" w:type="dxa"/>
            <w:shd w:val="solid" w:color="FFFFFF" w:fill="auto"/>
          </w:tcPr>
          <w:p w14:paraId="1A68F727" w14:textId="77777777" w:rsidR="002B443A" w:rsidRDefault="002B443A" w:rsidP="002B443A">
            <w:pPr>
              <w:pStyle w:val="TAC"/>
              <w:rPr>
                <w:sz w:val="16"/>
                <w:szCs w:val="16"/>
              </w:rPr>
            </w:pPr>
            <w:r>
              <w:rPr>
                <w:sz w:val="16"/>
                <w:szCs w:val="16"/>
              </w:rPr>
              <w:t>16.2.0</w:t>
            </w:r>
          </w:p>
        </w:tc>
      </w:tr>
      <w:tr w:rsidR="00E01932" w:rsidRPr="007D6048" w14:paraId="0937033B" w14:textId="77777777" w:rsidTr="00135007">
        <w:tblPrEx>
          <w:tblCellMar>
            <w:top w:w="0" w:type="dxa"/>
            <w:bottom w:w="0" w:type="dxa"/>
          </w:tblCellMar>
        </w:tblPrEx>
        <w:tc>
          <w:tcPr>
            <w:tcW w:w="800" w:type="dxa"/>
            <w:shd w:val="solid" w:color="FFFFFF" w:fill="auto"/>
          </w:tcPr>
          <w:p w14:paraId="36E4071F" w14:textId="77777777" w:rsidR="00E01932" w:rsidRDefault="00E01932" w:rsidP="002B443A">
            <w:pPr>
              <w:pStyle w:val="TAC"/>
              <w:rPr>
                <w:sz w:val="16"/>
                <w:szCs w:val="16"/>
              </w:rPr>
            </w:pPr>
            <w:r>
              <w:rPr>
                <w:sz w:val="16"/>
                <w:szCs w:val="16"/>
              </w:rPr>
              <w:t>2020-03</w:t>
            </w:r>
          </w:p>
        </w:tc>
        <w:tc>
          <w:tcPr>
            <w:tcW w:w="800" w:type="dxa"/>
            <w:shd w:val="solid" w:color="FFFFFF" w:fill="auto"/>
          </w:tcPr>
          <w:p w14:paraId="64F1FBCA" w14:textId="77777777" w:rsidR="00E01932" w:rsidRDefault="00E01932" w:rsidP="002B443A">
            <w:pPr>
              <w:pStyle w:val="TAL"/>
              <w:jc w:val="center"/>
              <w:rPr>
                <w:sz w:val="16"/>
                <w:szCs w:val="16"/>
              </w:rPr>
            </w:pPr>
            <w:r>
              <w:rPr>
                <w:sz w:val="16"/>
                <w:szCs w:val="16"/>
              </w:rPr>
              <w:t>SA#87E</w:t>
            </w:r>
          </w:p>
        </w:tc>
        <w:tc>
          <w:tcPr>
            <w:tcW w:w="1094" w:type="dxa"/>
            <w:shd w:val="solid" w:color="FFFFFF" w:fill="auto"/>
          </w:tcPr>
          <w:p w14:paraId="325551D2" w14:textId="77777777" w:rsidR="00E01932" w:rsidRDefault="00E01932" w:rsidP="002B443A">
            <w:pPr>
              <w:pStyle w:val="TAL"/>
              <w:jc w:val="center"/>
              <w:rPr>
                <w:sz w:val="16"/>
                <w:szCs w:val="16"/>
              </w:rPr>
            </w:pPr>
            <w:r>
              <w:rPr>
                <w:sz w:val="16"/>
                <w:szCs w:val="16"/>
              </w:rPr>
              <w:t>SP-200135</w:t>
            </w:r>
          </w:p>
        </w:tc>
        <w:tc>
          <w:tcPr>
            <w:tcW w:w="567" w:type="dxa"/>
            <w:shd w:val="solid" w:color="FFFFFF" w:fill="auto"/>
          </w:tcPr>
          <w:p w14:paraId="0E30AC2D" w14:textId="77777777" w:rsidR="00E01932" w:rsidRDefault="00E01932" w:rsidP="002B443A">
            <w:pPr>
              <w:pStyle w:val="TAL"/>
              <w:rPr>
                <w:sz w:val="16"/>
                <w:szCs w:val="16"/>
              </w:rPr>
            </w:pPr>
            <w:r>
              <w:rPr>
                <w:sz w:val="16"/>
                <w:szCs w:val="16"/>
              </w:rPr>
              <w:t>0135</w:t>
            </w:r>
          </w:p>
        </w:tc>
        <w:tc>
          <w:tcPr>
            <w:tcW w:w="425" w:type="dxa"/>
            <w:shd w:val="solid" w:color="FFFFFF" w:fill="auto"/>
          </w:tcPr>
          <w:p w14:paraId="7C49E760" w14:textId="77777777" w:rsidR="00E01932" w:rsidRDefault="00E01932" w:rsidP="002B443A">
            <w:pPr>
              <w:pStyle w:val="TAL"/>
              <w:jc w:val="center"/>
              <w:rPr>
                <w:sz w:val="16"/>
                <w:szCs w:val="16"/>
              </w:rPr>
            </w:pPr>
            <w:r>
              <w:rPr>
                <w:sz w:val="16"/>
                <w:szCs w:val="16"/>
              </w:rPr>
              <w:t>-</w:t>
            </w:r>
          </w:p>
        </w:tc>
        <w:tc>
          <w:tcPr>
            <w:tcW w:w="425" w:type="dxa"/>
            <w:shd w:val="solid" w:color="FFFFFF" w:fill="auto"/>
          </w:tcPr>
          <w:p w14:paraId="3A3E5472" w14:textId="77777777" w:rsidR="00E01932" w:rsidRDefault="00E01932" w:rsidP="002B443A">
            <w:pPr>
              <w:pStyle w:val="TAL"/>
              <w:jc w:val="center"/>
              <w:rPr>
                <w:sz w:val="16"/>
                <w:szCs w:val="16"/>
              </w:rPr>
            </w:pPr>
            <w:r>
              <w:rPr>
                <w:sz w:val="16"/>
                <w:szCs w:val="16"/>
              </w:rPr>
              <w:t>D</w:t>
            </w:r>
          </w:p>
        </w:tc>
        <w:tc>
          <w:tcPr>
            <w:tcW w:w="4820" w:type="dxa"/>
            <w:shd w:val="solid" w:color="FFFFFF" w:fill="auto"/>
          </w:tcPr>
          <w:p w14:paraId="043A7BF3" w14:textId="77777777" w:rsidR="00E01932" w:rsidRDefault="00E01932" w:rsidP="002B443A">
            <w:pPr>
              <w:pStyle w:val="TAL"/>
              <w:rPr>
                <w:sz w:val="16"/>
                <w:szCs w:val="16"/>
              </w:rPr>
            </w:pPr>
            <w:r>
              <w:rPr>
                <w:sz w:val="16"/>
                <w:szCs w:val="16"/>
              </w:rPr>
              <w:t>[33.180] Formatting corrections</w:t>
            </w:r>
          </w:p>
        </w:tc>
        <w:tc>
          <w:tcPr>
            <w:tcW w:w="708" w:type="dxa"/>
            <w:shd w:val="solid" w:color="FFFFFF" w:fill="auto"/>
          </w:tcPr>
          <w:p w14:paraId="52B1C748" w14:textId="77777777" w:rsidR="00E01932" w:rsidRDefault="00E01932" w:rsidP="002B443A">
            <w:pPr>
              <w:pStyle w:val="TAC"/>
              <w:rPr>
                <w:sz w:val="16"/>
                <w:szCs w:val="16"/>
              </w:rPr>
            </w:pPr>
            <w:r>
              <w:rPr>
                <w:sz w:val="16"/>
                <w:szCs w:val="16"/>
              </w:rPr>
              <w:t>16.3.0</w:t>
            </w:r>
          </w:p>
        </w:tc>
      </w:tr>
      <w:tr w:rsidR="006D34E4" w:rsidRPr="007D6048" w14:paraId="68DF178C" w14:textId="77777777" w:rsidTr="00135007">
        <w:tblPrEx>
          <w:tblCellMar>
            <w:top w:w="0" w:type="dxa"/>
            <w:bottom w:w="0" w:type="dxa"/>
          </w:tblCellMar>
        </w:tblPrEx>
        <w:tc>
          <w:tcPr>
            <w:tcW w:w="800" w:type="dxa"/>
            <w:shd w:val="solid" w:color="FFFFFF" w:fill="auto"/>
          </w:tcPr>
          <w:p w14:paraId="1E839B65" w14:textId="77777777" w:rsidR="006D34E4" w:rsidDel="00E01932" w:rsidRDefault="006D34E4" w:rsidP="006D34E4">
            <w:pPr>
              <w:pStyle w:val="TAC"/>
              <w:rPr>
                <w:sz w:val="16"/>
                <w:szCs w:val="16"/>
              </w:rPr>
            </w:pPr>
            <w:r>
              <w:rPr>
                <w:sz w:val="16"/>
                <w:szCs w:val="16"/>
              </w:rPr>
              <w:t>2020-03</w:t>
            </w:r>
          </w:p>
        </w:tc>
        <w:tc>
          <w:tcPr>
            <w:tcW w:w="800" w:type="dxa"/>
            <w:shd w:val="solid" w:color="FFFFFF" w:fill="auto"/>
          </w:tcPr>
          <w:p w14:paraId="39ED2492" w14:textId="77777777" w:rsidR="006D34E4" w:rsidRDefault="006D34E4" w:rsidP="006D34E4">
            <w:pPr>
              <w:pStyle w:val="TAL"/>
              <w:jc w:val="center"/>
              <w:rPr>
                <w:sz w:val="16"/>
                <w:szCs w:val="16"/>
              </w:rPr>
            </w:pPr>
            <w:r>
              <w:rPr>
                <w:sz w:val="16"/>
                <w:szCs w:val="16"/>
              </w:rPr>
              <w:t>SA87E</w:t>
            </w:r>
          </w:p>
        </w:tc>
        <w:tc>
          <w:tcPr>
            <w:tcW w:w="1094" w:type="dxa"/>
            <w:shd w:val="solid" w:color="FFFFFF" w:fill="auto"/>
          </w:tcPr>
          <w:p w14:paraId="59A0B554" w14:textId="77777777" w:rsidR="006D34E4" w:rsidRDefault="006D34E4" w:rsidP="006D34E4">
            <w:pPr>
              <w:pStyle w:val="TAL"/>
              <w:jc w:val="center"/>
              <w:rPr>
                <w:sz w:val="16"/>
                <w:szCs w:val="16"/>
              </w:rPr>
            </w:pPr>
            <w:r>
              <w:rPr>
                <w:sz w:val="16"/>
                <w:szCs w:val="16"/>
              </w:rPr>
              <w:t>SP-200135</w:t>
            </w:r>
          </w:p>
        </w:tc>
        <w:tc>
          <w:tcPr>
            <w:tcW w:w="567" w:type="dxa"/>
            <w:shd w:val="solid" w:color="FFFFFF" w:fill="auto"/>
          </w:tcPr>
          <w:p w14:paraId="05592B84" w14:textId="77777777" w:rsidR="006D34E4" w:rsidRDefault="006D34E4" w:rsidP="006D34E4">
            <w:pPr>
              <w:pStyle w:val="TAL"/>
              <w:rPr>
                <w:sz w:val="16"/>
                <w:szCs w:val="16"/>
              </w:rPr>
            </w:pPr>
            <w:r>
              <w:rPr>
                <w:sz w:val="16"/>
                <w:szCs w:val="16"/>
              </w:rPr>
              <w:t>00136</w:t>
            </w:r>
          </w:p>
        </w:tc>
        <w:tc>
          <w:tcPr>
            <w:tcW w:w="425" w:type="dxa"/>
            <w:shd w:val="solid" w:color="FFFFFF" w:fill="auto"/>
          </w:tcPr>
          <w:p w14:paraId="48E70BD1" w14:textId="77777777" w:rsidR="006D34E4" w:rsidRDefault="006D34E4" w:rsidP="006D34E4">
            <w:pPr>
              <w:pStyle w:val="TAL"/>
              <w:jc w:val="center"/>
              <w:rPr>
                <w:sz w:val="16"/>
                <w:szCs w:val="16"/>
              </w:rPr>
            </w:pPr>
            <w:r>
              <w:rPr>
                <w:sz w:val="16"/>
                <w:szCs w:val="16"/>
              </w:rPr>
              <w:t>1</w:t>
            </w:r>
          </w:p>
        </w:tc>
        <w:tc>
          <w:tcPr>
            <w:tcW w:w="425" w:type="dxa"/>
            <w:shd w:val="solid" w:color="FFFFFF" w:fill="auto"/>
          </w:tcPr>
          <w:p w14:paraId="62BD38D9" w14:textId="77777777" w:rsidR="006D34E4" w:rsidRDefault="006D34E4" w:rsidP="006D34E4">
            <w:pPr>
              <w:pStyle w:val="TAL"/>
              <w:jc w:val="center"/>
              <w:rPr>
                <w:sz w:val="16"/>
                <w:szCs w:val="16"/>
              </w:rPr>
            </w:pPr>
            <w:r>
              <w:rPr>
                <w:sz w:val="16"/>
                <w:szCs w:val="16"/>
              </w:rPr>
              <w:t>B</w:t>
            </w:r>
          </w:p>
        </w:tc>
        <w:tc>
          <w:tcPr>
            <w:tcW w:w="4820" w:type="dxa"/>
            <w:shd w:val="solid" w:color="FFFFFF" w:fill="auto"/>
          </w:tcPr>
          <w:p w14:paraId="103ADA91" w14:textId="77777777" w:rsidR="006D34E4" w:rsidRDefault="006D34E4" w:rsidP="006D34E4">
            <w:pPr>
              <w:pStyle w:val="TAL"/>
              <w:rPr>
                <w:sz w:val="16"/>
                <w:szCs w:val="16"/>
              </w:rPr>
            </w:pPr>
            <w:r>
              <w:rPr>
                <w:sz w:val="16"/>
                <w:szCs w:val="16"/>
              </w:rPr>
              <w:t>[33.180] R16 Gateway security</w:t>
            </w:r>
          </w:p>
        </w:tc>
        <w:tc>
          <w:tcPr>
            <w:tcW w:w="708" w:type="dxa"/>
            <w:shd w:val="solid" w:color="FFFFFF" w:fill="auto"/>
          </w:tcPr>
          <w:p w14:paraId="3CDF9836" w14:textId="77777777" w:rsidR="006D34E4" w:rsidRDefault="006D34E4" w:rsidP="006D34E4">
            <w:pPr>
              <w:pStyle w:val="TAC"/>
              <w:rPr>
                <w:sz w:val="16"/>
                <w:szCs w:val="16"/>
              </w:rPr>
            </w:pPr>
            <w:r>
              <w:rPr>
                <w:sz w:val="16"/>
                <w:szCs w:val="16"/>
              </w:rPr>
              <w:t>16.3.0</w:t>
            </w:r>
          </w:p>
        </w:tc>
      </w:tr>
      <w:tr w:rsidR="004972B5" w:rsidRPr="007D6048" w14:paraId="5646252E" w14:textId="77777777" w:rsidTr="00135007">
        <w:tblPrEx>
          <w:tblCellMar>
            <w:top w:w="0" w:type="dxa"/>
            <w:bottom w:w="0" w:type="dxa"/>
          </w:tblCellMar>
        </w:tblPrEx>
        <w:tc>
          <w:tcPr>
            <w:tcW w:w="800" w:type="dxa"/>
            <w:shd w:val="solid" w:color="FFFFFF" w:fill="auto"/>
          </w:tcPr>
          <w:p w14:paraId="51973E15" w14:textId="77777777" w:rsidR="004972B5" w:rsidRDefault="004972B5" w:rsidP="004972B5">
            <w:pPr>
              <w:pStyle w:val="TAC"/>
              <w:rPr>
                <w:sz w:val="16"/>
                <w:szCs w:val="16"/>
              </w:rPr>
            </w:pPr>
            <w:r>
              <w:rPr>
                <w:sz w:val="16"/>
                <w:szCs w:val="16"/>
              </w:rPr>
              <w:t>2020-03</w:t>
            </w:r>
          </w:p>
        </w:tc>
        <w:tc>
          <w:tcPr>
            <w:tcW w:w="800" w:type="dxa"/>
            <w:shd w:val="solid" w:color="FFFFFF" w:fill="auto"/>
          </w:tcPr>
          <w:p w14:paraId="32359EDF" w14:textId="77777777" w:rsidR="004972B5" w:rsidRDefault="004972B5" w:rsidP="004972B5">
            <w:pPr>
              <w:pStyle w:val="TAL"/>
              <w:jc w:val="center"/>
              <w:rPr>
                <w:sz w:val="16"/>
                <w:szCs w:val="16"/>
              </w:rPr>
            </w:pPr>
            <w:r>
              <w:rPr>
                <w:sz w:val="16"/>
                <w:szCs w:val="16"/>
              </w:rPr>
              <w:t>SA87E</w:t>
            </w:r>
          </w:p>
        </w:tc>
        <w:tc>
          <w:tcPr>
            <w:tcW w:w="1094" w:type="dxa"/>
            <w:shd w:val="solid" w:color="FFFFFF" w:fill="auto"/>
          </w:tcPr>
          <w:p w14:paraId="4E1C926C" w14:textId="77777777" w:rsidR="004972B5" w:rsidRDefault="004972B5" w:rsidP="004972B5">
            <w:pPr>
              <w:pStyle w:val="TAL"/>
              <w:jc w:val="center"/>
              <w:rPr>
                <w:sz w:val="16"/>
                <w:szCs w:val="16"/>
              </w:rPr>
            </w:pPr>
            <w:r>
              <w:rPr>
                <w:sz w:val="16"/>
                <w:szCs w:val="16"/>
              </w:rPr>
              <w:t>SP-200135</w:t>
            </w:r>
          </w:p>
        </w:tc>
        <w:tc>
          <w:tcPr>
            <w:tcW w:w="567" w:type="dxa"/>
            <w:shd w:val="solid" w:color="FFFFFF" w:fill="auto"/>
          </w:tcPr>
          <w:p w14:paraId="392A2907" w14:textId="77777777" w:rsidR="004972B5" w:rsidRDefault="004972B5" w:rsidP="004972B5">
            <w:pPr>
              <w:pStyle w:val="TAL"/>
              <w:rPr>
                <w:sz w:val="16"/>
                <w:szCs w:val="16"/>
              </w:rPr>
            </w:pPr>
            <w:r>
              <w:rPr>
                <w:sz w:val="16"/>
                <w:szCs w:val="16"/>
              </w:rPr>
              <w:t>0137</w:t>
            </w:r>
          </w:p>
        </w:tc>
        <w:tc>
          <w:tcPr>
            <w:tcW w:w="425" w:type="dxa"/>
            <w:shd w:val="solid" w:color="FFFFFF" w:fill="auto"/>
          </w:tcPr>
          <w:p w14:paraId="2174CBAF" w14:textId="77777777" w:rsidR="004972B5" w:rsidRDefault="004972B5" w:rsidP="004972B5">
            <w:pPr>
              <w:pStyle w:val="TAL"/>
              <w:jc w:val="center"/>
              <w:rPr>
                <w:sz w:val="16"/>
                <w:szCs w:val="16"/>
              </w:rPr>
            </w:pPr>
            <w:r>
              <w:rPr>
                <w:sz w:val="16"/>
                <w:szCs w:val="16"/>
              </w:rPr>
              <w:t>-</w:t>
            </w:r>
          </w:p>
        </w:tc>
        <w:tc>
          <w:tcPr>
            <w:tcW w:w="425" w:type="dxa"/>
            <w:shd w:val="solid" w:color="FFFFFF" w:fill="auto"/>
          </w:tcPr>
          <w:p w14:paraId="18B6BFC2" w14:textId="77777777" w:rsidR="004972B5" w:rsidRDefault="004972B5" w:rsidP="004972B5">
            <w:pPr>
              <w:pStyle w:val="TAL"/>
              <w:jc w:val="center"/>
              <w:rPr>
                <w:sz w:val="16"/>
                <w:szCs w:val="16"/>
              </w:rPr>
            </w:pPr>
            <w:r>
              <w:rPr>
                <w:sz w:val="16"/>
                <w:szCs w:val="16"/>
              </w:rPr>
              <w:t>B</w:t>
            </w:r>
          </w:p>
        </w:tc>
        <w:tc>
          <w:tcPr>
            <w:tcW w:w="4820" w:type="dxa"/>
            <w:shd w:val="solid" w:color="FFFFFF" w:fill="auto"/>
          </w:tcPr>
          <w:p w14:paraId="35E73E62" w14:textId="77777777" w:rsidR="004972B5" w:rsidRDefault="004972B5" w:rsidP="004972B5">
            <w:pPr>
              <w:pStyle w:val="TAL"/>
              <w:rPr>
                <w:sz w:val="16"/>
                <w:szCs w:val="16"/>
              </w:rPr>
            </w:pPr>
            <w:r>
              <w:rPr>
                <w:sz w:val="16"/>
                <w:szCs w:val="16"/>
              </w:rPr>
              <w:t>[33.180] R16 - MC location authorization</w:t>
            </w:r>
          </w:p>
        </w:tc>
        <w:tc>
          <w:tcPr>
            <w:tcW w:w="708" w:type="dxa"/>
            <w:shd w:val="solid" w:color="FFFFFF" w:fill="auto"/>
          </w:tcPr>
          <w:p w14:paraId="03510554" w14:textId="77777777" w:rsidR="004972B5" w:rsidRDefault="004972B5" w:rsidP="004972B5">
            <w:pPr>
              <w:pStyle w:val="TAC"/>
              <w:rPr>
                <w:sz w:val="16"/>
                <w:szCs w:val="16"/>
              </w:rPr>
            </w:pPr>
            <w:r>
              <w:rPr>
                <w:sz w:val="16"/>
                <w:szCs w:val="16"/>
              </w:rPr>
              <w:t>16.3.0</w:t>
            </w:r>
          </w:p>
        </w:tc>
      </w:tr>
      <w:tr w:rsidR="004926A1" w:rsidRPr="007D6048" w14:paraId="745B52E5" w14:textId="77777777" w:rsidTr="00135007">
        <w:tblPrEx>
          <w:tblCellMar>
            <w:top w:w="0" w:type="dxa"/>
            <w:bottom w:w="0" w:type="dxa"/>
          </w:tblCellMar>
        </w:tblPrEx>
        <w:tc>
          <w:tcPr>
            <w:tcW w:w="800" w:type="dxa"/>
            <w:shd w:val="solid" w:color="FFFFFF" w:fill="auto"/>
          </w:tcPr>
          <w:p w14:paraId="5C0D425C" w14:textId="77777777" w:rsidR="004926A1" w:rsidRDefault="004926A1" w:rsidP="004926A1">
            <w:pPr>
              <w:pStyle w:val="TAC"/>
              <w:rPr>
                <w:sz w:val="16"/>
                <w:szCs w:val="16"/>
              </w:rPr>
            </w:pPr>
            <w:r>
              <w:rPr>
                <w:sz w:val="16"/>
                <w:szCs w:val="16"/>
              </w:rPr>
              <w:t>2020-03</w:t>
            </w:r>
          </w:p>
        </w:tc>
        <w:tc>
          <w:tcPr>
            <w:tcW w:w="800" w:type="dxa"/>
            <w:shd w:val="solid" w:color="FFFFFF" w:fill="auto"/>
          </w:tcPr>
          <w:p w14:paraId="03B79C71" w14:textId="77777777" w:rsidR="004926A1" w:rsidRDefault="004926A1" w:rsidP="004926A1">
            <w:pPr>
              <w:pStyle w:val="TAL"/>
              <w:jc w:val="center"/>
              <w:rPr>
                <w:sz w:val="16"/>
                <w:szCs w:val="16"/>
              </w:rPr>
            </w:pPr>
            <w:r>
              <w:rPr>
                <w:sz w:val="16"/>
                <w:szCs w:val="16"/>
              </w:rPr>
              <w:t>SA87E</w:t>
            </w:r>
          </w:p>
        </w:tc>
        <w:tc>
          <w:tcPr>
            <w:tcW w:w="1094" w:type="dxa"/>
            <w:shd w:val="solid" w:color="FFFFFF" w:fill="auto"/>
          </w:tcPr>
          <w:p w14:paraId="35F9466F" w14:textId="77777777" w:rsidR="004926A1" w:rsidRDefault="004926A1" w:rsidP="004926A1">
            <w:pPr>
              <w:pStyle w:val="TAL"/>
              <w:jc w:val="center"/>
              <w:rPr>
                <w:sz w:val="16"/>
                <w:szCs w:val="16"/>
              </w:rPr>
            </w:pPr>
            <w:r>
              <w:rPr>
                <w:sz w:val="16"/>
                <w:szCs w:val="16"/>
              </w:rPr>
              <w:t>SP-200135</w:t>
            </w:r>
          </w:p>
        </w:tc>
        <w:tc>
          <w:tcPr>
            <w:tcW w:w="567" w:type="dxa"/>
            <w:shd w:val="solid" w:color="FFFFFF" w:fill="auto"/>
          </w:tcPr>
          <w:p w14:paraId="370FF0AF" w14:textId="77777777" w:rsidR="004926A1" w:rsidRDefault="004926A1" w:rsidP="004926A1">
            <w:pPr>
              <w:pStyle w:val="TAL"/>
              <w:rPr>
                <w:sz w:val="16"/>
                <w:szCs w:val="16"/>
              </w:rPr>
            </w:pPr>
            <w:r>
              <w:rPr>
                <w:sz w:val="16"/>
                <w:szCs w:val="16"/>
              </w:rPr>
              <w:t>0138</w:t>
            </w:r>
          </w:p>
        </w:tc>
        <w:tc>
          <w:tcPr>
            <w:tcW w:w="425" w:type="dxa"/>
            <w:shd w:val="solid" w:color="FFFFFF" w:fill="auto"/>
          </w:tcPr>
          <w:p w14:paraId="799133AD" w14:textId="77777777" w:rsidR="004926A1" w:rsidRDefault="004926A1" w:rsidP="004926A1">
            <w:pPr>
              <w:pStyle w:val="TAL"/>
              <w:jc w:val="center"/>
              <w:rPr>
                <w:sz w:val="16"/>
                <w:szCs w:val="16"/>
              </w:rPr>
            </w:pPr>
            <w:r>
              <w:rPr>
                <w:sz w:val="16"/>
                <w:szCs w:val="16"/>
              </w:rPr>
              <w:t>1</w:t>
            </w:r>
          </w:p>
        </w:tc>
        <w:tc>
          <w:tcPr>
            <w:tcW w:w="425" w:type="dxa"/>
            <w:shd w:val="solid" w:color="FFFFFF" w:fill="auto"/>
          </w:tcPr>
          <w:p w14:paraId="52786656" w14:textId="77777777" w:rsidR="004926A1" w:rsidRDefault="004926A1" w:rsidP="004926A1">
            <w:pPr>
              <w:pStyle w:val="TAL"/>
              <w:jc w:val="center"/>
              <w:rPr>
                <w:sz w:val="16"/>
                <w:szCs w:val="16"/>
              </w:rPr>
            </w:pPr>
            <w:r>
              <w:rPr>
                <w:sz w:val="16"/>
                <w:szCs w:val="16"/>
              </w:rPr>
              <w:t>F</w:t>
            </w:r>
          </w:p>
        </w:tc>
        <w:tc>
          <w:tcPr>
            <w:tcW w:w="4820" w:type="dxa"/>
            <w:shd w:val="solid" w:color="FFFFFF" w:fill="auto"/>
          </w:tcPr>
          <w:p w14:paraId="6FFAE00F" w14:textId="77777777" w:rsidR="004926A1" w:rsidRDefault="004926A1" w:rsidP="004926A1">
            <w:pPr>
              <w:pStyle w:val="TAL"/>
              <w:rPr>
                <w:sz w:val="16"/>
                <w:szCs w:val="16"/>
              </w:rPr>
            </w:pPr>
            <w:r>
              <w:rPr>
                <w:sz w:val="16"/>
                <w:szCs w:val="16"/>
              </w:rPr>
              <w:t>[33.180] R16 SeGy IWF corrections</w:t>
            </w:r>
          </w:p>
        </w:tc>
        <w:tc>
          <w:tcPr>
            <w:tcW w:w="708" w:type="dxa"/>
            <w:shd w:val="solid" w:color="FFFFFF" w:fill="auto"/>
          </w:tcPr>
          <w:p w14:paraId="06729218" w14:textId="77777777" w:rsidR="004926A1" w:rsidRDefault="004926A1" w:rsidP="004926A1">
            <w:pPr>
              <w:pStyle w:val="TAC"/>
              <w:rPr>
                <w:sz w:val="16"/>
                <w:szCs w:val="16"/>
              </w:rPr>
            </w:pPr>
            <w:r>
              <w:rPr>
                <w:sz w:val="16"/>
                <w:szCs w:val="16"/>
              </w:rPr>
              <w:t>16.3.0</w:t>
            </w:r>
          </w:p>
        </w:tc>
      </w:tr>
      <w:tr w:rsidR="008571B4" w:rsidRPr="007D6048" w14:paraId="53A4BCF8" w14:textId="77777777" w:rsidTr="00135007">
        <w:tblPrEx>
          <w:tblCellMar>
            <w:top w:w="0" w:type="dxa"/>
            <w:bottom w:w="0" w:type="dxa"/>
          </w:tblCellMar>
        </w:tblPrEx>
        <w:tc>
          <w:tcPr>
            <w:tcW w:w="800" w:type="dxa"/>
            <w:shd w:val="solid" w:color="FFFFFF" w:fill="auto"/>
          </w:tcPr>
          <w:p w14:paraId="6E881386" w14:textId="77777777" w:rsidR="008571B4" w:rsidRDefault="008571B4" w:rsidP="008571B4">
            <w:pPr>
              <w:pStyle w:val="TAC"/>
              <w:rPr>
                <w:sz w:val="16"/>
                <w:szCs w:val="16"/>
              </w:rPr>
            </w:pPr>
            <w:r>
              <w:rPr>
                <w:sz w:val="16"/>
                <w:szCs w:val="16"/>
              </w:rPr>
              <w:t>2020-03</w:t>
            </w:r>
          </w:p>
        </w:tc>
        <w:tc>
          <w:tcPr>
            <w:tcW w:w="800" w:type="dxa"/>
            <w:shd w:val="solid" w:color="FFFFFF" w:fill="auto"/>
          </w:tcPr>
          <w:p w14:paraId="7561F117" w14:textId="77777777" w:rsidR="008571B4" w:rsidRDefault="008571B4" w:rsidP="008571B4">
            <w:pPr>
              <w:pStyle w:val="TAL"/>
              <w:jc w:val="center"/>
              <w:rPr>
                <w:sz w:val="16"/>
                <w:szCs w:val="16"/>
              </w:rPr>
            </w:pPr>
            <w:r>
              <w:rPr>
                <w:sz w:val="16"/>
                <w:szCs w:val="16"/>
              </w:rPr>
              <w:t>SA87E</w:t>
            </w:r>
          </w:p>
        </w:tc>
        <w:tc>
          <w:tcPr>
            <w:tcW w:w="1094" w:type="dxa"/>
            <w:shd w:val="solid" w:color="FFFFFF" w:fill="auto"/>
          </w:tcPr>
          <w:p w14:paraId="496AF179" w14:textId="77777777" w:rsidR="008571B4" w:rsidRDefault="008571B4" w:rsidP="008571B4">
            <w:pPr>
              <w:pStyle w:val="TAL"/>
              <w:jc w:val="center"/>
              <w:rPr>
                <w:sz w:val="16"/>
                <w:szCs w:val="16"/>
              </w:rPr>
            </w:pPr>
            <w:r>
              <w:rPr>
                <w:sz w:val="16"/>
                <w:szCs w:val="16"/>
              </w:rPr>
              <w:t>SP-200135</w:t>
            </w:r>
          </w:p>
        </w:tc>
        <w:tc>
          <w:tcPr>
            <w:tcW w:w="567" w:type="dxa"/>
            <w:shd w:val="solid" w:color="FFFFFF" w:fill="auto"/>
          </w:tcPr>
          <w:p w14:paraId="26BE7B03" w14:textId="77777777" w:rsidR="008571B4" w:rsidRDefault="008571B4" w:rsidP="008571B4">
            <w:pPr>
              <w:pStyle w:val="TAL"/>
              <w:rPr>
                <w:sz w:val="16"/>
                <w:szCs w:val="16"/>
              </w:rPr>
            </w:pPr>
            <w:r>
              <w:rPr>
                <w:sz w:val="16"/>
                <w:szCs w:val="16"/>
              </w:rPr>
              <w:t>0139</w:t>
            </w:r>
          </w:p>
        </w:tc>
        <w:tc>
          <w:tcPr>
            <w:tcW w:w="425" w:type="dxa"/>
            <w:shd w:val="solid" w:color="FFFFFF" w:fill="auto"/>
          </w:tcPr>
          <w:p w14:paraId="7481E393" w14:textId="77777777" w:rsidR="008571B4" w:rsidRDefault="008571B4" w:rsidP="008571B4">
            <w:pPr>
              <w:pStyle w:val="TAL"/>
              <w:jc w:val="center"/>
              <w:rPr>
                <w:sz w:val="16"/>
                <w:szCs w:val="16"/>
              </w:rPr>
            </w:pPr>
            <w:r>
              <w:rPr>
                <w:sz w:val="16"/>
                <w:szCs w:val="16"/>
              </w:rPr>
              <w:t>-</w:t>
            </w:r>
          </w:p>
        </w:tc>
        <w:tc>
          <w:tcPr>
            <w:tcW w:w="425" w:type="dxa"/>
            <w:shd w:val="solid" w:color="FFFFFF" w:fill="auto"/>
          </w:tcPr>
          <w:p w14:paraId="3604752A" w14:textId="77777777" w:rsidR="008571B4" w:rsidRDefault="008571B4" w:rsidP="008571B4">
            <w:pPr>
              <w:pStyle w:val="TAL"/>
              <w:jc w:val="center"/>
              <w:rPr>
                <w:sz w:val="16"/>
                <w:szCs w:val="16"/>
              </w:rPr>
            </w:pPr>
            <w:r>
              <w:rPr>
                <w:sz w:val="16"/>
                <w:szCs w:val="16"/>
              </w:rPr>
              <w:t>F</w:t>
            </w:r>
          </w:p>
        </w:tc>
        <w:tc>
          <w:tcPr>
            <w:tcW w:w="4820" w:type="dxa"/>
            <w:shd w:val="solid" w:color="FFFFFF" w:fill="auto"/>
          </w:tcPr>
          <w:p w14:paraId="640FA259" w14:textId="77777777" w:rsidR="008571B4" w:rsidRDefault="008571B4" w:rsidP="008571B4">
            <w:pPr>
              <w:pStyle w:val="TAL"/>
              <w:rPr>
                <w:sz w:val="16"/>
                <w:szCs w:val="16"/>
              </w:rPr>
            </w:pPr>
            <w:r>
              <w:rPr>
                <w:sz w:val="16"/>
                <w:szCs w:val="16"/>
              </w:rPr>
              <w:t>Correction to definition about temporary group call related procedures</w:t>
            </w:r>
          </w:p>
        </w:tc>
        <w:tc>
          <w:tcPr>
            <w:tcW w:w="708" w:type="dxa"/>
            <w:shd w:val="solid" w:color="FFFFFF" w:fill="auto"/>
          </w:tcPr>
          <w:p w14:paraId="46D42538" w14:textId="77777777" w:rsidR="008571B4" w:rsidRDefault="008571B4" w:rsidP="008571B4">
            <w:pPr>
              <w:pStyle w:val="TAC"/>
              <w:rPr>
                <w:sz w:val="16"/>
                <w:szCs w:val="16"/>
              </w:rPr>
            </w:pPr>
            <w:r>
              <w:rPr>
                <w:sz w:val="16"/>
                <w:szCs w:val="16"/>
              </w:rPr>
              <w:t>16.3.0</w:t>
            </w:r>
          </w:p>
        </w:tc>
      </w:tr>
      <w:tr w:rsidR="00F200DC" w:rsidRPr="007D6048" w14:paraId="3846C12A" w14:textId="77777777" w:rsidTr="00135007">
        <w:tblPrEx>
          <w:tblCellMar>
            <w:top w:w="0" w:type="dxa"/>
            <w:bottom w:w="0" w:type="dxa"/>
          </w:tblCellMar>
        </w:tblPrEx>
        <w:tc>
          <w:tcPr>
            <w:tcW w:w="800" w:type="dxa"/>
            <w:shd w:val="solid" w:color="FFFFFF" w:fill="auto"/>
          </w:tcPr>
          <w:p w14:paraId="71F257F3" w14:textId="77777777" w:rsidR="00F200DC" w:rsidRDefault="00F200DC" w:rsidP="008571B4">
            <w:pPr>
              <w:pStyle w:val="TAC"/>
              <w:rPr>
                <w:sz w:val="16"/>
                <w:szCs w:val="16"/>
              </w:rPr>
            </w:pPr>
            <w:r>
              <w:rPr>
                <w:sz w:val="16"/>
                <w:szCs w:val="16"/>
              </w:rPr>
              <w:t>2020-07</w:t>
            </w:r>
          </w:p>
        </w:tc>
        <w:tc>
          <w:tcPr>
            <w:tcW w:w="800" w:type="dxa"/>
            <w:shd w:val="solid" w:color="FFFFFF" w:fill="auto"/>
          </w:tcPr>
          <w:p w14:paraId="7924E7A8" w14:textId="77777777" w:rsidR="00F200DC" w:rsidRDefault="00F200DC" w:rsidP="008571B4">
            <w:pPr>
              <w:pStyle w:val="TAL"/>
              <w:jc w:val="center"/>
              <w:rPr>
                <w:sz w:val="16"/>
                <w:szCs w:val="16"/>
              </w:rPr>
            </w:pPr>
            <w:r>
              <w:rPr>
                <w:sz w:val="16"/>
                <w:szCs w:val="16"/>
              </w:rPr>
              <w:t>SA88E</w:t>
            </w:r>
          </w:p>
        </w:tc>
        <w:tc>
          <w:tcPr>
            <w:tcW w:w="1094" w:type="dxa"/>
            <w:shd w:val="solid" w:color="FFFFFF" w:fill="auto"/>
          </w:tcPr>
          <w:p w14:paraId="17D804E8" w14:textId="77777777" w:rsidR="00F200DC" w:rsidRDefault="00F200DC" w:rsidP="008571B4">
            <w:pPr>
              <w:pStyle w:val="TAL"/>
              <w:jc w:val="center"/>
              <w:rPr>
                <w:sz w:val="16"/>
                <w:szCs w:val="16"/>
              </w:rPr>
            </w:pPr>
            <w:r>
              <w:rPr>
                <w:sz w:val="16"/>
                <w:szCs w:val="16"/>
              </w:rPr>
              <w:t>SP-200362</w:t>
            </w:r>
          </w:p>
        </w:tc>
        <w:tc>
          <w:tcPr>
            <w:tcW w:w="567" w:type="dxa"/>
            <w:shd w:val="solid" w:color="FFFFFF" w:fill="auto"/>
          </w:tcPr>
          <w:p w14:paraId="5540E8E9" w14:textId="77777777" w:rsidR="00F200DC" w:rsidRDefault="00F200DC" w:rsidP="008571B4">
            <w:pPr>
              <w:pStyle w:val="TAL"/>
              <w:rPr>
                <w:sz w:val="16"/>
                <w:szCs w:val="16"/>
              </w:rPr>
            </w:pPr>
            <w:r>
              <w:rPr>
                <w:sz w:val="16"/>
                <w:szCs w:val="16"/>
              </w:rPr>
              <w:t>0146</w:t>
            </w:r>
          </w:p>
        </w:tc>
        <w:tc>
          <w:tcPr>
            <w:tcW w:w="425" w:type="dxa"/>
            <w:shd w:val="solid" w:color="FFFFFF" w:fill="auto"/>
          </w:tcPr>
          <w:p w14:paraId="36340810" w14:textId="77777777" w:rsidR="00F200DC" w:rsidRDefault="00F200DC" w:rsidP="008571B4">
            <w:pPr>
              <w:pStyle w:val="TAL"/>
              <w:jc w:val="center"/>
              <w:rPr>
                <w:sz w:val="16"/>
                <w:szCs w:val="16"/>
              </w:rPr>
            </w:pPr>
            <w:r>
              <w:rPr>
                <w:sz w:val="16"/>
                <w:szCs w:val="16"/>
              </w:rPr>
              <w:t>-</w:t>
            </w:r>
          </w:p>
        </w:tc>
        <w:tc>
          <w:tcPr>
            <w:tcW w:w="425" w:type="dxa"/>
            <w:shd w:val="solid" w:color="FFFFFF" w:fill="auto"/>
          </w:tcPr>
          <w:p w14:paraId="05262A5A" w14:textId="77777777" w:rsidR="00F200DC" w:rsidRDefault="00F200DC" w:rsidP="008571B4">
            <w:pPr>
              <w:pStyle w:val="TAL"/>
              <w:jc w:val="center"/>
              <w:rPr>
                <w:sz w:val="16"/>
                <w:szCs w:val="16"/>
              </w:rPr>
            </w:pPr>
            <w:r>
              <w:rPr>
                <w:sz w:val="16"/>
                <w:szCs w:val="16"/>
              </w:rPr>
              <w:t>F</w:t>
            </w:r>
          </w:p>
        </w:tc>
        <w:tc>
          <w:tcPr>
            <w:tcW w:w="4820" w:type="dxa"/>
            <w:shd w:val="solid" w:color="FFFFFF" w:fill="auto"/>
          </w:tcPr>
          <w:p w14:paraId="24337EB0" w14:textId="77777777" w:rsidR="00F200DC" w:rsidRDefault="00F200DC" w:rsidP="008571B4">
            <w:pPr>
              <w:pStyle w:val="TAL"/>
              <w:rPr>
                <w:sz w:val="16"/>
                <w:szCs w:val="16"/>
              </w:rPr>
            </w:pPr>
            <w:r>
              <w:rPr>
                <w:sz w:val="16"/>
                <w:szCs w:val="16"/>
              </w:rPr>
              <w:t>[33.180] R16 Fix IdM client terminology</w:t>
            </w:r>
          </w:p>
        </w:tc>
        <w:tc>
          <w:tcPr>
            <w:tcW w:w="708" w:type="dxa"/>
            <w:shd w:val="solid" w:color="FFFFFF" w:fill="auto"/>
          </w:tcPr>
          <w:p w14:paraId="668FDE0F" w14:textId="77777777" w:rsidR="00F200DC" w:rsidRDefault="00F200DC" w:rsidP="008571B4">
            <w:pPr>
              <w:pStyle w:val="TAC"/>
              <w:rPr>
                <w:sz w:val="16"/>
                <w:szCs w:val="16"/>
              </w:rPr>
            </w:pPr>
            <w:r>
              <w:rPr>
                <w:sz w:val="16"/>
                <w:szCs w:val="16"/>
              </w:rPr>
              <w:t>16.4.0</w:t>
            </w:r>
          </w:p>
        </w:tc>
      </w:tr>
      <w:tr w:rsidR="00F200DC" w:rsidRPr="007D6048" w14:paraId="5462A3B1" w14:textId="77777777" w:rsidTr="00135007">
        <w:tblPrEx>
          <w:tblCellMar>
            <w:top w:w="0" w:type="dxa"/>
            <w:bottom w:w="0" w:type="dxa"/>
          </w:tblCellMar>
        </w:tblPrEx>
        <w:tc>
          <w:tcPr>
            <w:tcW w:w="800" w:type="dxa"/>
            <w:shd w:val="solid" w:color="FFFFFF" w:fill="auto"/>
          </w:tcPr>
          <w:p w14:paraId="0D6D2853" w14:textId="77777777" w:rsidR="00F200DC" w:rsidRDefault="00F200DC" w:rsidP="00F200DC">
            <w:pPr>
              <w:pStyle w:val="TAC"/>
              <w:rPr>
                <w:sz w:val="16"/>
                <w:szCs w:val="16"/>
              </w:rPr>
            </w:pPr>
            <w:r>
              <w:rPr>
                <w:sz w:val="16"/>
                <w:szCs w:val="16"/>
              </w:rPr>
              <w:t>2020-07</w:t>
            </w:r>
          </w:p>
        </w:tc>
        <w:tc>
          <w:tcPr>
            <w:tcW w:w="800" w:type="dxa"/>
            <w:shd w:val="solid" w:color="FFFFFF" w:fill="auto"/>
          </w:tcPr>
          <w:p w14:paraId="2FB0B73E" w14:textId="77777777" w:rsidR="00F200DC" w:rsidRDefault="00F200DC" w:rsidP="00F200DC">
            <w:pPr>
              <w:pStyle w:val="TAL"/>
              <w:jc w:val="center"/>
              <w:rPr>
                <w:sz w:val="16"/>
                <w:szCs w:val="16"/>
              </w:rPr>
            </w:pPr>
            <w:r>
              <w:rPr>
                <w:sz w:val="16"/>
                <w:szCs w:val="16"/>
              </w:rPr>
              <w:t>SA88E</w:t>
            </w:r>
          </w:p>
        </w:tc>
        <w:tc>
          <w:tcPr>
            <w:tcW w:w="1094" w:type="dxa"/>
            <w:shd w:val="solid" w:color="FFFFFF" w:fill="auto"/>
          </w:tcPr>
          <w:p w14:paraId="29729D1E" w14:textId="77777777" w:rsidR="00F200DC" w:rsidRDefault="00F200DC" w:rsidP="00F200DC">
            <w:pPr>
              <w:pStyle w:val="TAL"/>
              <w:jc w:val="center"/>
              <w:rPr>
                <w:sz w:val="16"/>
                <w:szCs w:val="16"/>
              </w:rPr>
            </w:pPr>
            <w:r>
              <w:rPr>
                <w:sz w:val="16"/>
                <w:szCs w:val="16"/>
              </w:rPr>
              <w:t>SP-200362</w:t>
            </w:r>
          </w:p>
        </w:tc>
        <w:tc>
          <w:tcPr>
            <w:tcW w:w="567" w:type="dxa"/>
            <w:shd w:val="solid" w:color="FFFFFF" w:fill="auto"/>
          </w:tcPr>
          <w:p w14:paraId="2D024857" w14:textId="77777777" w:rsidR="00F200DC" w:rsidRDefault="00F200DC" w:rsidP="00F200DC">
            <w:pPr>
              <w:pStyle w:val="TAL"/>
              <w:rPr>
                <w:sz w:val="16"/>
                <w:szCs w:val="16"/>
              </w:rPr>
            </w:pPr>
            <w:r>
              <w:rPr>
                <w:sz w:val="16"/>
                <w:szCs w:val="16"/>
              </w:rPr>
              <w:t>0147</w:t>
            </w:r>
          </w:p>
        </w:tc>
        <w:tc>
          <w:tcPr>
            <w:tcW w:w="425" w:type="dxa"/>
            <w:shd w:val="solid" w:color="FFFFFF" w:fill="auto"/>
          </w:tcPr>
          <w:p w14:paraId="4B9DED2C" w14:textId="77777777" w:rsidR="00F200DC" w:rsidRDefault="00F200DC" w:rsidP="00F200DC">
            <w:pPr>
              <w:pStyle w:val="TAL"/>
              <w:jc w:val="center"/>
              <w:rPr>
                <w:sz w:val="16"/>
                <w:szCs w:val="16"/>
              </w:rPr>
            </w:pPr>
            <w:r>
              <w:rPr>
                <w:sz w:val="16"/>
                <w:szCs w:val="16"/>
              </w:rPr>
              <w:t>-</w:t>
            </w:r>
          </w:p>
        </w:tc>
        <w:tc>
          <w:tcPr>
            <w:tcW w:w="425" w:type="dxa"/>
            <w:shd w:val="solid" w:color="FFFFFF" w:fill="auto"/>
          </w:tcPr>
          <w:p w14:paraId="04A09A56" w14:textId="77777777" w:rsidR="00F200DC" w:rsidRDefault="00F200DC" w:rsidP="00F200DC">
            <w:pPr>
              <w:pStyle w:val="TAL"/>
              <w:jc w:val="center"/>
              <w:rPr>
                <w:sz w:val="16"/>
                <w:szCs w:val="16"/>
              </w:rPr>
            </w:pPr>
            <w:r>
              <w:rPr>
                <w:sz w:val="16"/>
                <w:szCs w:val="16"/>
              </w:rPr>
              <w:t>D</w:t>
            </w:r>
          </w:p>
        </w:tc>
        <w:tc>
          <w:tcPr>
            <w:tcW w:w="4820" w:type="dxa"/>
            <w:shd w:val="solid" w:color="FFFFFF" w:fill="auto"/>
          </w:tcPr>
          <w:p w14:paraId="204D978E" w14:textId="77777777" w:rsidR="00F200DC" w:rsidRDefault="00F200DC" w:rsidP="00F200DC">
            <w:pPr>
              <w:pStyle w:val="TAL"/>
              <w:rPr>
                <w:sz w:val="16"/>
                <w:szCs w:val="16"/>
              </w:rPr>
            </w:pPr>
            <w:r>
              <w:rPr>
                <w:sz w:val="16"/>
                <w:szCs w:val="16"/>
              </w:rPr>
              <w:t>[33.180] R16 Fix XML references</w:t>
            </w:r>
          </w:p>
        </w:tc>
        <w:tc>
          <w:tcPr>
            <w:tcW w:w="708" w:type="dxa"/>
            <w:shd w:val="solid" w:color="FFFFFF" w:fill="auto"/>
          </w:tcPr>
          <w:p w14:paraId="5BBBF2E8" w14:textId="77777777" w:rsidR="00F200DC" w:rsidRDefault="00F200DC" w:rsidP="00F200DC">
            <w:pPr>
              <w:pStyle w:val="TAC"/>
              <w:rPr>
                <w:sz w:val="16"/>
                <w:szCs w:val="16"/>
              </w:rPr>
            </w:pPr>
            <w:r>
              <w:rPr>
                <w:sz w:val="16"/>
                <w:szCs w:val="16"/>
              </w:rPr>
              <w:t>16.4.0</w:t>
            </w:r>
          </w:p>
        </w:tc>
      </w:tr>
      <w:tr w:rsidR="00B373ED" w:rsidRPr="007D6048" w14:paraId="469822C3" w14:textId="77777777" w:rsidTr="00135007">
        <w:tblPrEx>
          <w:tblCellMar>
            <w:top w:w="0" w:type="dxa"/>
            <w:bottom w:w="0" w:type="dxa"/>
          </w:tblCellMar>
        </w:tblPrEx>
        <w:tc>
          <w:tcPr>
            <w:tcW w:w="800" w:type="dxa"/>
            <w:shd w:val="solid" w:color="FFFFFF" w:fill="auto"/>
          </w:tcPr>
          <w:p w14:paraId="672EAF57" w14:textId="77777777" w:rsidR="00B373ED" w:rsidRDefault="00B373ED" w:rsidP="00F200DC">
            <w:pPr>
              <w:pStyle w:val="TAC"/>
              <w:rPr>
                <w:sz w:val="16"/>
                <w:szCs w:val="16"/>
              </w:rPr>
            </w:pPr>
            <w:r>
              <w:rPr>
                <w:sz w:val="16"/>
                <w:szCs w:val="16"/>
              </w:rPr>
              <w:t>2020-07</w:t>
            </w:r>
          </w:p>
        </w:tc>
        <w:tc>
          <w:tcPr>
            <w:tcW w:w="800" w:type="dxa"/>
            <w:shd w:val="solid" w:color="FFFFFF" w:fill="auto"/>
          </w:tcPr>
          <w:p w14:paraId="050987FB" w14:textId="77777777" w:rsidR="00B373ED" w:rsidRDefault="00B373ED" w:rsidP="00F200DC">
            <w:pPr>
              <w:pStyle w:val="TAL"/>
              <w:jc w:val="center"/>
              <w:rPr>
                <w:sz w:val="16"/>
                <w:szCs w:val="16"/>
              </w:rPr>
            </w:pPr>
            <w:r>
              <w:rPr>
                <w:sz w:val="16"/>
                <w:szCs w:val="16"/>
              </w:rPr>
              <w:t>SA88E</w:t>
            </w:r>
          </w:p>
        </w:tc>
        <w:tc>
          <w:tcPr>
            <w:tcW w:w="1094" w:type="dxa"/>
            <w:shd w:val="solid" w:color="FFFFFF" w:fill="auto"/>
          </w:tcPr>
          <w:p w14:paraId="59B266D3" w14:textId="77777777" w:rsidR="00B373ED" w:rsidRDefault="00B373ED" w:rsidP="00F200DC">
            <w:pPr>
              <w:pStyle w:val="TAL"/>
              <w:jc w:val="center"/>
              <w:rPr>
                <w:sz w:val="16"/>
                <w:szCs w:val="16"/>
              </w:rPr>
            </w:pPr>
            <w:r>
              <w:rPr>
                <w:sz w:val="16"/>
                <w:szCs w:val="16"/>
              </w:rPr>
              <w:t>SP-200362</w:t>
            </w:r>
          </w:p>
        </w:tc>
        <w:tc>
          <w:tcPr>
            <w:tcW w:w="567" w:type="dxa"/>
            <w:shd w:val="solid" w:color="FFFFFF" w:fill="auto"/>
          </w:tcPr>
          <w:p w14:paraId="2C1F80CC" w14:textId="77777777" w:rsidR="00B373ED" w:rsidRDefault="00B373ED" w:rsidP="00F200DC">
            <w:pPr>
              <w:pStyle w:val="TAL"/>
              <w:rPr>
                <w:sz w:val="16"/>
                <w:szCs w:val="16"/>
              </w:rPr>
            </w:pPr>
            <w:r>
              <w:rPr>
                <w:sz w:val="16"/>
                <w:szCs w:val="16"/>
              </w:rPr>
              <w:t>0148</w:t>
            </w:r>
          </w:p>
        </w:tc>
        <w:tc>
          <w:tcPr>
            <w:tcW w:w="425" w:type="dxa"/>
            <w:shd w:val="solid" w:color="FFFFFF" w:fill="auto"/>
          </w:tcPr>
          <w:p w14:paraId="4F9CEB46" w14:textId="77777777" w:rsidR="00B373ED" w:rsidRDefault="00B373ED" w:rsidP="00F200DC">
            <w:pPr>
              <w:pStyle w:val="TAL"/>
              <w:jc w:val="center"/>
              <w:rPr>
                <w:sz w:val="16"/>
                <w:szCs w:val="16"/>
              </w:rPr>
            </w:pPr>
            <w:r>
              <w:rPr>
                <w:sz w:val="16"/>
                <w:szCs w:val="16"/>
              </w:rPr>
              <w:t>-</w:t>
            </w:r>
          </w:p>
        </w:tc>
        <w:tc>
          <w:tcPr>
            <w:tcW w:w="425" w:type="dxa"/>
            <w:shd w:val="solid" w:color="FFFFFF" w:fill="auto"/>
          </w:tcPr>
          <w:p w14:paraId="51FABC1D" w14:textId="77777777" w:rsidR="00B373ED" w:rsidRDefault="00B373ED" w:rsidP="00F200DC">
            <w:pPr>
              <w:pStyle w:val="TAL"/>
              <w:jc w:val="center"/>
              <w:rPr>
                <w:sz w:val="16"/>
                <w:szCs w:val="16"/>
              </w:rPr>
            </w:pPr>
            <w:r>
              <w:rPr>
                <w:sz w:val="16"/>
                <w:szCs w:val="16"/>
              </w:rPr>
              <w:t>F</w:t>
            </w:r>
          </w:p>
        </w:tc>
        <w:tc>
          <w:tcPr>
            <w:tcW w:w="4820" w:type="dxa"/>
            <w:shd w:val="solid" w:color="FFFFFF" w:fill="auto"/>
          </w:tcPr>
          <w:p w14:paraId="1B0F7CA7" w14:textId="77777777" w:rsidR="00B373ED" w:rsidRDefault="00B373ED" w:rsidP="00F200DC">
            <w:pPr>
              <w:pStyle w:val="TAL"/>
              <w:rPr>
                <w:sz w:val="16"/>
                <w:szCs w:val="16"/>
              </w:rPr>
            </w:pPr>
            <w:r>
              <w:rPr>
                <w:sz w:val="16"/>
                <w:szCs w:val="16"/>
              </w:rPr>
              <w:t>[33.180] R16 TrK-ID and InK-ID indication</w:t>
            </w:r>
          </w:p>
        </w:tc>
        <w:tc>
          <w:tcPr>
            <w:tcW w:w="708" w:type="dxa"/>
            <w:shd w:val="solid" w:color="FFFFFF" w:fill="auto"/>
          </w:tcPr>
          <w:p w14:paraId="3C2DDD86" w14:textId="77777777" w:rsidR="00B373ED" w:rsidRDefault="00B373ED" w:rsidP="00F200DC">
            <w:pPr>
              <w:pStyle w:val="TAC"/>
              <w:rPr>
                <w:sz w:val="16"/>
                <w:szCs w:val="16"/>
              </w:rPr>
            </w:pPr>
            <w:r>
              <w:rPr>
                <w:sz w:val="16"/>
                <w:szCs w:val="16"/>
              </w:rPr>
              <w:t>16.4.0</w:t>
            </w:r>
          </w:p>
        </w:tc>
      </w:tr>
      <w:tr w:rsidR="00162586" w:rsidRPr="007D6048" w14:paraId="441A7107" w14:textId="77777777" w:rsidTr="00135007">
        <w:tblPrEx>
          <w:tblCellMar>
            <w:top w:w="0" w:type="dxa"/>
            <w:bottom w:w="0" w:type="dxa"/>
          </w:tblCellMar>
        </w:tblPrEx>
        <w:tc>
          <w:tcPr>
            <w:tcW w:w="800" w:type="dxa"/>
            <w:shd w:val="solid" w:color="FFFFFF" w:fill="auto"/>
          </w:tcPr>
          <w:p w14:paraId="557A7ECF" w14:textId="77777777" w:rsidR="00162586" w:rsidRDefault="00162586" w:rsidP="00F200DC">
            <w:pPr>
              <w:pStyle w:val="TAC"/>
              <w:rPr>
                <w:sz w:val="16"/>
                <w:szCs w:val="16"/>
              </w:rPr>
            </w:pPr>
            <w:r>
              <w:rPr>
                <w:sz w:val="16"/>
                <w:szCs w:val="16"/>
              </w:rPr>
              <w:t>2020-09</w:t>
            </w:r>
          </w:p>
        </w:tc>
        <w:tc>
          <w:tcPr>
            <w:tcW w:w="800" w:type="dxa"/>
            <w:shd w:val="solid" w:color="FFFFFF" w:fill="auto"/>
          </w:tcPr>
          <w:p w14:paraId="575FC196" w14:textId="77777777" w:rsidR="00162586" w:rsidRDefault="00162586" w:rsidP="00F200DC">
            <w:pPr>
              <w:pStyle w:val="TAL"/>
              <w:jc w:val="center"/>
              <w:rPr>
                <w:sz w:val="16"/>
                <w:szCs w:val="16"/>
              </w:rPr>
            </w:pPr>
            <w:r>
              <w:rPr>
                <w:sz w:val="16"/>
                <w:szCs w:val="16"/>
              </w:rPr>
              <w:t>SA#89e</w:t>
            </w:r>
          </w:p>
        </w:tc>
        <w:tc>
          <w:tcPr>
            <w:tcW w:w="1094" w:type="dxa"/>
            <w:shd w:val="solid" w:color="FFFFFF" w:fill="auto"/>
          </w:tcPr>
          <w:p w14:paraId="0F927109" w14:textId="77777777" w:rsidR="00162586" w:rsidRDefault="00162586" w:rsidP="00F200DC">
            <w:pPr>
              <w:pStyle w:val="TAL"/>
              <w:jc w:val="center"/>
              <w:rPr>
                <w:sz w:val="16"/>
                <w:szCs w:val="16"/>
              </w:rPr>
            </w:pPr>
            <w:r>
              <w:rPr>
                <w:sz w:val="16"/>
                <w:szCs w:val="16"/>
              </w:rPr>
              <w:t>SP-200772</w:t>
            </w:r>
          </w:p>
        </w:tc>
        <w:tc>
          <w:tcPr>
            <w:tcW w:w="567" w:type="dxa"/>
            <w:shd w:val="solid" w:color="FFFFFF" w:fill="auto"/>
          </w:tcPr>
          <w:p w14:paraId="00071C13" w14:textId="77777777" w:rsidR="00162586" w:rsidRDefault="00162586" w:rsidP="00F200DC">
            <w:pPr>
              <w:pStyle w:val="TAL"/>
              <w:rPr>
                <w:sz w:val="16"/>
                <w:szCs w:val="16"/>
              </w:rPr>
            </w:pPr>
            <w:r>
              <w:rPr>
                <w:sz w:val="16"/>
                <w:szCs w:val="16"/>
              </w:rPr>
              <w:t>0150</w:t>
            </w:r>
          </w:p>
        </w:tc>
        <w:tc>
          <w:tcPr>
            <w:tcW w:w="425" w:type="dxa"/>
            <w:shd w:val="solid" w:color="FFFFFF" w:fill="auto"/>
          </w:tcPr>
          <w:p w14:paraId="2BCCA20D" w14:textId="77777777" w:rsidR="00162586" w:rsidRDefault="00162586" w:rsidP="00F200DC">
            <w:pPr>
              <w:pStyle w:val="TAL"/>
              <w:jc w:val="center"/>
              <w:rPr>
                <w:sz w:val="16"/>
                <w:szCs w:val="16"/>
              </w:rPr>
            </w:pPr>
            <w:r>
              <w:rPr>
                <w:sz w:val="16"/>
                <w:szCs w:val="16"/>
              </w:rPr>
              <w:t>1</w:t>
            </w:r>
          </w:p>
        </w:tc>
        <w:tc>
          <w:tcPr>
            <w:tcW w:w="425" w:type="dxa"/>
            <w:shd w:val="solid" w:color="FFFFFF" w:fill="auto"/>
          </w:tcPr>
          <w:p w14:paraId="64719973" w14:textId="77777777" w:rsidR="00162586" w:rsidRDefault="00162586" w:rsidP="00F200DC">
            <w:pPr>
              <w:pStyle w:val="TAL"/>
              <w:jc w:val="center"/>
              <w:rPr>
                <w:sz w:val="16"/>
                <w:szCs w:val="16"/>
              </w:rPr>
            </w:pPr>
            <w:r>
              <w:rPr>
                <w:sz w:val="16"/>
                <w:szCs w:val="16"/>
              </w:rPr>
              <w:t>B</w:t>
            </w:r>
          </w:p>
        </w:tc>
        <w:tc>
          <w:tcPr>
            <w:tcW w:w="4820" w:type="dxa"/>
            <w:shd w:val="solid" w:color="FFFFFF" w:fill="auto"/>
          </w:tcPr>
          <w:p w14:paraId="7518B840" w14:textId="77777777" w:rsidR="00162586" w:rsidRDefault="00162586" w:rsidP="00F200DC">
            <w:pPr>
              <w:pStyle w:val="TAL"/>
              <w:rPr>
                <w:sz w:val="16"/>
                <w:szCs w:val="16"/>
              </w:rPr>
            </w:pPr>
            <w:r w:rsidRPr="004D01BE">
              <w:rPr>
                <w:sz w:val="16"/>
                <w:szCs w:val="16"/>
              </w:rPr>
              <w:t>MCData message store security</w:t>
            </w:r>
          </w:p>
        </w:tc>
        <w:tc>
          <w:tcPr>
            <w:tcW w:w="708" w:type="dxa"/>
            <w:shd w:val="solid" w:color="FFFFFF" w:fill="auto"/>
          </w:tcPr>
          <w:p w14:paraId="50616988" w14:textId="77777777" w:rsidR="00162586" w:rsidRDefault="00162586" w:rsidP="00F200DC">
            <w:pPr>
              <w:pStyle w:val="TAC"/>
              <w:rPr>
                <w:sz w:val="16"/>
                <w:szCs w:val="16"/>
              </w:rPr>
            </w:pPr>
            <w:r>
              <w:rPr>
                <w:sz w:val="16"/>
                <w:szCs w:val="16"/>
              </w:rPr>
              <w:t>17.0.0</w:t>
            </w:r>
          </w:p>
        </w:tc>
      </w:tr>
      <w:tr w:rsidR="006E16EF" w:rsidRPr="007D6048" w14:paraId="580D7D4C" w14:textId="77777777" w:rsidTr="00135007">
        <w:tblPrEx>
          <w:tblCellMar>
            <w:top w:w="0" w:type="dxa"/>
            <w:bottom w:w="0" w:type="dxa"/>
          </w:tblCellMar>
        </w:tblPrEx>
        <w:tc>
          <w:tcPr>
            <w:tcW w:w="800" w:type="dxa"/>
            <w:shd w:val="solid" w:color="FFFFFF" w:fill="auto"/>
          </w:tcPr>
          <w:p w14:paraId="456F0597" w14:textId="77777777" w:rsidR="006E16EF" w:rsidRDefault="006E16EF" w:rsidP="00F200DC">
            <w:pPr>
              <w:pStyle w:val="TAC"/>
              <w:rPr>
                <w:sz w:val="16"/>
                <w:szCs w:val="16"/>
              </w:rPr>
            </w:pPr>
            <w:r>
              <w:rPr>
                <w:sz w:val="16"/>
                <w:szCs w:val="16"/>
              </w:rPr>
              <w:t>2020-12</w:t>
            </w:r>
          </w:p>
        </w:tc>
        <w:tc>
          <w:tcPr>
            <w:tcW w:w="800" w:type="dxa"/>
            <w:shd w:val="solid" w:color="FFFFFF" w:fill="auto"/>
          </w:tcPr>
          <w:p w14:paraId="4F3648D9" w14:textId="77777777" w:rsidR="006E16EF" w:rsidRDefault="006E16EF" w:rsidP="00F200DC">
            <w:pPr>
              <w:pStyle w:val="TAL"/>
              <w:jc w:val="center"/>
              <w:rPr>
                <w:sz w:val="16"/>
                <w:szCs w:val="16"/>
              </w:rPr>
            </w:pPr>
            <w:r>
              <w:rPr>
                <w:sz w:val="16"/>
                <w:szCs w:val="16"/>
              </w:rPr>
              <w:t>SA#90e</w:t>
            </w:r>
          </w:p>
        </w:tc>
        <w:tc>
          <w:tcPr>
            <w:tcW w:w="1094" w:type="dxa"/>
            <w:shd w:val="solid" w:color="FFFFFF" w:fill="auto"/>
          </w:tcPr>
          <w:p w14:paraId="7095823F" w14:textId="77777777" w:rsidR="006E16EF" w:rsidRDefault="006E16EF" w:rsidP="00F200DC">
            <w:pPr>
              <w:pStyle w:val="TAL"/>
              <w:jc w:val="center"/>
              <w:rPr>
                <w:sz w:val="16"/>
                <w:szCs w:val="16"/>
              </w:rPr>
            </w:pPr>
            <w:r>
              <w:rPr>
                <w:sz w:val="16"/>
                <w:szCs w:val="16"/>
              </w:rPr>
              <w:t>SP-201005</w:t>
            </w:r>
          </w:p>
        </w:tc>
        <w:tc>
          <w:tcPr>
            <w:tcW w:w="567" w:type="dxa"/>
            <w:shd w:val="solid" w:color="FFFFFF" w:fill="auto"/>
          </w:tcPr>
          <w:p w14:paraId="32B2ADCA" w14:textId="77777777" w:rsidR="006E16EF" w:rsidRDefault="006E16EF" w:rsidP="00F200DC">
            <w:pPr>
              <w:pStyle w:val="TAL"/>
              <w:rPr>
                <w:sz w:val="16"/>
                <w:szCs w:val="16"/>
              </w:rPr>
            </w:pPr>
            <w:r>
              <w:rPr>
                <w:sz w:val="16"/>
                <w:szCs w:val="16"/>
              </w:rPr>
              <w:t>0152</w:t>
            </w:r>
          </w:p>
        </w:tc>
        <w:tc>
          <w:tcPr>
            <w:tcW w:w="425" w:type="dxa"/>
            <w:shd w:val="solid" w:color="FFFFFF" w:fill="auto"/>
          </w:tcPr>
          <w:p w14:paraId="0BC1DE73" w14:textId="77777777" w:rsidR="006E16EF" w:rsidRDefault="006E16EF" w:rsidP="00F200DC">
            <w:pPr>
              <w:pStyle w:val="TAL"/>
              <w:jc w:val="center"/>
              <w:rPr>
                <w:sz w:val="16"/>
                <w:szCs w:val="16"/>
              </w:rPr>
            </w:pPr>
            <w:r>
              <w:rPr>
                <w:sz w:val="16"/>
                <w:szCs w:val="16"/>
              </w:rPr>
              <w:t>1</w:t>
            </w:r>
          </w:p>
        </w:tc>
        <w:tc>
          <w:tcPr>
            <w:tcW w:w="425" w:type="dxa"/>
            <w:shd w:val="solid" w:color="FFFFFF" w:fill="auto"/>
          </w:tcPr>
          <w:p w14:paraId="277FA0DE" w14:textId="77777777" w:rsidR="006E16EF" w:rsidRDefault="006E16EF" w:rsidP="00F200DC">
            <w:pPr>
              <w:pStyle w:val="TAL"/>
              <w:jc w:val="center"/>
              <w:rPr>
                <w:sz w:val="16"/>
                <w:szCs w:val="16"/>
              </w:rPr>
            </w:pPr>
            <w:r>
              <w:rPr>
                <w:sz w:val="16"/>
                <w:szCs w:val="16"/>
              </w:rPr>
              <w:t>A</w:t>
            </w:r>
          </w:p>
        </w:tc>
        <w:tc>
          <w:tcPr>
            <w:tcW w:w="4820" w:type="dxa"/>
            <w:shd w:val="solid" w:color="FFFFFF" w:fill="auto"/>
          </w:tcPr>
          <w:p w14:paraId="664B3C3D" w14:textId="77777777" w:rsidR="006E16EF" w:rsidRPr="004D01BE" w:rsidRDefault="006E16EF" w:rsidP="00F200DC">
            <w:pPr>
              <w:pStyle w:val="TAL"/>
              <w:rPr>
                <w:sz w:val="16"/>
                <w:szCs w:val="16"/>
              </w:rPr>
            </w:pPr>
            <w:r w:rsidRPr="00431B4C">
              <w:rPr>
                <w:sz w:val="16"/>
                <w:szCs w:val="16"/>
              </w:rPr>
              <w:t>[33.180] R17 Fix terminology</w:t>
            </w:r>
          </w:p>
        </w:tc>
        <w:tc>
          <w:tcPr>
            <w:tcW w:w="708" w:type="dxa"/>
            <w:shd w:val="solid" w:color="FFFFFF" w:fill="auto"/>
          </w:tcPr>
          <w:p w14:paraId="6F52D6F6" w14:textId="77777777" w:rsidR="006E16EF" w:rsidRDefault="006E16EF" w:rsidP="00F200DC">
            <w:pPr>
              <w:pStyle w:val="TAC"/>
              <w:rPr>
                <w:sz w:val="16"/>
                <w:szCs w:val="16"/>
              </w:rPr>
            </w:pPr>
            <w:r>
              <w:rPr>
                <w:sz w:val="16"/>
                <w:szCs w:val="16"/>
              </w:rPr>
              <w:t>17.1.0</w:t>
            </w:r>
          </w:p>
        </w:tc>
      </w:tr>
      <w:tr w:rsidR="005612E1" w:rsidRPr="007D6048" w14:paraId="12F8EAF1" w14:textId="77777777" w:rsidTr="00135007">
        <w:tblPrEx>
          <w:tblCellMar>
            <w:top w:w="0" w:type="dxa"/>
            <w:bottom w:w="0" w:type="dxa"/>
          </w:tblCellMar>
        </w:tblPrEx>
        <w:tc>
          <w:tcPr>
            <w:tcW w:w="800" w:type="dxa"/>
            <w:shd w:val="solid" w:color="FFFFFF" w:fill="auto"/>
          </w:tcPr>
          <w:p w14:paraId="188CB609" w14:textId="77777777" w:rsidR="005612E1" w:rsidRDefault="005612E1" w:rsidP="00F200DC">
            <w:pPr>
              <w:pStyle w:val="TAC"/>
              <w:rPr>
                <w:sz w:val="16"/>
                <w:szCs w:val="16"/>
              </w:rPr>
            </w:pPr>
            <w:r>
              <w:rPr>
                <w:sz w:val="16"/>
                <w:szCs w:val="16"/>
              </w:rPr>
              <w:t>2021-03</w:t>
            </w:r>
          </w:p>
        </w:tc>
        <w:tc>
          <w:tcPr>
            <w:tcW w:w="800" w:type="dxa"/>
            <w:shd w:val="solid" w:color="FFFFFF" w:fill="auto"/>
          </w:tcPr>
          <w:p w14:paraId="6930408C" w14:textId="77777777" w:rsidR="005612E1" w:rsidRDefault="005612E1" w:rsidP="00F200DC">
            <w:pPr>
              <w:pStyle w:val="TAL"/>
              <w:jc w:val="center"/>
              <w:rPr>
                <w:sz w:val="16"/>
                <w:szCs w:val="16"/>
              </w:rPr>
            </w:pPr>
            <w:r>
              <w:rPr>
                <w:sz w:val="16"/>
                <w:szCs w:val="16"/>
              </w:rPr>
              <w:t>SA#91e</w:t>
            </w:r>
          </w:p>
        </w:tc>
        <w:tc>
          <w:tcPr>
            <w:tcW w:w="1094" w:type="dxa"/>
            <w:shd w:val="solid" w:color="FFFFFF" w:fill="auto"/>
          </w:tcPr>
          <w:p w14:paraId="7B292D6C" w14:textId="77777777" w:rsidR="005612E1" w:rsidRDefault="005612E1" w:rsidP="00F200DC">
            <w:pPr>
              <w:pStyle w:val="TAL"/>
              <w:jc w:val="center"/>
              <w:rPr>
                <w:sz w:val="16"/>
                <w:szCs w:val="16"/>
              </w:rPr>
            </w:pPr>
            <w:r>
              <w:rPr>
                <w:sz w:val="16"/>
                <w:szCs w:val="16"/>
              </w:rPr>
              <w:t>SP-210108</w:t>
            </w:r>
          </w:p>
        </w:tc>
        <w:tc>
          <w:tcPr>
            <w:tcW w:w="567" w:type="dxa"/>
            <w:shd w:val="solid" w:color="FFFFFF" w:fill="auto"/>
          </w:tcPr>
          <w:p w14:paraId="75C07E05" w14:textId="77777777" w:rsidR="005612E1" w:rsidRDefault="005612E1" w:rsidP="00F200DC">
            <w:pPr>
              <w:pStyle w:val="TAL"/>
              <w:rPr>
                <w:sz w:val="16"/>
                <w:szCs w:val="16"/>
              </w:rPr>
            </w:pPr>
            <w:r>
              <w:rPr>
                <w:sz w:val="16"/>
                <w:szCs w:val="16"/>
              </w:rPr>
              <w:t>0158</w:t>
            </w:r>
          </w:p>
        </w:tc>
        <w:tc>
          <w:tcPr>
            <w:tcW w:w="425" w:type="dxa"/>
            <w:shd w:val="solid" w:color="FFFFFF" w:fill="auto"/>
          </w:tcPr>
          <w:p w14:paraId="74AF7455" w14:textId="77777777" w:rsidR="005612E1" w:rsidRDefault="005612E1" w:rsidP="00F200DC">
            <w:pPr>
              <w:pStyle w:val="TAL"/>
              <w:jc w:val="center"/>
              <w:rPr>
                <w:sz w:val="16"/>
                <w:szCs w:val="16"/>
              </w:rPr>
            </w:pPr>
            <w:r>
              <w:rPr>
                <w:sz w:val="16"/>
                <w:szCs w:val="16"/>
              </w:rPr>
              <w:t>-</w:t>
            </w:r>
          </w:p>
        </w:tc>
        <w:tc>
          <w:tcPr>
            <w:tcW w:w="425" w:type="dxa"/>
            <w:shd w:val="solid" w:color="FFFFFF" w:fill="auto"/>
          </w:tcPr>
          <w:p w14:paraId="0A0EDE16" w14:textId="77777777" w:rsidR="005612E1" w:rsidRDefault="005612E1" w:rsidP="00F200DC">
            <w:pPr>
              <w:pStyle w:val="TAL"/>
              <w:jc w:val="center"/>
              <w:rPr>
                <w:sz w:val="16"/>
                <w:szCs w:val="16"/>
              </w:rPr>
            </w:pPr>
            <w:r>
              <w:rPr>
                <w:sz w:val="16"/>
                <w:szCs w:val="16"/>
              </w:rPr>
              <w:t>A</w:t>
            </w:r>
          </w:p>
        </w:tc>
        <w:tc>
          <w:tcPr>
            <w:tcW w:w="4820" w:type="dxa"/>
            <w:shd w:val="solid" w:color="FFFFFF" w:fill="auto"/>
          </w:tcPr>
          <w:p w14:paraId="776AB98C" w14:textId="77777777" w:rsidR="005612E1" w:rsidRPr="00431B4C" w:rsidRDefault="005612E1" w:rsidP="00F200DC">
            <w:pPr>
              <w:pStyle w:val="TAL"/>
              <w:rPr>
                <w:sz w:val="16"/>
                <w:szCs w:val="16"/>
              </w:rPr>
            </w:pPr>
            <w:r w:rsidRPr="00501487">
              <w:rPr>
                <w:sz w:val="16"/>
                <w:szCs w:val="16"/>
              </w:rPr>
              <w:t>RFC3830 reference correction (mirror)</w:t>
            </w:r>
          </w:p>
        </w:tc>
        <w:tc>
          <w:tcPr>
            <w:tcW w:w="708" w:type="dxa"/>
            <w:shd w:val="solid" w:color="FFFFFF" w:fill="auto"/>
          </w:tcPr>
          <w:p w14:paraId="545D1B9B" w14:textId="77777777" w:rsidR="005612E1" w:rsidRDefault="005612E1" w:rsidP="00F200DC">
            <w:pPr>
              <w:pStyle w:val="TAC"/>
              <w:rPr>
                <w:sz w:val="16"/>
                <w:szCs w:val="16"/>
              </w:rPr>
            </w:pPr>
            <w:r>
              <w:rPr>
                <w:sz w:val="16"/>
                <w:szCs w:val="16"/>
              </w:rPr>
              <w:t>17.2.0</w:t>
            </w:r>
          </w:p>
        </w:tc>
      </w:tr>
      <w:tr w:rsidR="006847B5" w:rsidRPr="007D6048" w14:paraId="2C590A4F" w14:textId="77777777" w:rsidTr="00135007">
        <w:tblPrEx>
          <w:tblCellMar>
            <w:top w:w="0" w:type="dxa"/>
            <w:bottom w:w="0" w:type="dxa"/>
          </w:tblCellMar>
        </w:tblPrEx>
        <w:tc>
          <w:tcPr>
            <w:tcW w:w="800" w:type="dxa"/>
            <w:shd w:val="solid" w:color="FFFFFF" w:fill="auto"/>
          </w:tcPr>
          <w:p w14:paraId="7259ED06" w14:textId="77777777" w:rsidR="006847B5" w:rsidRDefault="006847B5" w:rsidP="006847B5">
            <w:pPr>
              <w:pStyle w:val="TAC"/>
              <w:rPr>
                <w:sz w:val="16"/>
                <w:szCs w:val="16"/>
              </w:rPr>
            </w:pPr>
            <w:r>
              <w:rPr>
                <w:sz w:val="16"/>
                <w:szCs w:val="16"/>
              </w:rPr>
              <w:t>2021-03</w:t>
            </w:r>
          </w:p>
        </w:tc>
        <w:tc>
          <w:tcPr>
            <w:tcW w:w="800" w:type="dxa"/>
            <w:shd w:val="solid" w:color="FFFFFF" w:fill="auto"/>
          </w:tcPr>
          <w:p w14:paraId="7EE6F856" w14:textId="77777777" w:rsidR="006847B5" w:rsidRDefault="006847B5" w:rsidP="006847B5">
            <w:pPr>
              <w:pStyle w:val="TAL"/>
              <w:jc w:val="center"/>
              <w:rPr>
                <w:sz w:val="16"/>
                <w:szCs w:val="16"/>
              </w:rPr>
            </w:pPr>
            <w:r>
              <w:rPr>
                <w:sz w:val="16"/>
                <w:szCs w:val="16"/>
              </w:rPr>
              <w:t>SA#91e</w:t>
            </w:r>
          </w:p>
        </w:tc>
        <w:tc>
          <w:tcPr>
            <w:tcW w:w="1094" w:type="dxa"/>
            <w:shd w:val="solid" w:color="FFFFFF" w:fill="auto"/>
          </w:tcPr>
          <w:p w14:paraId="7DD1F080" w14:textId="77777777" w:rsidR="006847B5" w:rsidRDefault="006847B5" w:rsidP="006847B5">
            <w:pPr>
              <w:pStyle w:val="TAL"/>
              <w:jc w:val="center"/>
              <w:rPr>
                <w:sz w:val="16"/>
                <w:szCs w:val="16"/>
              </w:rPr>
            </w:pPr>
            <w:r>
              <w:rPr>
                <w:sz w:val="16"/>
                <w:szCs w:val="16"/>
              </w:rPr>
              <w:t>SP-210108</w:t>
            </w:r>
          </w:p>
        </w:tc>
        <w:tc>
          <w:tcPr>
            <w:tcW w:w="567" w:type="dxa"/>
            <w:shd w:val="solid" w:color="FFFFFF" w:fill="auto"/>
          </w:tcPr>
          <w:p w14:paraId="7A04690A" w14:textId="77777777" w:rsidR="006847B5" w:rsidRDefault="006847B5" w:rsidP="006847B5">
            <w:pPr>
              <w:pStyle w:val="TAL"/>
              <w:rPr>
                <w:sz w:val="16"/>
                <w:szCs w:val="16"/>
              </w:rPr>
            </w:pPr>
            <w:r>
              <w:rPr>
                <w:sz w:val="16"/>
                <w:szCs w:val="16"/>
              </w:rPr>
              <w:t>0162</w:t>
            </w:r>
          </w:p>
        </w:tc>
        <w:tc>
          <w:tcPr>
            <w:tcW w:w="425" w:type="dxa"/>
            <w:shd w:val="solid" w:color="FFFFFF" w:fill="auto"/>
          </w:tcPr>
          <w:p w14:paraId="163E9F4B" w14:textId="77777777" w:rsidR="006847B5" w:rsidRDefault="006847B5" w:rsidP="006847B5">
            <w:pPr>
              <w:pStyle w:val="TAL"/>
              <w:jc w:val="center"/>
              <w:rPr>
                <w:sz w:val="16"/>
                <w:szCs w:val="16"/>
              </w:rPr>
            </w:pPr>
            <w:r>
              <w:rPr>
                <w:sz w:val="16"/>
                <w:szCs w:val="16"/>
              </w:rPr>
              <w:t>-</w:t>
            </w:r>
          </w:p>
        </w:tc>
        <w:tc>
          <w:tcPr>
            <w:tcW w:w="425" w:type="dxa"/>
            <w:shd w:val="solid" w:color="FFFFFF" w:fill="auto"/>
          </w:tcPr>
          <w:p w14:paraId="7B71C10E" w14:textId="77777777" w:rsidR="006847B5" w:rsidRDefault="006847B5" w:rsidP="006847B5">
            <w:pPr>
              <w:pStyle w:val="TAL"/>
              <w:jc w:val="center"/>
              <w:rPr>
                <w:sz w:val="16"/>
                <w:szCs w:val="16"/>
              </w:rPr>
            </w:pPr>
            <w:r>
              <w:rPr>
                <w:sz w:val="16"/>
                <w:szCs w:val="16"/>
              </w:rPr>
              <w:t>A</w:t>
            </w:r>
          </w:p>
        </w:tc>
        <w:tc>
          <w:tcPr>
            <w:tcW w:w="4820" w:type="dxa"/>
            <w:shd w:val="solid" w:color="FFFFFF" w:fill="auto"/>
          </w:tcPr>
          <w:p w14:paraId="56083ADC" w14:textId="77777777" w:rsidR="006847B5" w:rsidRPr="006847B5" w:rsidRDefault="006847B5" w:rsidP="006847B5">
            <w:pPr>
              <w:pStyle w:val="TAL"/>
              <w:rPr>
                <w:sz w:val="16"/>
                <w:szCs w:val="16"/>
              </w:rPr>
            </w:pPr>
            <w:r>
              <w:rPr>
                <w:sz w:val="16"/>
                <w:szCs w:val="16"/>
              </w:rPr>
              <w:t>[33.180] R17 XML encryption correction (mirror)</w:t>
            </w:r>
          </w:p>
        </w:tc>
        <w:tc>
          <w:tcPr>
            <w:tcW w:w="708" w:type="dxa"/>
            <w:shd w:val="solid" w:color="FFFFFF" w:fill="auto"/>
          </w:tcPr>
          <w:p w14:paraId="14C6DEAB" w14:textId="77777777" w:rsidR="006847B5" w:rsidRDefault="006847B5" w:rsidP="006847B5">
            <w:pPr>
              <w:pStyle w:val="TAC"/>
              <w:rPr>
                <w:sz w:val="16"/>
                <w:szCs w:val="16"/>
              </w:rPr>
            </w:pPr>
            <w:r>
              <w:rPr>
                <w:sz w:val="16"/>
                <w:szCs w:val="16"/>
              </w:rPr>
              <w:t>17.2.0</w:t>
            </w:r>
          </w:p>
        </w:tc>
      </w:tr>
      <w:tr w:rsidR="006C1CEB" w:rsidRPr="007D6048" w14:paraId="70CED922" w14:textId="77777777" w:rsidTr="00135007">
        <w:tblPrEx>
          <w:tblCellMar>
            <w:top w:w="0" w:type="dxa"/>
            <w:bottom w:w="0" w:type="dxa"/>
          </w:tblCellMar>
        </w:tblPrEx>
        <w:tc>
          <w:tcPr>
            <w:tcW w:w="800" w:type="dxa"/>
            <w:shd w:val="solid" w:color="FFFFFF" w:fill="auto"/>
          </w:tcPr>
          <w:p w14:paraId="6EED3769" w14:textId="77777777" w:rsidR="006C1CEB" w:rsidRDefault="006C1CEB" w:rsidP="006847B5">
            <w:pPr>
              <w:pStyle w:val="TAC"/>
              <w:rPr>
                <w:sz w:val="16"/>
                <w:szCs w:val="16"/>
              </w:rPr>
            </w:pPr>
            <w:r>
              <w:rPr>
                <w:sz w:val="16"/>
                <w:szCs w:val="16"/>
              </w:rPr>
              <w:t>2021-06</w:t>
            </w:r>
          </w:p>
        </w:tc>
        <w:tc>
          <w:tcPr>
            <w:tcW w:w="800" w:type="dxa"/>
            <w:shd w:val="solid" w:color="FFFFFF" w:fill="auto"/>
          </w:tcPr>
          <w:p w14:paraId="1D73B8A0" w14:textId="77777777" w:rsidR="006C1CEB" w:rsidRDefault="006C1CEB" w:rsidP="006847B5">
            <w:pPr>
              <w:pStyle w:val="TAL"/>
              <w:jc w:val="center"/>
              <w:rPr>
                <w:sz w:val="16"/>
                <w:szCs w:val="16"/>
              </w:rPr>
            </w:pPr>
            <w:r>
              <w:rPr>
                <w:sz w:val="16"/>
                <w:szCs w:val="16"/>
              </w:rPr>
              <w:t>SA#92e</w:t>
            </w:r>
          </w:p>
        </w:tc>
        <w:tc>
          <w:tcPr>
            <w:tcW w:w="1094" w:type="dxa"/>
            <w:shd w:val="solid" w:color="FFFFFF" w:fill="auto"/>
          </w:tcPr>
          <w:p w14:paraId="7B7E80CD" w14:textId="77777777" w:rsidR="006C1CEB" w:rsidRDefault="006C1CEB" w:rsidP="006847B5">
            <w:pPr>
              <w:pStyle w:val="TAL"/>
              <w:jc w:val="center"/>
              <w:rPr>
                <w:sz w:val="16"/>
                <w:szCs w:val="16"/>
              </w:rPr>
            </w:pPr>
            <w:r>
              <w:rPr>
                <w:sz w:val="16"/>
                <w:szCs w:val="16"/>
              </w:rPr>
              <w:t>SP-210443</w:t>
            </w:r>
          </w:p>
        </w:tc>
        <w:tc>
          <w:tcPr>
            <w:tcW w:w="567" w:type="dxa"/>
            <w:shd w:val="solid" w:color="FFFFFF" w:fill="auto"/>
          </w:tcPr>
          <w:p w14:paraId="3F203EE5" w14:textId="77777777" w:rsidR="006C1CEB" w:rsidRDefault="006C1CEB" w:rsidP="006847B5">
            <w:pPr>
              <w:pStyle w:val="TAL"/>
              <w:rPr>
                <w:sz w:val="16"/>
                <w:szCs w:val="16"/>
              </w:rPr>
            </w:pPr>
            <w:r>
              <w:rPr>
                <w:sz w:val="16"/>
                <w:szCs w:val="16"/>
              </w:rPr>
              <w:t>0166</w:t>
            </w:r>
          </w:p>
        </w:tc>
        <w:tc>
          <w:tcPr>
            <w:tcW w:w="425" w:type="dxa"/>
            <w:shd w:val="solid" w:color="FFFFFF" w:fill="auto"/>
          </w:tcPr>
          <w:p w14:paraId="5319ABEF" w14:textId="77777777" w:rsidR="006C1CEB" w:rsidRDefault="006C1CEB" w:rsidP="006847B5">
            <w:pPr>
              <w:pStyle w:val="TAL"/>
              <w:jc w:val="center"/>
              <w:rPr>
                <w:sz w:val="16"/>
                <w:szCs w:val="16"/>
              </w:rPr>
            </w:pPr>
            <w:r>
              <w:rPr>
                <w:sz w:val="16"/>
                <w:szCs w:val="16"/>
              </w:rPr>
              <w:t>-</w:t>
            </w:r>
          </w:p>
        </w:tc>
        <w:tc>
          <w:tcPr>
            <w:tcW w:w="425" w:type="dxa"/>
            <w:shd w:val="solid" w:color="FFFFFF" w:fill="auto"/>
          </w:tcPr>
          <w:p w14:paraId="1AE5DA60" w14:textId="77777777" w:rsidR="006C1CEB" w:rsidRDefault="006C1CEB" w:rsidP="006847B5">
            <w:pPr>
              <w:pStyle w:val="TAL"/>
              <w:jc w:val="center"/>
              <w:rPr>
                <w:sz w:val="16"/>
                <w:szCs w:val="16"/>
              </w:rPr>
            </w:pPr>
            <w:r>
              <w:rPr>
                <w:sz w:val="16"/>
                <w:szCs w:val="16"/>
              </w:rPr>
              <w:t>A</w:t>
            </w:r>
          </w:p>
        </w:tc>
        <w:tc>
          <w:tcPr>
            <w:tcW w:w="4820" w:type="dxa"/>
            <w:shd w:val="solid" w:color="FFFFFF" w:fill="auto"/>
          </w:tcPr>
          <w:p w14:paraId="7EF75396" w14:textId="77777777" w:rsidR="006C1CEB" w:rsidRDefault="006C1CEB" w:rsidP="006847B5">
            <w:pPr>
              <w:pStyle w:val="TAL"/>
              <w:rPr>
                <w:sz w:val="16"/>
                <w:szCs w:val="16"/>
              </w:rPr>
            </w:pPr>
            <w:r w:rsidRPr="00640B3C">
              <w:rPr>
                <w:sz w:val="16"/>
                <w:szCs w:val="16"/>
              </w:rPr>
              <w:t>[33.180] R17 UID encoding (mirror)</w:t>
            </w:r>
          </w:p>
        </w:tc>
        <w:tc>
          <w:tcPr>
            <w:tcW w:w="708" w:type="dxa"/>
            <w:shd w:val="solid" w:color="FFFFFF" w:fill="auto"/>
          </w:tcPr>
          <w:p w14:paraId="714EA2F7" w14:textId="77777777" w:rsidR="006C1CEB" w:rsidRDefault="006C1CEB" w:rsidP="006847B5">
            <w:pPr>
              <w:pStyle w:val="TAC"/>
              <w:rPr>
                <w:sz w:val="16"/>
                <w:szCs w:val="16"/>
              </w:rPr>
            </w:pPr>
            <w:r>
              <w:rPr>
                <w:sz w:val="16"/>
                <w:szCs w:val="16"/>
              </w:rPr>
              <w:t>17.3.0</w:t>
            </w:r>
          </w:p>
        </w:tc>
      </w:tr>
      <w:tr w:rsidR="00D00044" w:rsidRPr="007D6048" w14:paraId="36E50EAC" w14:textId="77777777" w:rsidTr="00135007">
        <w:tblPrEx>
          <w:tblCellMar>
            <w:top w:w="0" w:type="dxa"/>
            <w:bottom w:w="0" w:type="dxa"/>
          </w:tblCellMar>
        </w:tblPrEx>
        <w:tc>
          <w:tcPr>
            <w:tcW w:w="800" w:type="dxa"/>
            <w:shd w:val="solid" w:color="FFFFFF" w:fill="auto"/>
          </w:tcPr>
          <w:p w14:paraId="4A6CF3D9" w14:textId="77777777" w:rsidR="00D00044" w:rsidRDefault="00D00044" w:rsidP="006847B5">
            <w:pPr>
              <w:pStyle w:val="TAC"/>
              <w:rPr>
                <w:sz w:val="16"/>
                <w:szCs w:val="16"/>
              </w:rPr>
            </w:pPr>
            <w:r>
              <w:rPr>
                <w:sz w:val="16"/>
                <w:szCs w:val="16"/>
              </w:rPr>
              <w:t>2021-06</w:t>
            </w:r>
          </w:p>
        </w:tc>
        <w:tc>
          <w:tcPr>
            <w:tcW w:w="800" w:type="dxa"/>
            <w:shd w:val="solid" w:color="FFFFFF" w:fill="auto"/>
          </w:tcPr>
          <w:p w14:paraId="50D3A778" w14:textId="77777777" w:rsidR="00D00044" w:rsidRDefault="00D00044" w:rsidP="006847B5">
            <w:pPr>
              <w:pStyle w:val="TAL"/>
              <w:jc w:val="center"/>
              <w:rPr>
                <w:sz w:val="16"/>
                <w:szCs w:val="16"/>
              </w:rPr>
            </w:pPr>
            <w:r>
              <w:rPr>
                <w:sz w:val="16"/>
                <w:szCs w:val="16"/>
              </w:rPr>
              <w:t>SA#92e</w:t>
            </w:r>
          </w:p>
        </w:tc>
        <w:tc>
          <w:tcPr>
            <w:tcW w:w="1094" w:type="dxa"/>
            <w:shd w:val="solid" w:color="FFFFFF" w:fill="auto"/>
          </w:tcPr>
          <w:p w14:paraId="62CC860D" w14:textId="77777777" w:rsidR="00D00044" w:rsidRDefault="00D00044" w:rsidP="006847B5">
            <w:pPr>
              <w:pStyle w:val="TAL"/>
              <w:jc w:val="center"/>
              <w:rPr>
                <w:sz w:val="16"/>
                <w:szCs w:val="16"/>
              </w:rPr>
            </w:pPr>
            <w:r>
              <w:rPr>
                <w:sz w:val="16"/>
                <w:szCs w:val="16"/>
              </w:rPr>
              <w:t>SP-210444</w:t>
            </w:r>
          </w:p>
        </w:tc>
        <w:tc>
          <w:tcPr>
            <w:tcW w:w="567" w:type="dxa"/>
            <w:shd w:val="solid" w:color="FFFFFF" w:fill="auto"/>
          </w:tcPr>
          <w:p w14:paraId="5B3F8A4C" w14:textId="77777777" w:rsidR="00D00044" w:rsidRDefault="00D00044" w:rsidP="006847B5">
            <w:pPr>
              <w:pStyle w:val="TAL"/>
              <w:rPr>
                <w:sz w:val="16"/>
                <w:szCs w:val="16"/>
              </w:rPr>
            </w:pPr>
            <w:r>
              <w:rPr>
                <w:sz w:val="16"/>
                <w:szCs w:val="16"/>
              </w:rPr>
              <w:t>0172</w:t>
            </w:r>
          </w:p>
        </w:tc>
        <w:tc>
          <w:tcPr>
            <w:tcW w:w="425" w:type="dxa"/>
            <w:shd w:val="solid" w:color="FFFFFF" w:fill="auto"/>
          </w:tcPr>
          <w:p w14:paraId="2FA95CD4" w14:textId="77777777" w:rsidR="00D00044" w:rsidRDefault="00D00044" w:rsidP="006847B5">
            <w:pPr>
              <w:pStyle w:val="TAL"/>
              <w:jc w:val="center"/>
              <w:rPr>
                <w:sz w:val="16"/>
                <w:szCs w:val="16"/>
              </w:rPr>
            </w:pPr>
            <w:r>
              <w:rPr>
                <w:sz w:val="16"/>
                <w:szCs w:val="16"/>
              </w:rPr>
              <w:t>-</w:t>
            </w:r>
          </w:p>
        </w:tc>
        <w:tc>
          <w:tcPr>
            <w:tcW w:w="425" w:type="dxa"/>
            <w:shd w:val="solid" w:color="FFFFFF" w:fill="auto"/>
          </w:tcPr>
          <w:p w14:paraId="0F5AF4FB" w14:textId="77777777" w:rsidR="00D00044" w:rsidRDefault="00D00044" w:rsidP="006847B5">
            <w:pPr>
              <w:pStyle w:val="TAL"/>
              <w:jc w:val="center"/>
              <w:rPr>
                <w:sz w:val="16"/>
                <w:szCs w:val="16"/>
              </w:rPr>
            </w:pPr>
            <w:r>
              <w:rPr>
                <w:sz w:val="16"/>
                <w:szCs w:val="16"/>
              </w:rPr>
              <w:t>F</w:t>
            </w:r>
          </w:p>
        </w:tc>
        <w:tc>
          <w:tcPr>
            <w:tcW w:w="4820" w:type="dxa"/>
            <w:shd w:val="solid" w:color="FFFFFF" w:fill="auto"/>
          </w:tcPr>
          <w:p w14:paraId="2F74EAFF" w14:textId="77777777" w:rsidR="00D00044" w:rsidRPr="00D00044" w:rsidRDefault="00D00044" w:rsidP="003E2316">
            <w:pPr>
              <w:pStyle w:val="TAL"/>
              <w:rPr>
                <w:sz w:val="16"/>
                <w:szCs w:val="16"/>
              </w:rPr>
            </w:pPr>
            <w:r>
              <w:rPr>
                <w:sz w:val="16"/>
                <w:szCs w:val="16"/>
              </w:rPr>
              <w:t>CR on Signalling Algorithm Selection</w:t>
            </w:r>
          </w:p>
        </w:tc>
        <w:tc>
          <w:tcPr>
            <w:tcW w:w="708" w:type="dxa"/>
            <w:shd w:val="solid" w:color="FFFFFF" w:fill="auto"/>
          </w:tcPr>
          <w:p w14:paraId="3367F9C0" w14:textId="77777777" w:rsidR="00D00044" w:rsidRDefault="00D00044" w:rsidP="006847B5">
            <w:pPr>
              <w:pStyle w:val="TAC"/>
              <w:rPr>
                <w:sz w:val="16"/>
                <w:szCs w:val="16"/>
              </w:rPr>
            </w:pPr>
            <w:r>
              <w:rPr>
                <w:sz w:val="16"/>
                <w:szCs w:val="16"/>
              </w:rPr>
              <w:t>17.3.0</w:t>
            </w:r>
          </w:p>
        </w:tc>
      </w:tr>
      <w:tr w:rsidR="00D11877" w:rsidRPr="007D6048" w14:paraId="621BF0D9" w14:textId="77777777" w:rsidTr="00135007">
        <w:tblPrEx>
          <w:tblCellMar>
            <w:top w:w="0" w:type="dxa"/>
            <w:bottom w:w="0" w:type="dxa"/>
          </w:tblCellMar>
        </w:tblPrEx>
        <w:tc>
          <w:tcPr>
            <w:tcW w:w="800" w:type="dxa"/>
            <w:shd w:val="solid" w:color="FFFFFF" w:fill="auto"/>
          </w:tcPr>
          <w:p w14:paraId="0C70A0BF" w14:textId="77777777" w:rsidR="00D11877" w:rsidRDefault="00D11877" w:rsidP="006847B5">
            <w:pPr>
              <w:pStyle w:val="TAC"/>
              <w:rPr>
                <w:sz w:val="16"/>
                <w:szCs w:val="16"/>
              </w:rPr>
            </w:pPr>
            <w:r>
              <w:rPr>
                <w:sz w:val="16"/>
                <w:szCs w:val="16"/>
              </w:rPr>
              <w:t>2021-09</w:t>
            </w:r>
          </w:p>
        </w:tc>
        <w:tc>
          <w:tcPr>
            <w:tcW w:w="800" w:type="dxa"/>
            <w:shd w:val="solid" w:color="FFFFFF" w:fill="auto"/>
          </w:tcPr>
          <w:p w14:paraId="57D38512" w14:textId="77777777" w:rsidR="00D11877" w:rsidRDefault="00D11877" w:rsidP="006847B5">
            <w:pPr>
              <w:pStyle w:val="TAL"/>
              <w:jc w:val="center"/>
              <w:rPr>
                <w:sz w:val="16"/>
                <w:szCs w:val="16"/>
              </w:rPr>
            </w:pPr>
            <w:r>
              <w:rPr>
                <w:sz w:val="16"/>
                <w:szCs w:val="16"/>
              </w:rPr>
              <w:t>SA#93e</w:t>
            </w:r>
          </w:p>
        </w:tc>
        <w:tc>
          <w:tcPr>
            <w:tcW w:w="1094" w:type="dxa"/>
            <w:shd w:val="solid" w:color="FFFFFF" w:fill="auto"/>
          </w:tcPr>
          <w:p w14:paraId="68A4DA87" w14:textId="77777777" w:rsidR="00D11877" w:rsidRDefault="00D11877" w:rsidP="006847B5">
            <w:pPr>
              <w:pStyle w:val="TAL"/>
              <w:jc w:val="center"/>
              <w:rPr>
                <w:sz w:val="16"/>
                <w:szCs w:val="16"/>
              </w:rPr>
            </w:pPr>
            <w:r>
              <w:rPr>
                <w:sz w:val="16"/>
                <w:szCs w:val="16"/>
              </w:rPr>
              <w:t>SP-210845</w:t>
            </w:r>
          </w:p>
        </w:tc>
        <w:tc>
          <w:tcPr>
            <w:tcW w:w="567" w:type="dxa"/>
            <w:shd w:val="solid" w:color="FFFFFF" w:fill="auto"/>
          </w:tcPr>
          <w:p w14:paraId="176068D4" w14:textId="77777777" w:rsidR="00D11877" w:rsidRDefault="00D11877" w:rsidP="006847B5">
            <w:pPr>
              <w:pStyle w:val="TAL"/>
              <w:rPr>
                <w:sz w:val="16"/>
                <w:szCs w:val="16"/>
              </w:rPr>
            </w:pPr>
            <w:r>
              <w:rPr>
                <w:sz w:val="16"/>
                <w:szCs w:val="16"/>
              </w:rPr>
              <w:t>0173</w:t>
            </w:r>
          </w:p>
        </w:tc>
        <w:tc>
          <w:tcPr>
            <w:tcW w:w="425" w:type="dxa"/>
            <w:shd w:val="solid" w:color="FFFFFF" w:fill="auto"/>
          </w:tcPr>
          <w:p w14:paraId="68A24330" w14:textId="77777777" w:rsidR="00D11877" w:rsidRDefault="00D11877" w:rsidP="006847B5">
            <w:pPr>
              <w:pStyle w:val="TAL"/>
              <w:jc w:val="center"/>
              <w:rPr>
                <w:sz w:val="16"/>
                <w:szCs w:val="16"/>
              </w:rPr>
            </w:pPr>
            <w:r>
              <w:rPr>
                <w:sz w:val="16"/>
                <w:szCs w:val="16"/>
              </w:rPr>
              <w:t>1</w:t>
            </w:r>
          </w:p>
        </w:tc>
        <w:tc>
          <w:tcPr>
            <w:tcW w:w="425" w:type="dxa"/>
            <w:shd w:val="solid" w:color="FFFFFF" w:fill="auto"/>
          </w:tcPr>
          <w:p w14:paraId="33F86ECA" w14:textId="77777777" w:rsidR="00D11877" w:rsidRDefault="00D11877" w:rsidP="006847B5">
            <w:pPr>
              <w:pStyle w:val="TAL"/>
              <w:jc w:val="center"/>
              <w:rPr>
                <w:sz w:val="16"/>
                <w:szCs w:val="16"/>
              </w:rPr>
            </w:pPr>
            <w:r>
              <w:rPr>
                <w:sz w:val="16"/>
                <w:szCs w:val="16"/>
              </w:rPr>
              <w:t>F</w:t>
            </w:r>
          </w:p>
        </w:tc>
        <w:tc>
          <w:tcPr>
            <w:tcW w:w="4820" w:type="dxa"/>
            <w:shd w:val="solid" w:color="FFFFFF" w:fill="auto"/>
          </w:tcPr>
          <w:p w14:paraId="5CBF19DE" w14:textId="77777777" w:rsidR="00D11877" w:rsidRDefault="00D11877" w:rsidP="003E2316">
            <w:pPr>
              <w:pStyle w:val="TAL"/>
              <w:rPr>
                <w:sz w:val="16"/>
                <w:szCs w:val="16"/>
              </w:rPr>
            </w:pPr>
            <w:r w:rsidRPr="0050160E">
              <w:rPr>
                <w:sz w:val="16"/>
                <w:szCs w:val="16"/>
              </w:rPr>
              <w:t>Group subscription</w:t>
            </w:r>
          </w:p>
        </w:tc>
        <w:tc>
          <w:tcPr>
            <w:tcW w:w="708" w:type="dxa"/>
            <w:shd w:val="solid" w:color="FFFFFF" w:fill="auto"/>
          </w:tcPr>
          <w:p w14:paraId="2A50355D" w14:textId="77777777" w:rsidR="00D11877" w:rsidRDefault="00D11877" w:rsidP="006847B5">
            <w:pPr>
              <w:pStyle w:val="TAC"/>
              <w:rPr>
                <w:sz w:val="16"/>
                <w:szCs w:val="16"/>
              </w:rPr>
            </w:pPr>
            <w:r>
              <w:rPr>
                <w:sz w:val="16"/>
                <w:szCs w:val="16"/>
              </w:rPr>
              <w:t>17.4.0</w:t>
            </w:r>
          </w:p>
        </w:tc>
      </w:tr>
      <w:tr w:rsidR="003E2316" w:rsidRPr="007D6048" w14:paraId="204498A2" w14:textId="77777777" w:rsidTr="00135007">
        <w:tblPrEx>
          <w:tblCellMar>
            <w:top w:w="0" w:type="dxa"/>
            <w:bottom w:w="0" w:type="dxa"/>
          </w:tblCellMar>
        </w:tblPrEx>
        <w:tc>
          <w:tcPr>
            <w:tcW w:w="800" w:type="dxa"/>
            <w:shd w:val="solid" w:color="FFFFFF" w:fill="auto"/>
          </w:tcPr>
          <w:p w14:paraId="64F39A48" w14:textId="77777777" w:rsidR="003E2316" w:rsidRDefault="003E2316" w:rsidP="006847B5">
            <w:pPr>
              <w:pStyle w:val="TAC"/>
              <w:rPr>
                <w:sz w:val="16"/>
                <w:szCs w:val="16"/>
              </w:rPr>
            </w:pPr>
            <w:r>
              <w:rPr>
                <w:sz w:val="16"/>
                <w:szCs w:val="16"/>
              </w:rPr>
              <w:t>2021-12</w:t>
            </w:r>
          </w:p>
        </w:tc>
        <w:tc>
          <w:tcPr>
            <w:tcW w:w="800" w:type="dxa"/>
            <w:shd w:val="solid" w:color="FFFFFF" w:fill="auto"/>
          </w:tcPr>
          <w:p w14:paraId="7072BA1C" w14:textId="77777777" w:rsidR="003E2316" w:rsidRDefault="003E2316" w:rsidP="006847B5">
            <w:pPr>
              <w:pStyle w:val="TAL"/>
              <w:jc w:val="center"/>
              <w:rPr>
                <w:sz w:val="16"/>
                <w:szCs w:val="16"/>
              </w:rPr>
            </w:pPr>
            <w:r>
              <w:rPr>
                <w:sz w:val="16"/>
                <w:szCs w:val="16"/>
              </w:rPr>
              <w:t>SA#94e</w:t>
            </w:r>
          </w:p>
        </w:tc>
        <w:tc>
          <w:tcPr>
            <w:tcW w:w="1094" w:type="dxa"/>
            <w:shd w:val="solid" w:color="FFFFFF" w:fill="auto"/>
          </w:tcPr>
          <w:p w14:paraId="7C5AAAF8" w14:textId="77777777" w:rsidR="003E2316" w:rsidRDefault="003E2316" w:rsidP="006847B5">
            <w:pPr>
              <w:pStyle w:val="TAL"/>
              <w:jc w:val="center"/>
              <w:rPr>
                <w:sz w:val="16"/>
                <w:szCs w:val="16"/>
              </w:rPr>
            </w:pPr>
            <w:r>
              <w:rPr>
                <w:sz w:val="16"/>
                <w:szCs w:val="16"/>
              </w:rPr>
              <w:t>SP-211375</w:t>
            </w:r>
          </w:p>
        </w:tc>
        <w:tc>
          <w:tcPr>
            <w:tcW w:w="567" w:type="dxa"/>
            <w:shd w:val="solid" w:color="FFFFFF" w:fill="auto"/>
          </w:tcPr>
          <w:p w14:paraId="3D5DF464" w14:textId="77777777" w:rsidR="003E2316" w:rsidRDefault="003E2316" w:rsidP="006847B5">
            <w:pPr>
              <w:pStyle w:val="TAL"/>
              <w:rPr>
                <w:sz w:val="16"/>
                <w:szCs w:val="16"/>
              </w:rPr>
            </w:pPr>
            <w:r>
              <w:rPr>
                <w:sz w:val="16"/>
                <w:szCs w:val="16"/>
              </w:rPr>
              <w:t>0177</w:t>
            </w:r>
          </w:p>
        </w:tc>
        <w:tc>
          <w:tcPr>
            <w:tcW w:w="425" w:type="dxa"/>
            <w:shd w:val="solid" w:color="FFFFFF" w:fill="auto"/>
          </w:tcPr>
          <w:p w14:paraId="58756363" w14:textId="77777777" w:rsidR="003E2316" w:rsidRDefault="003E2316" w:rsidP="006847B5">
            <w:pPr>
              <w:pStyle w:val="TAL"/>
              <w:jc w:val="center"/>
              <w:rPr>
                <w:sz w:val="16"/>
                <w:szCs w:val="16"/>
              </w:rPr>
            </w:pPr>
            <w:r>
              <w:rPr>
                <w:sz w:val="16"/>
                <w:szCs w:val="16"/>
              </w:rPr>
              <w:t>-</w:t>
            </w:r>
          </w:p>
        </w:tc>
        <w:tc>
          <w:tcPr>
            <w:tcW w:w="425" w:type="dxa"/>
            <w:shd w:val="solid" w:color="FFFFFF" w:fill="auto"/>
          </w:tcPr>
          <w:p w14:paraId="2A72BC9C" w14:textId="77777777" w:rsidR="003E2316" w:rsidRDefault="003E2316" w:rsidP="006847B5">
            <w:pPr>
              <w:pStyle w:val="TAL"/>
              <w:jc w:val="center"/>
              <w:rPr>
                <w:sz w:val="16"/>
                <w:szCs w:val="16"/>
              </w:rPr>
            </w:pPr>
            <w:r>
              <w:rPr>
                <w:sz w:val="16"/>
                <w:szCs w:val="16"/>
              </w:rPr>
              <w:t>B</w:t>
            </w:r>
          </w:p>
        </w:tc>
        <w:tc>
          <w:tcPr>
            <w:tcW w:w="4820" w:type="dxa"/>
            <w:shd w:val="solid" w:color="FFFFFF" w:fill="auto"/>
          </w:tcPr>
          <w:p w14:paraId="0EBA78E1" w14:textId="77777777" w:rsidR="003E2316" w:rsidRPr="0050160E" w:rsidRDefault="003E2316" w:rsidP="003D2492">
            <w:pPr>
              <w:pStyle w:val="TAL"/>
              <w:rPr>
                <w:sz w:val="16"/>
                <w:szCs w:val="16"/>
              </w:rPr>
            </w:pPr>
            <w:r w:rsidRPr="0094204E">
              <w:rPr>
                <w:sz w:val="16"/>
                <w:szCs w:val="16"/>
              </w:rPr>
              <w:t>[33.180] R17 Preconfigured group clarification</w:t>
            </w:r>
          </w:p>
        </w:tc>
        <w:tc>
          <w:tcPr>
            <w:tcW w:w="708" w:type="dxa"/>
            <w:shd w:val="solid" w:color="FFFFFF" w:fill="auto"/>
          </w:tcPr>
          <w:p w14:paraId="22BBF8CD" w14:textId="77777777" w:rsidR="003E2316" w:rsidRDefault="003E2316" w:rsidP="006847B5">
            <w:pPr>
              <w:pStyle w:val="TAC"/>
              <w:rPr>
                <w:sz w:val="16"/>
                <w:szCs w:val="16"/>
              </w:rPr>
            </w:pPr>
            <w:r>
              <w:rPr>
                <w:sz w:val="16"/>
                <w:szCs w:val="16"/>
              </w:rPr>
              <w:t>17.5.0</w:t>
            </w:r>
          </w:p>
        </w:tc>
      </w:tr>
      <w:tr w:rsidR="00FA3435" w:rsidRPr="007D6048" w14:paraId="5B3C4635" w14:textId="77777777" w:rsidTr="00135007">
        <w:tblPrEx>
          <w:tblCellMar>
            <w:top w:w="0" w:type="dxa"/>
            <w:bottom w:w="0" w:type="dxa"/>
          </w:tblCellMar>
        </w:tblPrEx>
        <w:tc>
          <w:tcPr>
            <w:tcW w:w="800" w:type="dxa"/>
            <w:shd w:val="solid" w:color="FFFFFF" w:fill="auto"/>
          </w:tcPr>
          <w:p w14:paraId="02A02F42" w14:textId="77777777" w:rsidR="00FA3435" w:rsidRDefault="00FA3435" w:rsidP="006847B5">
            <w:pPr>
              <w:pStyle w:val="TAC"/>
              <w:rPr>
                <w:sz w:val="16"/>
                <w:szCs w:val="16"/>
              </w:rPr>
            </w:pPr>
            <w:r>
              <w:rPr>
                <w:sz w:val="16"/>
                <w:szCs w:val="16"/>
              </w:rPr>
              <w:t>2021-12</w:t>
            </w:r>
          </w:p>
        </w:tc>
        <w:tc>
          <w:tcPr>
            <w:tcW w:w="800" w:type="dxa"/>
            <w:shd w:val="solid" w:color="FFFFFF" w:fill="auto"/>
          </w:tcPr>
          <w:p w14:paraId="5641B77D" w14:textId="77777777" w:rsidR="00FA3435" w:rsidRDefault="00FA3435" w:rsidP="006847B5">
            <w:pPr>
              <w:pStyle w:val="TAL"/>
              <w:jc w:val="center"/>
              <w:rPr>
                <w:sz w:val="16"/>
                <w:szCs w:val="16"/>
              </w:rPr>
            </w:pPr>
            <w:r>
              <w:rPr>
                <w:sz w:val="16"/>
                <w:szCs w:val="16"/>
              </w:rPr>
              <w:t>SA#94e</w:t>
            </w:r>
          </w:p>
        </w:tc>
        <w:tc>
          <w:tcPr>
            <w:tcW w:w="1094" w:type="dxa"/>
            <w:shd w:val="solid" w:color="FFFFFF" w:fill="auto"/>
          </w:tcPr>
          <w:p w14:paraId="32291F50" w14:textId="77777777" w:rsidR="00FA3435" w:rsidRDefault="00FA3435" w:rsidP="006847B5">
            <w:pPr>
              <w:pStyle w:val="TAL"/>
              <w:jc w:val="center"/>
              <w:rPr>
                <w:sz w:val="16"/>
                <w:szCs w:val="16"/>
              </w:rPr>
            </w:pPr>
            <w:r>
              <w:rPr>
                <w:sz w:val="16"/>
                <w:szCs w:val="16"/>
              </w:rPr>
              <w:t>SP-211376</w:t>
            </w:r>
          </w:p>
        </w:tc>
        <w:tc>
          <w:tcPr>
            <w:tcW w:w="567" w:type="dxa"/>
            <w:shd w:val="solid" w:color="FFFFFF" w:fill="auto"/>
          </w:tcPr>
          <w:p w14:paraId="6EA315EE" w14:textId="77777777" w:rsidR="00FA3435" w:rsidRDefault="00FA3435" w:rsidP="006847B5">
            <w:pPr>
              <w:pStyle w:val="TAL"/>
              <w:rPr>
                <w:sz w:val="16"/>
                <w:szCs w:val="16"/>
              </w:rPr>
            </w:pPr>
            <w:r>
              <w:rPr>
                <w:sz w:val="16"/>
                <w:szCs w:val="16"/>
              </w:rPr>
              <w:t>0180</w:t>
            </w:r>
          </w:p>
        </w:tc>
        <w:tc>
          <w:tcPr>
            <w:tcW w:w="425" w:type="dxa"/>
            <w:shd w:val="solid" w:color="FFFFFF" w:fill="auto"/>
          </w:tcPr>
          <w:p w14:paraId="018D2B73" w14:textId="77777777" w:rsidR="00FA3435" w:rsidRDefault="00FA3435" w:rsidP="006847B5">
            <w:pPr>
              <w:pStyle w:val="TAL"/>
              <w:jc w:val="center"/>
              <w:rPr>
                <w:sz w:val="16"/>
                <w:szCs w:val="16"/>
              </w:rPr>
            </w:pPr>
            <w:r>
              <w:rPr>
                <w:sz w:val="16"/>
                <w:szCs w:val="16"/>
              </w:rPr>
              <w:t>-</w:t>
            </w:r>
          </w:p>
        </w:tc>
        <w:tc>
          <w:tcPr>
            <w:tcW w:w="425" w:type="dxa"/>
            <w:shd w:val="solid" w:color="FFFFFF" w:fill="auto"/>
          </w:tcPr>
          <w:p w14:paraId="1FC8821E" w14:textId="77777777" w:rsidR="00FA3435" w:rsidRDefault="00FA3435" w:rsidP="006847B5">
            <w:pPr>
              <w:pStyle w:val="TAL"/>
              <w:jc w:val="center"/>
              <w:rPr>
                <w:sz w:val="16"/>
                <w:szCs w:val="16"/>
              </w:rPr>
            </w:pPr>
            <w:r>
              <w:rPr>
                <w:sz w:val="16"/>
                <w:szCs w:val="16"/>
              </w:rPr>
              <w:t>A</w:t>
            </w:r>
          </w:p>
        </w:tc>
        <w:tc>
          <w:tcPr>
            <w:tcW w:w="4820" w:type="dxa"/>
            <w:shd w:val="solid" w:color="FFFFFF" w:fill="auto"/>
          </w:tcPr>
          <w:p w14:paraId="6A347A3C" w14:textId="77777777" w:rsidR="00FA3435" w:rsidRPr="003D2492" w:rsidRDefault="00FA3435" w:rsidP="003E2316">
            <w:pPr>
              <w:pStyle w:val="TAL"/>
              <w:rPr>
                <w:sz w:val="16"/>
                <w:szCs w:val="16"/>
              </w:rPr>
            </w:pPr>
            <w:r>
              <w:rPr>
                <w:sz w:val="16"/>
                <w:szCs w:val="16"/>
              </w:rPr>
              <w:t>[33.180] R17 KMS message signature clarification (mirror)</w:t>
            </w:r>
          </w:p>
        </w:tc>
        <w:tc>
          <w:tcPr>
            <w:tcW w:w="708" w:type="dxa"/>
            <w:shd w:val="solid" w:color="FFFFFF" w:fill="auto"/>
          </w:tcPr>
          <w:p w14:paraId="7A42441F" w14:textId="77777777" w:rsidR="00FA3435" w:rsidRDefault="00FA3435" w:rsidP="006847B5">
            <w:pPr>
              <w:pStyle w:val="TAC"/>
              <w:rPr>
                <w:sz w:val="16"/>
                <w:szCs w:val="16"/>
              </w:rPr>
            </w:pPr>
            <w:r>
              <w:rPr>
                <w:sz w:val="16"/>
                <w:szCs w:val="16"/>
              </w:rPr>
              <w:t>17.5.0</w:t>
            </w:r>
          </w:p>
        </w:tc>
      </w:tr>
      <w:tr w:rsidR="00533DD6" w:rsidRPr="007D6048" w14:paraId="31261111" w14:textId="77777777" w:rsidTr="00135007">
        <w:tblPrEx>
          <w:tblCellMar>
            <w:top w:w="0" w:type="dxa"/>
            <w:bottom w:w="0" w:type="dxa"/>
          </w:tblCellMar>
        </w:tblPrEx>
        <w:tc>
          <w:tcPr>
            <w:tcW w:w="800" w:type="dxa"/>
            <w:shd w:val="solid" w:color="FFFFFF" w:fill="auto"/>
          </w:tcPr>
          <w:p w14:paraId="325E3D4A" w14:textId="77777777" w:rsidR="00533DD6" w:rsidRDefault="00533DD6" w:rsidP="00533DD6">
            <w:pPr>
              <w:pStyle w:val="TAC"/>
              <w:rPr>
                <w:sz w:val="16"/>
                <w:szCs w:val="16"/>
              </w:rPr>
            </w:pPr>
            <w:r>
              <w:rPr>
                <w:sz w:val="16"/>
                <w:szCs w:val="16"/>
              </w:rPr>
              <w:t>2021-12</w:t>
            </w:r>
          </w:p>
        </w:tc>
        <w:tc>
          <w:tcPr>
            <w:tcW w:w="800" w:type="dxa"/>
            <w:shd w:val="solid" w:color="FFFFFF" w:fill="auto"/>
          </w:tcPr>
          <w:p w14:paraId="64621825" w14:textId="77777777" w:rsidR="00533DD6" w:rsidRDefault="00533DD6" w:rsidP="00533DD6">
            <w:pPr>
              <w:pStyle w:val="TAL"/>
              <w:jc w:val="center"/>
              <w:rPr>
                <w:sz w:val="16"/>
                <w:szCs w:val="16"/>
              </w:rPr>
            </w:pPr>
            <w:r>
              <w:rPr>
                <w:sz w:val="16"/>
                <w:szCs w:val="16"/>
              </w:rPr>
              <w:t>SA#94e</w:t>
            </w:r>
          </w:p>
        </w:tc>
        <w:tc>
          <w:tcPr>
            <w:tcW w:w="1094" w:type="dxa"/>
            <w:shd w:val="solid" w:color="FFFFFF" w:fill="auto"/>
          </w:tcPr>
          <w:p w14:paraId="22454299" w14:textId="77777777" w:rsidR="00533DD6" w:rsidRDefault="00533DD6" w:rsidP="00533DD6">
            <w:pPr>
              <w:pStyle w:val="TAL"/>
              <w:jc w:val="center"/>
              <w:rPr>
                <w:sz w:val="16"/>
                <w:szCs w:val="16"/>
              </w:rPr>
            </w:pPr>
            <w:r>
              <w:rPr>
                <w:sz w:val="16"/>
                <w:szCs w:val="16"/>
              </w:rPr>
              <w:t>SP-211376</w:t>
            </w:r>
          </w:p>
        </w:tc>
        <w:tc>
          <w:tcPr>
            <w:tcW w:w="567" w:type="dxa"/>
            <w:shd w:val="solid" w:color="FFFFFF" w:fill="auto"/>
          </w:tcPr>
          <w:p w14:paraId="5618A46C" w14:textId="77777777" w:rsidR="00533DD6" w:rsidRDefault="00533DD6" w:rsidP="00533DD6">
            <w:pPr>
              <w:pStyle w:val="TAL"/>
              <w:rPr>
                <w:sz w:val="16"/>
                <w:szCs w:val="16"/>
              </w:rPr>
            </w:pPr>
            <w:r>
              <w:rPr>
                <w:sz w:val="16"/>
                <w:szCs w:val="16"/>
              </w:rPr>
              <w:t>0183</w:t>
            </w:r>
          </w:p>
        </w:tc>
        <w:tc>
          <w:tcPr>
            <w:tcW w:w="425" w:type="dxa"/>
            <w:shd w:val="solid" w:color="FFFFFF" w:fill="auto"/>
          </w:tcPr>
          <w:p w14:paraId="0A68AFF5" w14:textId="77777777" w:rsidR="00533DD6" w:rsidRDefault="00533DD6" w:rsidP="00533DD6">
            <w:pPr>
              <w:pStyle w:val="TAL"/>
              <w:jc w:val="center"/>
              <w:rPr>
                <w:sz w:val="16"/>
                <w:szCs w:val="16"/>
              </w:rPr>
            </w:pPr>
            <w:r>
              <w:rPr>
                <w:sz w:val="16"/>
                <w:szCs w:val="16"/>
              </w:rPr>
              <w:t>-</w:t>
            </w:r>
          </w:p>
        </w:tc>
        <w:tc>
          <w:tcPr>
            <w:tcW w:w="425" w:type="dxa"/>
            <w:shd w:val="solid" w:color="FFFFFF" w:fill="auto"/>
          </w:tcPr>
          <w:p w14:paraId="6D3312FB" w14:textId="77777777" w:rsidR="00533DD6" w:rsidRDefault="00533DD6" w:rsidP="00533DD6">
            <w:pPr>
              <w:pStyle w:val="TAL"/>
              <w:jc w:val="center"/>
              <w:rPr>
                <w:sz w:val="16"/>
                <w:szCs w:val="16"/>
              </w:rPr>
            </w:pPr>
            <w:r>
              <w:rPr>
                <w:sz w:val="16"/>
                <w:szCs w:val="16"/>
              </w:rPr>
              <w:t>A</w:t>
            </w:r>
          </w:p>
        </w:tc>
        <w:tc>
          <w:tcPr>
            <w:tcW w:w="4820" w:type="dxa"/>
            <w:shd w:val="solid" w:color="FFFFFF" w:fill="auto"/>
          </w:tcPr>
          <w:p w14:paraId="5B6C243D" w14:textId="77777777" w:rsidR="00533DD6" w:rsidRDefault="00533DD6" w:rsidP="00533DD6">
            <w:pPr>
              <w:pStyle w:val="TAL"/>
              <w:rPr>
                <w:sz w:val="16"/>
                <w:szCs w:val="16"/>
              </w:rPr>
            </w:pPr>
            <w:r>
              <w:rPr>
                <w:sz w:val="16"/>
                <w:szCs w:val="16"/>
              </w:rPr>
              <w:t>[33.180] R17 MIKEY signature clarification (mirror)</w:t>
            </w:r>
          </w:p>
        </w:tc>
        <w:tc>
          <w:tcPr>
            <w:tcW w:w="708" w:type="dxa"/>
            <w:shd w:val="solid" w:color="FFFFFF" w:fill="auto"/>
          </w:tcPr>
          <w:p w14:paraId="5EB71824" w14:textId="77777777" w:rsidR="00533DD6" w:rsidRDefault="00533DD6" w:rsidP="00533DD6">
            <w:pPr>
              <w:pStyle w:val="TAC"/>
              <w:rPr>
                <w:sz w:val="16"/>
                <w:szCs w:val="16"/>
              </w:rPr>
            </w:pPr>
            <w:r>
              <w:rPr>
                <w:sz w:val="16"/>
                <w:szCs w:val="16"/>
              </w:rPr>
              <w:t>17.5.0</w:t>
            </w:r>
          </w:p>
        </w:tc>
      </w:tr>
      <w:tr w:rsidR="008320E4" w:rsidRPr="007D6048" w14:paraId="2BD4E96F" w14:textId="77777777" w:rsidTr="00135007">
        <w:tblPrEx>
          <w:tblCellMar>
            <w:top w:w="0" w:type="dxa"/>
            <w:bottom w:w="0" w:type="dxa"/>
          </w:tblCellMar>
        </w:tblPrEx>
        <w:tc>
          <w:tcPr>
            <w:tcW w:w="800" w:type="dxa"/>
            <w:shd w:val="solid" w:color="FFFFFF" w:fill="auto"/>
          </w:tcPr>
          <w:p w14:paraId="1C6999E9" w14:textId="77777777" w:rsidR="008320E4" w:rsidRDefault="008320E4" w:rsidP="008320E4">
            <w:pPr>
              <w:pStyle w:val="TAC"/>
              <w:rPr>
                <w:sz w:val="16"/>
                <w:szCs w:val="16"/>
              </w:rPr>
            </w:pPr>
            <w:r>
              <w:rPr>
                <w:sz w:val="16"/>
                <w:szCs w:val="16"/>
              </w:rPr>
              <w:t>2021-12</w:t>
            </w:r>
          </w:p>
        </w:tc>
        <w:tc>
          <w:tcPr>
            <w:tcW w:w="800" w:type="dxa"/>
            <w:shd w:val="solid" w:color="FFFFFF" w:fill="auto"/>
          </w:tcPr>
          <w:p w14:paraId="1A42463B" w14:textId="77777777" w:rsidR="008320E4" w:rsidRDefault="008320E4" w:rsidP="008320E4">
            <w:pPr>
              <w:pStyle w:val="TAL"/>
              <w:jc w:val="center"/>
              <w:rPr>
                <w:sz w:val="16"/>
                <w:szCs w:val="16"/>
              </w:rPr>
            </w:pPr>
            <w:r>
              <w:rPr>
                <w:sz w:val="16"/>
                <w:szCs w:val="16"/>
              </w:rPr>
              <w:t>SA#94e</w:t>
            </w:r>
          </w:p>
        </w:tc>
        <w:tc>
          <w:tcPr>
            <w:tcW w:w="1094" w:type="dxa"/>
            <w:shd w:val="solid" w:color="FFFFFF" w:fill="auto"/>
          </w:tcPr>
          <w:p w14:paraId="7B8CFCF4" w14:textId="77777777" w:rsidR="008320E4" w:rsidRDefault="008320E4" w:rsidP="008320E4">
            <w:pPr>
              <w:pStyle w:val="TAL"/>
              <w:jc w:val="center"/>
              <w:rPr>
                <w:sz w:val="16"/>
                <w:szCs w:val="16"/>
              </w:rPr>
            </w:pPr>
            <w:r>
              <w:rPr>
                <w:sz w:val="16"/>
                <w:szCs w:val="16"/>
              </w:rPr>
              <w:t>SP-211375</w:t>
            </w:r>
          </w:p>
        </w:tc>
        <w:tc>
          <w:tcPr>
            <w:tcW w:w="567" w:type="dxa"/>
            <w:shd w:val="solid" w:color="FFFFFF" w:fill="auto"/>
          </w:tcPr>
          <w:p w14:paraId="6AD10D55" w14:textId="77777777" w:rsidR="008320E4" w:rsidRDefault="008320E4" w:rsidP="008320E4">
            <w:pPr>
              <w:pStyle w:val="TAL"/>
              <w:rPr>
                <w:sz w:val="16"/>
                <w:szCs w:val="16"/>
              </w:rPr>
            </w:pPr>
            <w:r>
              <w:rPr>
                <w:sz w:val="16"/>
                <w:szCs w:val="16"/>
              </w:rPr>
              <w:t>0184</w:t>
            </w:r>
          </w:p>
        </w:tc>
        <w:tc>
          <w:tcPr>
            <w:tcW w:w="425" w:type="dxa"/>
            <w:shd w:val="solid" w:color="FFFFFF" w:fill="auto"/>
          </w:tcPr>
          <w:p w14:paraId="70F956E9" w14:textId="77777777" w:rsidR="008320E4" w:rsidRDefault="008320E4" w:rsidP="008320E4">
            <w:pPr>
              <w:pStyle w:val="TAL"/>
              <w:jc w:val="center"/>
              <w:rPr>
                <w:sz w:val="16"/>
                <w:szCs w:val="16"/>
              </w:rPr>
            </w:pPr>
            <w:r>
              <w:rPr>
                <w:sz w:val="16"/>
                <w:szCs w:val="16"/>
              </w:rPr>
              <w:t>-</w:t>
            </w:r>
          </w:p>
        </w:tc>
        <w:tc>
          <w:tcPr>
            <w:tcW w:w="425" w:type="dxa"/>
            <w:shd w:val="solid" w:color="FFFFFF" w:fill="auto"/>
          </w:tcPr>
          <w:p w14:paraId="28880B2D" w14:textId="77777777" w:rsidR="008320E4" w:rsidRDefault="008320E4" w:rsidP="008320E4">
            <w:pPr>
              <w:pStyle w:val="TAL"/>
              <w:jc w:val="center"/>
              <w:rPr>
                <w:sz w:val="16"/>
                <w:szCs w:val="16"/>
              </w:rPr>
            </w:pPr>
            <w:r>
              <w:rPr>
                <w:sz w:val="16"/>
                <w:szCs w:val="16"/>
              </w:rPr>
              <w:t>B</w:t>
            </w:r>
          </w:p>
        </w:tc>
        <w:tc>
          <w:tcPr>
            <w:tcW w:w="4820" w:type="dxa"/>
            <w:shd w:val="solid" w:color="FFFFFF" w:fill="auto"/>
          </w:tcPr>
          <w:p w14:paraId="062191CC" w14:textId="77777777" w:rsidR="008320E4" w:rsidRDefault="008320E4" w:rsidP="008320E4">
            <w:pPr>
              <w:pStyle w:val="TAL"/>
              <w:rPr>
                <w:sz w:val="16"/>
                <w:szCs w:val="16"/>
              </w:rPr>
            </w:pPr>
            <w:r>
              <w:rPr>
                <w:sz w:val="16"/>
                <w:szCs w:val="16"/>
              </w:rPr>
              <w:t>[33.180] MCXSec over 5GS</w:t>
            </w:r>
          </w:p>
        </w:tc>
        <w:tc>
          <w:tcPr>
            <w:tcW w:w="708" w:type="dxa"/>
            <w:shd w:val="solid" w:color="FFFFFF" w:fill="auto"/>
          </w:tcPr>
          <w:p w14:paraId="50E2E76C" w14:textId="77777777" w:rsidR="008320E4" w:rsidRDefault="008320E4" w:rsidP="008320E4">
            <w:pPr>
              <w:pStyle w:val="TAC"/>
              <w:rPr>
                <w:sz w:val="16"/>
                <w:szCs w:val="16"/>
              </w:rPr>
            </w:pPr>
            <w:r>
              <w:rPr>
                <w:sz w:val="16"/>
                <w:szCs w:val="16"/>
              </w:rPr>
              <w:t>17.5.0</w:t>
            </w:r>
          </w:p>
        </w:tc>
      </w:tr>
      <w:tr w:rsidR="009D62AC" w:rsidRPr="007D6048" w14:paraId="682A5E71" w14:textId="77777777" w:rsidTr="00135007">
        <w:tblPrEx>
          <w:tblCellMar>
            <w:top w:w="0" w:type="dxa"/>
            <w:bottom w:w="0" w:type="dxa"/>
          </w:tblCellMar>
        </w:tblPrEx>
        <w:tc>
          <w:tcPr>
            <w:tcW w:w="800" w:type="dxa"/>
            <w:shd w:val="solid" w:color="FFFFFF" w:fill="auto"/>
          </w:tcPr>
          <w:p w14:paraId="220C20F1" w14:textId="77777777" w:rsidR="009D62AC" w:rsidRDefault="009D62AC" w:rsidP="008320E4">
            <w:pPr>
              <w:pStyle w:val="TAC"/>
              <w:rPr>
                <w:sz w:val="16"/>
                <w:szCs w:val="16"/>
              </w:rPr>
            </w:pPr>
            <w:r>
              <w:rPr>
                <w:sz w:val="16"/>
                <w:szCs w:val="16"/>
              </w:rPr>
              <w:t>2022-03</w:t>
            </w:r>
          </w:p>
        </w:tc>
        <w:tc>
          <w:tcPr>
            <w:tcW w:w="800" w:type="dxa"/>
            <w:shd w:val="solid" w:color="FFFFFF" w:fill="auto"/>
          </w:tcPr>
          <w:p w14:paraId="46587A51" w14:textId="77777777" w:rsidR="009D62AC" w:rsidRDefault="009D62AC" w:rsidP="008320E4">
            <w:pPr>
              <w:pStyle w:val="TAL"/>
              <w:jc w:val="center"/>
              <w:rPr>
                <w:sz w:val="16"/>
                <w:szCs w:val="16"/>
              </w:rPr>
            </w:pPr>
            <w:r>
              <w:rPr>
                <w:sz w:val="16"/>
                <w:szCs w:val="16"/>
              </w:rPr>
              <w:t>SA#95e</w:t>
            </w:r>
          </w:p>
        </w:tc>
        <w:tc>
          <w:tcPr>
            <w:tcW w:w="1094" w:type="dxa"/>
            <w:shd w:val="solid" w:color="FFFFFF" w:fill="auto"/>
          </w:tcPr>
          <w:p w14:paraId="4B595B2E" w14:textId="77777777" w:rsidR="009D62AC" w:rsidRDefault="009D62AC" w:rsidP="008320E4">
            <w:pPr>
              <w:pStyle w:val="TAL"/>
              <w:jc w:val="center"/>
              <w:rPr>
                <w:sz w:val="16"/>
                <w:szCs w:val="16"/>
              </w:rPr>
            </w:pPr>
            <w:r>
              <w:rPr>
                <w:sz w:val="16"/>
                <w:szCs w:val="16"/>
              </w:rPr>
              <w:t>SP-220220</w:t>
            </w:r>
          </w:p>
        </w:tc>
        <w:tc>
          <w:tcPr>
            <w:tcW w:w="567" w:type="dxa"/>
            <w:shd w:val="solid" w:color="FFFFFF" w:fill="auto"/>
          </w:tcPr>
          <w:p w14:paraId="3E0BC0D0" w14:textId="77777777" w:rsidR="009D62AC" w:rsidRDefault="009D62AC" w:rsidP="008320E4">
            <w:pPr>
              <w:pStyle w:val="TAL"/>
              <w:rPr>
                <w:sz w:val="16"/>
                <w:szCs w:val="16"/>
              </w:rPr>
            </w:pPr>
            <w:r>
              <w:rPr>
                <w:sz w:val="16"/>
                <w:szCs w:val="16"/>
              </w:rPr>
              <w:t>0187</w:t>
            </w:r>
          </w:p>
        </w:tc>
        <w:tc>
          <w:tcPr>
            <w:tcW w:w="425" w:type="dxa"/>
            <w:shd w:val="solid" w:color="FFFFFF" w:fill="auto"/>
          </w:tcPr>
          <w:p w14:paraId="63F0C1E1" w14:textId="77777777" w:rsidR="009D62AC" w:rsidRDefault="009D62AC" w:rsidP="008320E4">
            <w:pPr>
              <w:pStyle w:val="TAL"/>
              <w:jc w:val="center"/>
              <w:rPr>
                <w:sz w:val="16"/>
                <w:szCs w:val="16"/>
              </w:rPr>
            </w:pPr>
            <w:r>
              <w:rPr>
                <w:sz w:val="16"/>
                <w:szCs w:val="16"/>
              </w:rPr>
              <w:t>-</w:t>
            </w:r>
          </w:p>
        </w:tc>
        <w:tc>
          <w:tcPr>
            <w:tcW w:w="425" w:type="dxa"/>
            <w:shd w:val="solid" w:color="FFFFFF" w:fill="auto"/>
          </w:tcPr>
          <w:p w14:paraId="264AB82C" w14:textId="77777777" w:rsidR="009D62AC" w:rsidRDefault="009D62AC" w:rsidP="008320E4">
            <w:pPr>
              <w:pStyle w:val="TAL"/>
              <w:jc w:val="center"/>
              <w:rPr>
                <w:sz w:val="16"/>
                <w:szCs w:val="16"/>
              </w:rPr>
            </w:pPr>
            <w:r>
              <w:rPr>
                <w:sz w:val="16"/>
                <w:szCs w:val="16"/>
              </w:rPr>
              <w:t>A</w:t>
            </w:r>
          </w:p>
        </w:tc>
        <w:tc>
          <w:tcPr>
            <w:tcW w:w="4820" w:type="dxa"/>
            <w:shd w:val="solid" w:color="FFFFFF" w:fill="auto"/>
          </w:tcPr>
          <w:p w14:paraId="1B8824E3" w14:textId="77777777" w:rsidR="009D62AC" w:rsidRDefault="009D62AC" w:rsidP="008320E4">
            <w:pPr>
              <w:pStyle w:val="TAL"/>
              <w:rPr>
                <w:sz w:val="16"/>
                <w:szCs w:val="16"/>
              </w:rPr>
            </w:pPr>
            <w:r w:rsidRPr="0051044F">
              <w:rPr>
                <w:sz w:val="16"/>
                <w:szCs w:val="16"/>
              </w:rPr>
              <w:t>R17 Clarification requested by ETSI Plugtest (mirror)</w:t>
            </w:r>
          </w:p>
        </w:tc>
        <w:tc>
          <w:tcPr>
            <w:tcW w:w="708" w:type="dxa"/>
            <w:shd w:val="solid" w:color="FFFFFF" w:fill="auto"/>
          </w:tcPr>
          <w:p w14:paraId="50FBD515" w14:textId="77777777" w:rsidR="009D62AC" w:rsidRDefault="009D62AC" w:rsidP="008320E4">
            <w:pPr>
              <w:pStyle w:val="TAC"/>
              <w:rPr>
                <w:sz w:val="16"/>
                <w:szCs w:val="16"/>
              </w:rPr>
            </w:pPr>
            <w:r>
              <w:rPr>
                <w:sz w:val="16"/>
                <w:szCs w:val="16"/>
              </w:rPr>
              <w:t>17.6.0</w:t>
            </w:r>
          </w:p>
        </w:tc>
      </w:tr>
      <w:tr w:rsidR="009D62AC" w:rsidRPr="007D6048" w14:paraId="23101E70" w14:textId="77777777" w:rsidTr="00135007">
        <w:tblPrEx>
          <w:tblCellMar>
            <w:top w:w="0" w:type="dxa"/>
            <w:bottom w:w="0" w:type="dxa"/>
          </w:tblCellMar>
        </w:tblPrEx>
        <w:tc>
          <w:tcPr>
            <w:tcW w:w="800" w:type="dxa"/>
            <w:shd w:val="solid" w:color="FFFFFF" w:fill="auto"/>
          </w:tcPr>
          <w:p w14:paraId="3C7610C2" w14:textId="77777777" w:rsidR="009D62AC" w:rsidRDefault="009D62AC" w:rsidP="008320E4">
            <w:pPr>
              <w:pStyle w:val="TAC"/>
              <w:rPr>
                <w:sz w:val="16"/>
                <w:szCs w:val="16"/>
              </w:rPr>
            </w:pPr>
            <w:r>
              <w:rPr>
                <w:sz w:val="16"/>
                <w:szCs w:val="16"/>
              </w:rPr>
              <w:t>2022-03</w:t>
            </w:r>
          </w:p>
        </w:tc>
        <w:tc>
          <w:tcPr>
            <w:tcW w:w="800" w:type="dxa"/>
            <w:shd w:val="solid" w:color="FFFFFF" w:fill="auto"/>
          </w:tcPr>
          <w:p w14:paraId="186DB80C" w14:textId="77777777" w:rsidR="009D62AC" w:rsidRDefault="009D62AC" w:rsidP="008320E4">
            <w:pPr>
              <w:pStyle w:val="TAL"/>
              <w:jc w:val="center"/>
              <w:rPr>
                <w:sz w:val="16"/>
                <w:szCs w:val="16"/>
              </w:rPr>
            </w:pPr>
            <w:r>
              <w:rPr>
                <w:sz w:val="16"/>
                <w:szCs w:val="16"/>
              </w:rPr>
              <w:t>SA#95e</w:t>
            </w:r>
          </w:p>
        </w:tc>
        <w:tc>
          <w:tcPr>
            <w:tcW w:w="1094" w:type="dxa"/>
            <w:shd w:val="solid" w:color="FFFFFF" w:fill="auto"/>
          </w:tcPr>
          <w:p w14:paraId="443A6878" w14:textId="77777777" w:rsidR="009D62AC" w:rsidRDefault="009D62AC" w:rsidP="008320E4">
            <w:pPr>
              <w:pStyle w:val="TAL"/>
              <w:jc w:val="center"/>
              <w:rPr>
                <w:sz w:val="16"/>
                <w:szCs w:val="16"/>
              </w:rPr>
            </w:pPr>
            <w:r>
              <w:rPr>
                <w:sz w:val="16"/>
                <w:szCs w:val="16"/>
              </w:rPr>
              <w:t>SP-220221</w:t>
            </w:r>
          </w:p>
        </w:tc>
        <w:tc>
          <w:tcPr>
            <w:tcW w:w="567" w:type="dxa"/>
            <w:shd w:val="solid" w:color="FFFFFF" w:fill="auto"/>
          </w:tcPr>
          <w:p w14:paraId="0FC6A1B5" w14:textId="77777777" w:rsidR="009D62AC" w:rsidRDefault="009D62AC" w:rsidP="008320E4">
            <w:pPr>
              <w:pStyle w:val="TAL"/>
              <w:rPr>
                <w:sz w:val="16"/>
                <w:szCs w:val="16"/>
              </w:rPr>
            </w:pPr>
            <w:r>
              <w:rPr>
                <w:sz w:val="16"/>
                <w:szCs w:val="16"/>
              </w:rPr>
              <w:t>0189</w:t>
            </w:r>
          </w:p>
        </w:tc>
        <w:tc>
          <w:tcPr>
            <w:tcW w:w="425" w:type="dxa"/>
            <w:shd w:val="solid" w:color="FFFFFF" w:fill="auto"/>
          </w:tcPr>
          <w:p w14:paraId="523655A0" w14:textId="77777777" w:rsidR="009D62AC" w:rsidRDefault="009D62AC" w:rsidP="008320E4">
            <w:pPr>
              <w:pStyle w:val="TAL"/>
              <w:jc w:val="center"/>
              <w:rPr>
                <w:sz w:val="16"/>
                <w:szCs w:val="16"/>
              </w:rPr>
            </w:pPr>
            <w:r>
              <w:rPr>
                <w:sz w:val="16"/>
                <w:szCs w:val="16"/>
              </w:rPr>
              <w:t>1</w:t>
            </w:r>
          </w:p>
        </w:tc>
        <w:tc>
          <w:tcPr>
            <w:tcW w:w="425" w:type="dxa"/>
            <w:shd w:val="solid" w:color="FFFFFF" w:fill="auto"/>
          </w:tcPr>
          <w:p w14:paraId="097FAFCC" w14:textId="77777777" w:rsidR="009D62AC" w:rsidRDefault="009D62AC" w:rsidP="008320E4">
            <w:pPr>
              <w:pStyle w:val="TAL"/>
              <w:jc w:val="center"/>
              <w:rPr>
                <w:sz w:val="16"/>
                <w:szCs w:val="16"/>
              </w:rPr>
            </w:pPr>
            <w:r>
              <w:rPr>
                <w:sz w:val="16"/>
                <w:szCs w:val="16"/>
              </w:rPr>
              <w:t>B</w:t>
            </w:r>
          </w:p>
        </w:tc>
        <w:tc>
          <w:tcPr>
            <w:tcW w:w="4820" w:type="dxa"/>
            <w:shd w:val="solid" w:color="FFFFFF" w:fill="auto"/>
          </w:tcPr>
          <w:p w14:paraId="0287E254" w14:textId="77777777" w:rsidR="009D62AC" w:rsidRPr="009D62AC" w:rsidRDefault="009D62AC" w:rsidP="008320E4">
            <w:pPr>
              <w:pStyle w:val="TAL"/>
              <w:rPr>
                <w:sz w:val="16"/>
                <w:szCs w:val="16"/>
              </w:rPr>
            </w:pPr>
            <w:r>
              <w:rPr>
                <w:sz w:val="16"/>
                <w:szCs w:val="16"/>
              </w:rPr>
              <w:t>Authorization between MCData message store and MCData Server</w:t>
            </w:r>
          </w:p>
        </w:tc>
        <w:tc>
          <w:tcPr>
            <w:tcW w:w="708" w:type="dxa"/>
            <w:shd w:val="solid" w:color="FFFFFF" w:fill="auto"/>
          </w:tcPr>
          <w:p w14:paraId="3202735A" w14:textId="77777777" w:rsidR="009D62AC" w:rsidRDefault="009D62AC" w:rsidP="008320E4">
            <w:pPr>
              <w:pStyle w:val="TAC"/>
              <w:rPr>
                <w:sz w:val="16"/>
                <w:szCs w:val="16"/>
              </w:rPr>
            </w:pPr>
            <w:r>
              <w:rPr>
                <w:sz w:val="16"/>
                <w:szCs w:val="16"/>
              </w:rPr>
              <w:t>17.6.0</w:t>
            </w:r>
          </w:p>
        </w:tc>
      </w:tr>
      <w:tr w:rsidR="006201DB" w:rsidRPr="007D6048" w14:paraId="30DE4236" w14:textId="77777777" w:rsidTr="00135007">
        <w:tblPrEx>
          <w:tblCellMar>
            <w:top w:w="0" w:type="dxa"/>
            <w:bottom w:w="0" w:type="dxa"/>
          </w:tblCellMar>
        </w:tblPrEx>
        <w:tc>
          <w:tcPr>
            <w:tcW w:w="800" w:type="dxa"/>
            <w:shd w:val="solid" w:color="FFFFFF" w:fill="auto"/>
          </w:tcPr>
          <w:p w14:paraId="3C6C77E5" w14:textId="77777777" w:rsidR="006201DB" w:rsidRDefault="006201DB" w:rsidP="008320E4">
            <w:pPr>
              <w:pStyle w:val="TAC"/>
              <w:rPr>
                <w:sz w:val="16"/>
                <w:szCs w:val="16"/>
              </w:rPr>
            </w:pPr>
            <w:r>
              <w:rPr>
                <w:sz w:val="16"/>
                <w:szCs w:val="16"/>
              </w:rPr>
              <w:t>2022-09</w:t>
            </w:r>
          </w:p>
        </w:tc>
        <w:tc>
          <w:tcPr>
            <w:tcW w:w="800" w:type="dxa"/>
            <w:shd w:val="solid" w:color="FFFFFF" w:fill="auto"/>
          </w:tcPr>
          <w:p w14:paraId="2840516D" w14:textId="77777777" w:rsidR="006201DB" w:rsidRDefault="006201DB" w:rsidP="008320E4">
            <w:pPr>
              <w:pStyle w:val="TAL"/>
              <w:jc w:val="center"/>
              <w:rPr>
                <w:sz w:val="16"/>
                <w:szCs w:val="16"/>
              </w:rPr>
            </w:pPr>
            <w:r>
              <w:rPr>
                <w:sz w:val="16"/>
                <w:szCs w:val="16"/>
              </w:rPr>
              <w:t>SA#97e</w:t>
            </w:r>
          </w:p>
        </w:tc>
        <w:tc>
          <w:tcPr>
            <w:tcW w:w="1094" w:type="dxa"/>
            <w:shd w:val="solid" w:color="FFFFFF" w:fill="auto"/>
          </w:tcPr>
          <w:p w14:paraId="46809625" w14:textId="77777777" w:rsidR="006201DB" w:rsidRDefault="006201DB" w:rsidP="008320E4">
            <w:pPr>
              <w:pStyle w:val="TAL"/>
              <w:jc w:val="center"/>
              <w:rPr>
                <w:sz w:val="16"/>
                <w:szCs w:val="16"/>
              </w:rPr>
            </w:pPr>
            <w:r>
              <w:rPr>
                <w:sz w:val="16"/>
                <w:szCs w:val="16"/>
              </w:rPr>
              <w:t>SP-220885</w:t>
            </w:r>
          </w:p>
        </w:tc>
        <w:tc>
          <w:tcPr>
            <w:tcW w:w="567" w:type="dxa"/>
            <w:shd w:val="solid" w:color="FFFFFF" w:fill="auto"/>
          </w:tcPr>
          <w:p w14:paraId="4E0CD139" w14:textId="77777777" w:rsidR="006201DB" w:rsidRDefault="006201DB" w:rsidP="008320E4">
            <w:pPr>
              <w:pStyle w:val="TAL"/>
              <w:rPr>
                <w:sz w:val="16"/>
                <w:szCs w:val="16"/>
              </w:rPr>
            </w:pPr>
            <w:r>
              <w:rPr>
                <w:sz w:val="16"/>
                <w:szCs w:val="16"/>
              </w:rPr>
              <w:t>0193</w:t>
            </w:r>
          </w:p>
        </w:tc>
        <w:tc>
          <w:tcPr>
            <w:tcW w:w="425" w:type="dxa"/>
            <w:shd w:val="solid" w:color="FFFFFF" w:fill="auto"/>
          </w:tcPr>
          <w:p w14:paraId="5CC351FF" w14:textId="77777777" w:rsidR="006201DB" w:rsidRDefault="006201DB" w:rsidP="008320E4">
            <w:pPr>
              <w:pStyle w:val="TAL"/>
              <w:jc w:val="center"/>
              <w:rPr>
                <w:sz w:val="16"/>
                <w:szCs w:val="16"/>
              </w:rPr>
            </w:pPr>
            <w:r>
              <w:rPr>
                <w:sz w:val="16"/>
                <w:szCs w:val="16"/>
              </w:rPr>
              <w:t>1</w:t>
            </w:r>
          </w:p>
        </w:tc>
        <w:tc>
          <w:tcPr>
            <w:tcW w:w="425" w:type="dxa"/>
            <w:shd w:val="solid" w:color="FFFFFF" w:fill="auto"/>
          </w:tcPr>
          <w:p w14:paraId="4C2D78C1" w14:textId="77777777" w:rsidR="006201DB" w:rsidRDefault="006201DB" w:rsidP="008320E4">
            <w:pPr>
              <w:pStyle w:val="TAL"/>
              <w:jc w:val="center"/>
              <w:rPr>
                <w:sz w:val="16"/>
                <w:szCs w:val="16"/>
              </w:rPr>
            </w:pPr>
            <w:r>
              <w:rPr>
                <w:sz w:val="16"/>
                <w:szCs w:val="16"/>
              </w:rPr>
              <w:t>A</w:t>
            </w:r>
          </w:p>
        </w:tc>
        <w:tc>
          <w:tcPr>
            <w:tcW w:w="4820" w:type="dxa"/>
            <w:shd w:val="solid" w:color="FFFFFF" w:fill="auto"/>
          </w:tcPr>
          <w:p w14:paraId="077E6B25" w14:textId="77777777" w:rsidR="006201DB" w:rsidRDefault="006201DB" w:rsidP="008320E4">
            <w:pPr>
              <w:pStyle w:val="TAL"/>
              <w:rPr>
                <w:sz w:val="16"/>
                <w:szCs w:val="16"/>
              </w:rPr>
            </w:pPr>
            <w:r>
              <w:rPr>
                <w:sz w:val="16"/>
                <w:szCs w:val="16"/>
              </w:rPr>
              <w:t>[33.180] R17 Incorrect reference (mirror)</w:t>
            </w:r>
          </w:p>
        </w:tc>
        <w:tc>
          <w:tcPr>
            <w:tcW w:w="708" w:type="dxa"/>
            <w:shd w:val="solid" w:color="FFFFFF" w:fill="auto"/>
          </w:tcPr>
          <w:p w14:paraId="17E1148E" w14:textId="77777777" w:rsidR="006201DB" w:rsidRDefault="006201DB" w:rsidP="008320E4">
            <w:pPr>
              <w:pStyle w:val="TAC"/>
              <w:rPr>
                <w:sz w:val="16"/>
                <w:szCs w:val="16"/>
              </w:rPr>
            </w:pPr>
            <w:r>
              <w:rPr>
                <w:sz w:val="16"/>
                <w:szCs w:val="16"/>
              </w:rPr>
              <w:t>17.7.0</w:t>
            </w:r>
          </w:p>
        </w:tc>
      </w:tr>
      <w:tr w:rsidR="00ED64DD" w:rsidRPr="007D6048" w14:paraId="73D42B74" w14:textId="77777777" w:rsidTr="00135007">
        <w:tblPrEx>
          <w:tblCellMar>
            <w:top w:w="0" w:type="dxa"/>
            <w:bottom w:w="0" w:type="dxa"/>
          </w:tblCellMar>
        </w:tblPrEx>
        <w:tc>
          <w:tcPr>
            <w:tcW w:w="800" w:type="dxa"/>
            <w:shd w:val="solid" w:color="FFFFFF" w:fill="auto"/>
          </w:tcPr>
          <w:p w14:paraId="599ED50D" w14:textId="77777777" w:rsidR="00ED64DD" w:rsidRDefault="00ED64DD" w:rsidP="008320E4">
            <w:pPr>
              <w:pStyle w:val="TAC"/>
              <w:rPr>
                <w:sz w:val="16"/>
                <w:szCs w:val="16"/>
              </w:rPr>
            </w:pPr>
            <w:r>
              <w:rPr>
                <w:sz w:val="16"/>
                <w:szCs w:val="16"/>
              </w:rPr>
              <w:t>2022-12</w:t>
            </w:r>
          </w:p>
        </w:tc>
        <w:tc>
          <w:tcPr>
            <w:tcW w:w="800" w:type="dxa"/>
            <w:shd w:val="solid" w:color="FFFFFF" w:fill="auto"/>
          </w:tcPr>
          <w:p w14:paraId="3D603FD8" w14:textId="77777777" w:rsidR="00ED64DD" w:rsidRDefault="00ED64DD" w:rsidP="008320E4">
            <w:pPr>
              <w:pStyle w:val="TAL"/>
              <w:jc w:val="center"/>
              <w:rPr>
                <w:sz w:val="16"/>
                <w:szCs w:val="16"/>
              </w:rPr>
            </w:pPr>
            <w:r>
              <w:rPr>
                <w:sz w:val="16"/>
                <w:szCs w:val="16"/>
              </w:rPr>
              <w:t>SA#98e</w:t>
            </w:r>
          </w:p>
        </w:tc>
        <w:tc>
          <w:tcPr>
            <w:tcW w:w="1094" w:type="dxa"/>
            <w:shd w:val="solid" w:color="FFFFFF" w:fill="auto"/>
          </w:tcPr>
          <w:p w14:paraId="307E1F6E" w14:textId="77777777" w:rsidR="00ED64DD" w:rsidRDefault="00ED64DD" w:rsidP="008320E4">
            <w:pPr>
              <w:pStyle w:val="TAL"/>
              <w:jc w:val="center"/>
              <w:rPr>
                <w:sz w:val="16"/>
                <w:szCs w:val="16"/>
              </w:rPr>
            </w:pPr>
            <w:r>
              <w:rPr>
                <w:sz w:val="16"/>
                <w:szCs w:val="16"/>
              </w:rPr>
              <w:t>SP-221151</w:t>
            </w:r>
          </w:p>
        </w:tc>
        <w:tc>
          <w:tcPr>
            <w:tcW w:w="567" w:type="dxa"/>
            <w:shd w:val="solid" w:color="FFFFFF" w:fill="auto"/>
          </w:tcPr>
          <w:p w14:paraId="71889041" w14:textId="77777777" w:rsidR="00ED64DD" w:rsidRDefault="00ED64DD" w:rsidP="008320E4">
            <w:pPr>
              <w:pStyle w:val="TAL"/>
              <w:rPr>
                <w:sz w:val="16"/>
                <w:szCs w:val="16"/>
              </w:rPr>
            </w:pPr>
            <w:r>
              <w:rPr>
                <w:sz w:val="16"/>
                <w:szCs w:val="16"/>
              </w:rPr>
              <w:t>0199</w:t>
            </w:r>
          </w:p>
        </w:tc>
        <w:tc>
          <w:tcPr>
            <w:tcW w:w="425" w:type="dxa"/>
            <w:shd w:val="solid" w:color="FFFFFF" w:fill="auto"/>
          </w:tcPr>
          <w:p w14:paraId="1F1310E4" w14:textId="77777777" w:rsidR="00ED64DD" w:rsidRDefault="00ED64DD" w:rsidP="008320E4">
            <w:pPr>
              <w:pStyle w:val="TAL"/>
              <w:jc w:val="center"/>
              <w:rPr>
                <w:sz w:val="16"/>
                <w:szCs w:val="16"/>
              </w:rPr>
            </w:pPr>
            <w:r>
              <w:rPr>
                <w:sz w:val="16"/>
                <w:szCs w:val="16"/>
              </w:rPr>
              <w:t>-</w:t>
            </w:r>
          </w:p>
        </w:tc>
        <w:tc>
          <w:tcPr>
            <w:tcW w:w="425" w:type="dxa"/>
            <w:shd w:val="solid" w:color="FFFFFF" w:fill="auto"/>
          </w:tcPr>
          <w:p w14:paraId="397BB74C" w14:textId="77777777" w:rsidR="00ED64DD" w:rsidRDefault="00ED64DD" w:rsidP="008320E4">
            <w:pPr>
              <w:pStyle w:val="TAL"/>
              <w:jc w:val="center"/>
              <w:rPr>
                <w:sz w:val="16"/>
                <w:szCs w:val="16"/>
              </w:rPr>
            </w:pPr>
            <w:r>
              <w:rPr>
                <w:sz w:val="16"/>
                <w:szCs w:val="16"/>
              </w:rPr>
              <w:t>A</w:t>
            </w:r>
          </w:p>
        </w:tc>
        <w:tc>
          <w:tcPr>
            <w:tcW w:w="4820" w:type="dxa"/>
            <w:shd w:val="solid" w:color="FFFFFF" w:fill="auto"/>
          </w:tcPr>
          <w:p w14:paraId="5A33A87D" w14:textId="77777777" w:rsidR="00ED64DD" w:rsidRDefault="00ED64DD" w:rsidP="008320E4">
            <w:pPr>
              <w:pStyle w:val="TAL"/>
              <w:rPr>
                <w:sz w:val="16"/>
                <w:szCs w:val="16"/>
              </w:rPr>
            </w:pPr>
            <w:r>
              <w:rPr>
                <w:sz w:val="16"/>
                <w:szCs w:val="16"/>
              </w:rPr>
              <w:t>[MCSec] Incorrect example (Mirror)</w:t>
            </w:r>
          </w:p>
        </w:tc>
        <w:tc>
          <w:tcPr>
            <w:tcW w:w="708" w:type="dxa"/>
            <w:shd w:val="solid" w:color="FFFFFF" w:fill="auto"/>
          </w:tcPr>
          <w:p w14:paraId="0AD3A100" w14:textId="77777777" w:rsidR="00ED64DD" w:rsidRDefault="00ED64DD" w:rsidP="008320E4">
            <w:pPr>
              <w:pStyle w:val="TAC"/>
              <w:rPr>
                <w:sz w:val="16"/>
                <w:szCs w:val="16"/>
              </w:rPr>
            </w:pPr>
            <w:r>
              <w:rPr>
                <w:sz w:val="16"/>
                <w:szCs w:val="16"/>
              </w:rPr>
              <w:t>17.8.0</w:t>
            </w:r>
          </w:p>
        </w:tc>
      </w:tr>
      <w:tr w:rsidR="00EC5F89" w:rsidRPr="007D6048" w14:paraId="3CC99951" w14:textId="77777777" w:rsidTr="00135007">
        <w:tblPrEx>
          <w:tblCellMar>
            <w:top w:w="0" w:type="dxa"/>
            <w:bottom w:w="0" w:type="dxa"/>
          </w:tblCellMar>
        </w:tblPrEx>
        <w:tc>
          <w:tcPr>
            <w:tcW w:w="800" w:type="dxa"/>
            <w:shd w:val="solid" w:color="FFFFFF" w:fill="auto"/>
          </w:tcPr>
          <w:p w14:paraId="2D93F2A9" w14:textId="77777777" w:rsidR="00EC5F89" w:rsidRDefault="00EC5F89" w:rsidP="00EC5F89">
            <w:pPr>
              <w:pStyle w:val="TAC"/>
              <w:rPr>
                <w:sz w:val="16"/>
                <w:szCs w:val="16"/>
              </w:rPr>
            </w:pPr>
            <w:r>
              <w:rPr>
                <w:sz w:val="16"/>
                <w:szCs w:val="16"/>
              </w:rPr>
              <w:t>2022-12</w:t>
            </w:r>
          </w:p>
        </w:tc>
        <w:tc>
          <w:tcPr>
            <w:tcW w:w="800" w:type="dxa"/>
            <w:shd w:val="solid" w:color="FFFFFF" w:fill="auto"/>
          </w:tcPr>
          <w:p w14:paraId="1FD0F811" w14:textId="77777777" w:rsidR="00EC5F89" w:rsidRDefault="00EC5F89" w:rsidP="00EC5F89">
            <w:pPr>
              <w:pStyle w:val="TAL"/>
              <w:jc w:val="center"/>
              <w:rPr>
                <w:sz w:val="16"/>
                <w:szCs w:val="16"/>
              </w:rPr>
            </w:pPr>
            <w:r>
              <w:rPr>
                <w:sz w:val="16"/>
                <w:szCs w:val="16"/>
              </w:rPr>
              <w:t>SA#98e</w:t>
            </w:r>
          </w:p>
        </w:tc>
        <w:tc>
          <w:tcPr>
            <w:tcW w:w="1094" w:type="dxa"/>
            <w:shd w:val="solid" w:color="FFFFFF" w:fill="auto"/>
          </w:tcPr>
          <w:p w14:paraId="2EC96045" w14:textId="77777777" w:rsidR="00EC5F89" w:rsidRDefault="00EC5F89" w:rsidP="00EC5F89">
            <w:pPr>
              <w:pStyle w:val="TAL"/>
              <w:jc w:val="center"/>
              <w:rPr>
                <w:sz w:val="16"/>
                <w:szCs w:val="16"/>
              </w:rPr>
            </w:pPr>
            <w:r>
              <w:rPr>
                <w:sz w:val="16"/>
                <w:szCs w:val="16"/>
              </w:rPr>
              <w:t>SP-221151</w:t>
            </w:r>
          </w:p>
        </w:tc>
        <w:tc>
          <w:tcPr>
            <w:tcW w:w="567" w:type="dxa"/>
            <w:shd w:val="solid" w:color="FFFFFF" w:fill="auto"/>
          </w:tcPr>
          <w:p w14:paraId="7E7F0477" w14:textId="77777777" w:rsidR="00EC5F89" w:rsidRDefault="00EC5F89" w:rsidP="00EC5F89">
            <w:pPr>
              <w:pStyle w:val="TAL"/>
              <w:rPr>
                <w:sz w:val="16"/>
                <w:szCs w:val="16"/>
              </w:rPr>
            </w:pPr>
            <w:r>
              <w:rPr>
                <w:sz w:val="16"/>
                <w:szCs w:val="16"/>
              </w:rPr>
              <w:t>0202</w:t>
            </w:r>
          </w:p>
        </w:tc>
        <w:tc>
          <w:tcPr>
            <w:tcW w:w="425" w:type="dxa"/>
            <w:shd w:val="solid" w:color="FFFFFF" w:fill="auto"/>
          </w:tcPr>
          <w:p w14:paraId="69DB3B6B" w14:textId="77777777" w:rsidR="00EC5F89" w:rsidRDefault="00EC5F89" w:rsidP="00EC5F89">
            <w:pPr>
              <w:pStyle w:val="TAL"/>
              <w:jc w:val="center"/>
              <w:rPr>
                <w:sz w:val="16"/>
                <w:szCs w:val="16"/>
              </w:rPr>
            </w:pPr>
            <w:r>
              <w:rPr>
                <w:sz w:val="16"/>
                <w:szCs w:val="16"/>
              </w:rPr>
              <w:t>-</w:t>
            </w:r>
          </w:p>
        </w:tc>
        <w:tc>
          <w:tcPr>
            <w:tcW w:w="425" w:type="dxa"/>
            <w:shd w:val="solid" w:color="FFFFFF" w:fill="auto"/>
          </w:tcPr>
          <w:p w14:paraId="1A83712F" w14:textId="77777777" w:rsidR="00EC5F89" w:rsidRDefault="00EC5F89" w:rsidP="00EC5F89">
            <w:pPr>
              <w:pStyle w:val="TAL"/>
              <w:jc w:val="center"/>
              <w:rPr>
                <w:sz w:val="16"/>
                <w:szCs w:val="16"/>
              </w:rPr>
            </w:pPr>
            <w:r>
              <w:rPr>
                <w:sz w:val="16"/>
                <w:szCs w:val="16"/>
              </w:rPr>
              <w:t>A</w:t>
            </w:r>
          </w:p>
        </w:tc>
        <w:tc>
          <w:tcPr>
            <w:tcW w:w="4820" w:type="dxa"/>
            <w:shd w:val="solid" w:color="FFFFFF" w:fill="auto"/>
          </w:tcPr>
          <w:p w14:paraId="3F99CE79" w14:textId="77777777" w:rsidR="00EC5F89" w:rsidRDefault="00EC5F89" w:rsidP="00EC5F89">
            <w:pPr>
              <w:pStyle w:val="TAL"/>
              <w:rPr>
                <w:sz w:val="16"/>
                <w:szCs w:val="16"/>
              </w:rPr>
            </w:pPr>
            <w:r>
              <w:rPr>
                <w:sz w:val="16"/>
                <w:szCs w:val="16"/>
              </w:rPr>
              <w:t>[MCXSec] Incorrect reference (Mirror)</w:t>
            </w:r>
          </w:p>
        </w:tc>
        <w:tc>
          <w:tcPr>
            <w:tcW w:w="708" w:type="dxa"/>
            <w:shd w:val="solid" w:color="FFFFFF" w:fill="auto"/>
          </w:tcPr>
          <w:p w14:paraId="0A92CCDB" w14:textId="77777777" w:rsidR="00EC5F89" w:rsidRDefault="00EC5F89" w:rsidP="00EC5F89">
            <w:pPr>
              <w:pStyle w:val="TAC"/>
              <w:rPr>
                <w:sz w:val="16"/>
                <w:szCs w:val="16"/>
              </w:rPr>
            </w:pPr>
            <w:r>
              <w:rPr>
                <w:sz w:val="16"/>
                <w:szCs w:val="16"/>
              </w:rPr>
              <w:t>17.8.0</w:t>
            </w:r>
          </w:p>
        </w:tc>
      </w:tr>
      <w:tr w:rsidR="0007760D" w:rsidRPr="007D6048" w14:paraId="59E3091A" w14:textId="77777777" w:rsidTr="00135007">
        <w:tblPrEx>
          <w:tblCellMar>
            <w:top w:w="0" w:type="dxa"/>
            <w:bottom w:w="0" w:type="dxa"/>
          </w:tblCellMar>
        </w:tblPrEx>
        <w:tc>
          <w:tcPr>
            <w:tcW w:w="800" w:type="dxa"/>
            <w:shd w:val="solid" w:color="FFFFFF" w:fill="auto"/>
          </w:tcPr>
          <w:p w14:paraId="1D0B9544" w14:textId="77777777" w:rsidR="0007760D" w:rsidRDefault="0007760D" w:rsidP="00EC5F89">
            <w:pPr>
              <w:pStyle w:val="TAC"/>
              <w:rPr>
                <w:sz w:val="16"/>
                <w:szCs w:val="16"/>
              </w:rPr>
            </w:pPr>
            <w:r>
              <w:rPr>
                <w:sz w:val="16"/>
                <w:szCs w:val="16"/>
              </w:rPr>
              <w:t>2023-03</w:t>
            </w:r>
          </w:p>
        </w:tc>
        <w:tc>
          <w:tcPr>
            <w:tcW w:w="800" w:type="dxa"/>
            <w:shd w:val="solid" w:color="FFFFFF" w:fill="auto"/>
          </w:tcPr>
          <w:p w14:paraId="606A0733" w14:textId="77777777" w:rsidR="0007760D" w:rsidRDefault="0007760D" w:rsidP="00EC5F89">
            <w:pPr>
              <w:pStyle w:val="TAL"/>
              <w:jc w:val="center"/>
              <w:rPr>
                <w:sz w:val="16"/>
                <w:szCs w:val="16"/>
              </w:rPr>
            </w:pPr>
            <w:r>
              <w:rPr>
                <w:sz w:val="16"/>
                <w:szCs w:val="16"/>
              </w:rPr>
              <w:t>SA#99</w:t>
            </w:r>
          </w:p>
        </w:tc>
        <w:tc>
          <w:tcPr>
            <w:tcW w:w="1094" w:type="dxa"/>
            <w:shd w:val="solid" w:color="FFFFFF" w:fill="auto"/>
          </w:tcPr>
          <w:p w14:paraId="5EA323E4" w14:textId="77777777" w:rsidR="0007760D" w:rsidRDefault="0007760D" w:rsidP="00EC5F89">
            <w:pPr>
              <w:pStyle w:val="TAL"/>
              <w:jc w:val="center"/>
              <w:rPr>
                <w:sz w:val="16"/>
                <w:szCs w:val="16"/>
              </w:rPr>
            </w:pPr>
            <w:r>
              <w:rPr>
                <w:sz w:val="16"/>
                <w:szCs w:val="16"/>
              </w:rPr>
              <w:t>SP-230139</w:t>
            </w:r>
          </w:p>
        </w:tc>
        <w:tc>
          <w:tcPr>
            <w:tcW w:w="567" w:type="dxa"/>
            <w:shd w:val="solid" w:color="FFFFFF" w:fill="auto"/>
          </w:tcPr>
          <w:p w14:paraId="33A4BF0A" w14:textId="77777777" w:rsidR="0007760D" w:rsidRDefault="0007760D" w:rsidP="00EC5F89">
            <w:pPr>
              <w:pStyle w:val="TAL"/>
              <w:rPr>
                <w:sz w:val="16"/>
                <w:szCs w:val="16"/>
              </w:rPr>
            </w:pPr>
            <w:r>
              <w:rPr>
                <w:sz w:val="16"/>
                <w:szCs w:val="16"/>
              </w:rPr>
              <w:t>0206</w:t>
            </w:r>
          </w:p>
        </w:tc>
        <w:tc>
          <w:tcPr>
            <w:tcW w:w="425" w:type="dxa"/>
            <w:shd w:val="solid" w:color="FFFFFF" w:fill="auto"/>
          </w:tcPr>
          <w:p w14:paraId="5241BAF9" w14:textId="77777777" w:rsidR="0007760D" w:rsidRDefault="0007760D" w:rsidP="00EC5F89">
            <w:pPr>
              <w:pStyle w:val="TAL"/>
              <w:jc w:val="center"/>
              <w:rPr>
                <w:sz w:val="16"/>
                <w:szCs w:val="16"/>
              </w:rPr>
            </w:pPr>
            <w:r>
              <w:rPr>
                <w:sz w:val="16"/>
                <w:szCs w:val="16"/>
              </w:rPr>
              <w:t>1</w:t>
            </w:r>
          </w:p>
        </w:tc>
        <w:tc>
          <w:tcPr>
            <w:tcW w:w="425" w:type="dxa"/>
            <w:shd w:val="solid" w:color="FFFFFF" w:fill="auto"/>
          </w:tcPr>
          <w:p w14:paraId="3EAEC237" w14:textId="77777777" w:rsidR="0007760D" w:rsidRDefault="0007760D" w:rsidP="00EC5F89">
            <w:pPr>
              <w:pStyle w:val="TAL"/>
              <w:jc w:val="center"/>
              <w:rPr>
                <w:sz w:val="16"/>
                <w:szCs w:val="16"/>
              </w:rPr>
            </w:pPr>
            <w:r>
              <w:rPr>
                <w:sz w:val="16"/>
                <w:szCs w:val="16"/>
              </w:rPr>
              <w:t>A</w:t>
            </w:r>
          </w:p>
        </w:tc>
        <w:tc>
          <w:tcPr>
            <w:tcW w:w="4820" w:type="dxa"/>
            <w:shd w:val="solid" w:color="FFFFFF" w:fill="auto"/>
          </w:tcPr>
          <w:p w14:paraId="515D9710" w14:textId="77777777" w:rsidR="0007760D" w:rsidRDefault="0007760D" w:rsidP="00EC5F89">
            <w:pPr>
              <w:pStyle w:val="TAL"/>
              <w:rPr>
                <w:sz w:val="16"/>
                <w:szCs w:val="16"/>
              </w:rPr>
            </w:pPr>
            <w:r>
              <w:rPr>
                <w:sz w:val="16"/>
                <w:szCs w:val="16"/>
              </w:rPr>
              <w:t>[33.180] R16 Clarify protected KmsResponse payloads (mirror)</w:t>
            </w:r>
          </w:p>
        </w:tc>
        <w:tc>
          <w:tcPr>
            <w:tcW w:w="708" w:type="dxa"/>
            <w:shd w:val="solid" w:color="FFFFFF" w:fill="auto"/>
          </w:tcPr>
          <w:p w14:paraId="0E792DE9" w14:textId="77777777" w:rsidR="0007760D" w:rsidRDefault="0007760D" w:rsidP="00EC5F89">
            <w:pPr>
              <w:pStyle w:val="TAC"/>
              <w:rPr>
                <w:sz w:val="16"/>
                <w:szCs w:val="16"/>
              </w:rPr>
            </w:pPr>
            <w:r>
              <w:rPr>
                <w:sz w:val="16"/>
                <w:szCs w:val="16"/>
              </w:rPr>
              <w:t>17.9.0</w:t>
            </w:r>
          </w:p>
        </w:tc>
      </w:tr>
      <w:tr w:rsidR="009A0D6E" w:rsidRPr="007D6048" w14:paraId="4A64D911" w14:textId="77777777" w:rsidTr="00135007">
        <w:tblPrEx>
          <w:tblCellMar>
            <w:top w:w="0" w:type="dxa"/>
            <w:bottom w:w="0" w:type="dxa"/>
          </w:tblCellMar>
        </w:tblPrEx>
        <w:tc>
          <w:tcPr>
            <w:tcW w:w="800" w:type="dxa"/>
            <w:shd w:val="solid" w:color="FFFFFF" w:fill="auto"/>
          </w:tcPr>
          <w:p w14:paraId="75E112E4" w14:textId="77777777" w:rsidR="009A0D6E" w:rsidRDefault="009A0D6E" w:rsidP="009A0D6E">
            <w:pPr>
              <w:pStyle w:val="TAC"/>
              <w:rPr>
                <w:sz w:val="16"/>
                <w:szCs w:val="16"/>
              </w:rPr>
            </w:pPr>
            <w:r>
              <w:rPr>
                <w:sz w:val="16"/>
                <w:szCs w:val="16"/>
              </w:rPr>
              <w:t>2023-03</w:t>
            </w:r>
          </w:p>
        </w:tc>
        <w:tc>
          <w:tcPr>
            <w:tcW w:w="800" w:type="dxa"/>
            <w:shd w:val="solid" w:color="FFFFFF" w:fill="auto"/>
          </w:tcPr>
          <w:p w14:paraId="569EBCF9" w14:textId="77777777" w:rsidR="009A0D6E" w:rsidRDefault="009A0D6E" w:rsidP="009A0D6E">
            <w:pPr>
              <w:pStyle w:val="TAL"/>
              <w:jc w:val="center"/>
              <w:rPr>
                <w:sz w:val="16"/>
                <w:szCs w:val="16"/>
              </w:rPr>
            </w:pPr>
            <w:r>
              <w:rPr>
                <w:sz w:val="16"/>
                <w:szCs w:val="16"/>
              </w:rPr>
              <w:t>SA#99</w:t>
            </w:r>
          </w:p>
        </w:tc>
        <w:tc>
          <w:tcPr>
            <w:tcW w:w="1094" w:type="dxa"/>
            <w:shd w:val="solid" w:color="FFFFFF" w:fill="auto"/>
          </w:tcPr>
          <w:p w14:paraId="22C477F2" w14:textId="77777777" w:rsidR="009A0D6E" w:rsidRDefault="009A0D6E" w:rsidP="009A0D6E">
            <w:pPr>
              <w:pStyle w:val="TAL"/>
              <w:jc w:val="center"/>
              <w:rPr>
                <w:sz w:val="16"/>
                <w:szCs w:val="16"/>
              </w:rPr>
            </w:pPr>
            <w:r>
              <w:rPr>
                <w:sz w:val="16"/>
                <w:szCs w:val="16"/>
              </w:rPr>
              <w:t>SP-230139</w:t>
            </w:r>
          </w:p>
        </w:tc>
        <w:tc>
          <w:tcPr>
            <w:tcW w:w="567" w:type="dxa"/>
            <w:shd w:val="solid" w:color="FFFFFF" w:fill="auto"/>
          </w:tcPr>
          <w:p w14:paraId="663A506F" w14:textId="77777777" w:rsidR="009A0D6E" w:rsidRDefault="009A0D6E" w:rsidP="009A0D6E">
            <w:pPr>
              <w:pStyle w:val="TAL"/>
              <w:rPr>
                <w:sz w:val="16"/>
                <w:szCs w:val="16"/>
              </w:rPr>
            </w:pPr>
            <w:r>
              <w:rPr>
                <w:sz w:val="16"/>
                <w:szCs w:val="16"/>
              </w:rPr>
              <w:t>0208</w:t>
            </w:r>
          </w:p>
        </w:tc>
        <w:tc>
          <w:tcPr>
            <w:tcW w:w="425" w:type="dxa"/>
            <w:shd w:val="solid" w:color="FFFFFF" w:fill="auto"/>
          </w:tcPr>
          <w:p w14:paraId="662CA423" w14:textId="77777777" w:rsidR="009A0D6E" w:rsidRDefault="009A0D6E" w:rsidP="009A0D6E">
            <w:pPr>
              <w:pStyle w:val="TAL"/>
              <w:jc w:val="center"/>
              <w:rPr>
                <w:sz w:val="16"/>
                <w:szCs w:val="16"/>
              </w:rPr>
            </w:pPr>
            <w:r>
              <w:rPr>
                <w:sz w:val="16"/>
                <w:szCs w:val="16"/>
              </w:rPr>
              <w:t>-</w:t>
            </w:r>
          </w:p>
        </w:tc>
        <w:tc>
          <w:tcPr>
            <w:tcW w:w="425" w:type="dxa"/>
            <w:shd w:val="solid" w:color="FFFFFF" w:fill="auto"/>
          </w:tcPr>
          <w:p w14:paraId="59A1CF8B" w14:textId="77777777" w:rsidR="009A0D6E" w:rsidRDefault="009A0D6E" w:rsidP="009A0D6E">
            <w:pPr>
              <w:pStyle w:val="TAL"/>
              <w:jc w:val="center"/>
              <w:rPr>
                <w:sz w:val="16"/>
                <w:szCs w:val="16"/>
              </w:rPr>
            </w:pPr>
            <w:r>
              <w:rPr>
                <w:sz w:val="16"/>
                <w:szCs w:val="16"/>
              </w:rPr>
              <w:t>A</w:t>
            </w:r>
          </w:p>
        </w:tc>
        <w:tc>
          <w:tcPr>
            <w:tcW w:w="4820" w:type="dxa"/>
            <w:shd w:val="solid" w:color="FFFFFF" w:fill="auto"/>
          </w:tcPr>
          <w:p w14:paraId="2FA3F8DD" w14:textId="77777777" w:rsidR="009A0D6E" w:rsidRDefault="009A0D6E" w:rsidP="009A0D6E">
            <w:pPr>
              <w:pStyle w:val="TAL"/>
              <w:rPr>
                <w:sz w:val="16"/>
                <w:szCs w:val="16"/>
              </w:rPr>
            </w:pPr>
            <w:r>
              <w:rPr>
                <w:sz w:val="16"/>
                <w:szCs w:val="16"/>
              </w:rPr>
              <w:t>[33.180] R17 Fix XML schema (mirror)</w:t>
            </w:r>
          </w:p>
        </w:tc>
        <w:tc>
          <w:tcPr>
            <w:tcW w:w="708" w:type="dxa"/>
            <w:shd w:val="solid" w:color="FFFFFF" w:fill="auto"/>
          </w:tcPr>
          <w:p w14:paraId="408F094E" w14:textId="77777777" w:rsidR="009A0D6E" w:rsidRDefault="009A0D6E" w:rsidP="009A0D6E">
            <w:pPr>
              <w:pStyle w:val="TAC"/>
              <w:rPr>
                <w:sz w:val="16"/>
                <w:szCs w:val="16"/>
              </w:rPr>
            </w:pPr>
            <w:r>
              <w:rPr>
                <w:sz w:val="16"/>
                <w:szCs w:val="16"/>
              </w:rPr>
              <w:t>17.9.0</w:t>
            </w:r>
          </w:p>
        </w:tc>
      </w:tr>
      <w:tr w:rsidR="002C752D" w:rsidRPr="007D6048" w14:paraId="275EA468" w14:textId="77777777" w:rsidTr="00135007">
        <w:tblPrEx>
          <w:tblCellMar>
            <w:top w:w="0" w:type="dxa"/>
            <w:bottom w:w="0" w:type="dxa"/>
          </w:tblCellMar>
        </w:tblPrEx>
        <w:tc>
          <w:tcPr>
            <w:tcW w:w="800" w:type="dxa"/>
            <w:shd w:val="solid" w:color="FFFFFF" w:fill="auto"/>
          </w:tcPr>
          <w:p w14:paraId="19E831F3" w14:textId="77777777" w:rsidR="002C752D" w:rsidRDefault="002C752D" w:rsidP="009A0D6E">
            <w:pPr>
              <w:pStyle w:val="TAC"/>
              <w:rPr>
                <w:sz w:val="16"/>
                <w:szCs w:val="16"/>
              </w:rPr>
            </w:pPr>
            <w:r>
              <w:rPr>
                <w:sz w:val="16"/>
                <w:szCs w:val="16"/>
              </w:rPr>
              <w:t>2024-01</w:t>
            </w:r>
          </w:p>
        </w:tc>
        <w:tc>
          <w:tcPr>
            <w:tcW w:w="800" w:type="dxa"/>
            <w:shd w:val="solid" w:color="FFFFFF" w:fill="auto"/>
          </w:tcPr>
          <w:p w14:paraId="7BD109C5" w14:textId="77777777" w:rsidR="002C752D" w:rsidRDefault="002C752D" w:rsidP="009A0D6E">
            <w:pPr>
              <w:pStyle w:val="TAL"/>
              <w:jc w:val="center"/>
              <w:rPr>
                <w:sz w:val="16"/>
                <w:szCs w:val="16"/>
              </w:rPr>
            </w:pPr>
            <w:r>
              <w:rPr>
                <w:sz w:val="16"/>
                <w:szCs w:val="16"/>
              </w:rPr>
              <w:t>SA#102</w:t>
            </w:r>
          </w:p>
        </w:tc>
        <w:tc>
          <w:tcPr>
            <w:tcW w:w="1094" w:type="dxa"/>
            <w:shd w:val="solid" w:color="FFFFFF" w:fill="auto"/>
          </w:tcPr>
          <w:p w14:paraId="1D70CA3F" w14:textId="77777777" w:rsidR="002C752D" w:rsidRDefault="002C752D" w:rsidP="009A0D6E">
            <w:pPr>
              <w:pStyle w:val="TAL"/>
              <w:jc w:val="center"/>
              <w:rPr>
                <w:sz w:val="16"/>
                <w:szCs w:val="16"/>
              </w:rPr>
            </w:pPr>
            <w:r>
              <w:rPr>
                <w:sz w:val="16"/>
                <w:szCs w:val="16"/>
              </w:rPr>
              <w:t>SP-231334</w:t>
            </w:r>
          </w:p>
        </w:tc>
        <w:tc>
          <w:tcPr>
            <w:tcW w:w="567" w:type="dxa"/>
            <w:shd w:val="solid" w:color="FFFFFF" w:fill="auto"/>
          </w:tcPr>
          <w:p w14:paraId="0B0B9A26" w14:textId="77777777" w:rsidR="002C752D" w:rsidRDefault="002C752D" w:rsidP="009A0D6E">
            <w:pPr>
              <w:pStyle w:val="TAL"/>
              <w:rPr>
                <w:sz w:val="16"/>
                <w:szCs w:val="16"/>
              </w:rPr>
            </w:pPr>
            <w:r>
              <w:rPr>
                <w:sz w:val="16"/>
                <w:szCs w:val="16"/>
              </w:rPr>
              <w:t>0209</w:t>
            </w:r>
          </w:p>
        </w:tc>
        <w:tc>
          <w:tcPr>
            <w:tcW w:w="425" w:type="dxa"/>
            <w:shd w:val="solid" w:color="FFFFFF" w:fill="auto"/>
          </w:tcPr>
          <w:p w14:paraId="57254D50" w14:textId="77777777" w:rsidR="002C752D" w:rsidRDefault="002C752D" w:rsidP="009A0D6E">
            <w:pPr>
              <w:pStyle w:val="TAL"/>
              <w:jc w:val="center"/>
              <w:rPr>
                <w:sz w:val="16"/>
                <w:szCs w:val="16"/>
              </w:rPr>
            </w:pPr>
            <w:r>
              <w:rPr>
                <w:sz w:val="16"/>
                <w:szCs w:val="16"/>
              </w:rPr>
              <w:t>1</w:t>
            </w:r>
          </w:p>
        </w:tc>
        <w:tc>
          <w:tcPr>
            <w:tcW w:w="425" w:type="dxa"/>
            <w:shd w:val="solid" w:color="FFFFFF" w:fill="auto"/>
          </w:tcPr>
          <w:p w14:paraId="4D13E807" w14:textId="77777777" w:rsidR="002C752D" w:rsidRDefault="002C752D" w:rsidP="009A0D6E">
            <w:pPr>
              <w:pStyle w:val="TAL"/>
              <w:jc w:val="center"/>
              <w:rPr>
                <w:sz w:val="16"/>
                <w:szCs w:val="16"/>
              </w:rPr>
            </w:pPr>
            <w:r>
              <w:rPr>
                <w:sz w:val="16"/>
                <w:szCs w:val="16"/>
              </w:rPr>
              <w:t>F</w:t>
            </w:r>
          </w:p>
        </w:tc>
        <w:tc>
          <w:tcPr>
            <w:tcW w:w="4820" w:type="dxa"/>
            <w:shd w:val="solid" w:color="FFFFFF" w:fill="auto"/>
          </w:tcPr>
          <w:p w14:paraId="0FB938F3" w14:textId="77777777" w:rsidR="002C752D" w:rsidRDefault="002C752D" w:rsidP="009A0D6E">
            <w:pPr>
              <w:pStyle w:val="TAL"/>
              <w:rPr>
                <w:sz w:val="16"/>
                <w:szCs w:val="16"/>
              </w:rPr>
            </w:pPr>
            <w:r>
              <w:rPr>
                <w:sz w:val="16"/>
                <w:szCs w:val="16"/>
              </w:rPr>
              <w:t>[33.180] Clarification on SIP core access authentication</w:t>
            </w:r>
          </w:p>
        </w:tc>
        <w:tc>
          <w:tcPr>
            <w:tcW w:w="708" w:type="dxa"/>
            <w:shd w:val="solid" w:color="FFFFFF" w:fill="auto"/>
          </w:tcPr>
          <w:p w14:paraId="4FCA850A" w14:textId="77777777" w:rsidR="002C752D" w:rsidRDefault="002C752D" w:rsidP="009A0D6E">
            <w:pPr>
              <w:pStyle w:val="TAC"/>
              <w:rPr>
                <w:sz w:val="16"/>
                <w:szCs w:val="16"/>
              </w:rPr>
            </w:pPr>
            <w:r>
              <w:rPr>
                <w:sz w:val="16"/>
                <w:szCs w:val="16"/>
              </w:rPr>
              <w:t>18.0.0</w:t>
            </w:r>
          </w:p>
        </w:tc>
      </w:tr>
      <w:tr w:rsidR="00040078" w:rsidRPr="007D6048" w14:paraId="62F9971E" w14:textId="77777777" w:rsidTr="00135007">
        <w:tblPrEx>
          <w:tblCellMar>
            <w:top w:w="0" w:type="dxa"/>
            <w:bottom w:w="0" w:type="dxa"/>
          </w:tblCellMar>
        </w:tblPrEx>
        <w:tc>
          <w:tcPr>
            <w:tcW w:w="800" w:type="dxa"/>
            <w:shd w:val="solid" w:color="FFFFFF" w:fill="auto"/>
          </w:tcPr>
          <w:p w14:paraId="74D5E01A" w14:textId="77777777" w:rsidR="00040078" w:rsidRDefault="00040078" w:rsidP="009A0D6E">
            <w:pPr>
              <w:pStyle w:val="TAC"/>
              <w:rPr>
                <w:sz w:val="16"/>
                <w:szCs w:val="16"/>
              </w:rPr>
            </w:pPr>
            <w:r>
              <w:rPr>
                <w:sz w:val="16"/>
                <w:szCs w:val="16"/>
              </w:rPr>
              <w:t>2024-03</w:t>
            </w:r>
          </w:p>
        </w:tc>
        <w:tc>
          <w:tcPr>
            <w:tcW w:w="800" w:type="dxa"/>
            <w:shd w:val="solid" w:color="FFFFFF" w:fill="auto"/>
          </w:tcPr>
          <w:p w14:paraId="4C0339BC" w14:textId="77777777" w:rsidR="00040078" w:rsidRDefault="00040078" w:rsidP="009A0D6E">
            <w:pPr>
              <w:pStyle w:val="TAL"/>
              <w:jc w:val="center"/>
              <w:rPr>
                <w:sz w:val="16"/>
                <w:szCs w:val="16"/>
              </w:rPr>
            </w:pPr>
            <w:r>
              <w:rPr>
                <w:sz w:val="16"/>
                <w:szCs w:val="16"/>
              </w:rPr>
              <w:t>SA#103</w:t>
            </w:r>
          </w:p>
        </w:tc>
        <w:tc>
          <w:tcPr>
            <w:tcW w:w="1094" w:type="dxa"/>
            <w:shd w:val="solid" w:color="FFFFFF" w:fill="auto"/>
          </w:tcPr>
          <w:p w14:paraId="32CAB78A" w14:textId="77777777" w:rsidR="00040078" w:rsidRDefault="00040078" w:rsidP="009A0D6E">
            <w:pPr>
              <w:pStyle w:val="TAL"/>
              <w:jc w:val="center"/>
              <w:rPr>
                <w:sz w:val="16"/>
                <w:szCs w:val="16"/>
              </w:rPr>
            </w:pPr>
            <w:r>
              <w:rPr>
                <w:sz w:val="16"/>
                <w:szCs w:val="16"/>
              </w:rPr>
              <w:t>SP-240357</w:t>
            </w:r>
          </w:p>
        </w:tc>
        <w:tc>
          <w:tcPr>
            <w:tcW w:w="567" w:type="dxa"/>
            <w:shd w:val="solid" w:color="FFFFFF" w:fill="auto"/>
          </w:tcPr>
          <w:p w14:paraId="25F00599" w14:textId="77777777" w:rsidR="00040078" w:rsidRDefault="00040078" w:rsidP="009A0D6E">
            <w:pPr>
              <w:pStyle w:val="TAL"/>
              <w:rPr>
                <w:sz w:val="16"/>
                <w:szCs w:val="16"/>
              </w:rPr>
            </w:pPr>
            <w:r>
              <w:rPr>
                <w:sz w:val="16"/>
                <w:szCs w:val="16"/>
              </w:rPr>
              <w:t>0210</w:t>
            </w:r>
          </w:p>
        </w:tc>
        <w:tc>
          <w:tcPr>
            <w:tcW w:w="425" w:type="dxa"/>
            <w:shd w:val="solid" w:color="FFFFFF" w:fill="auto"/>
          </w:tcPr>
          <w:p w14:paraId="0413779B" w14:textId="77777777" w:rsidR="00040078" w:rsidRDefault="00040078" w:rsidP="009A0D6E">
            <w:pPr>
              <w:pStyle w:val="TAL"/>
              <w:jc w:val="center"/>
              <w:rPr>
                <w:sz w:val="16"/>
                <w:szCs w:val="16"/>
              </w:rPr>
            </w:pPr>
            <w:r>
              <w:rPr>
                <w:sz w:val="16"/>
                <w:szCs w:val="16"/>
              </w:rPr>
              <w:t>1</w:t>
            </w:r>
          </w:p>
        </w:tc>
        <w:tc>
          <w:tcPr>
            <w:tcW w:w="425" w:type="dxa"/>
            <w:shd w:val="solid" w:color="FFFFFF" w:fill="auto"/>
          </w:tcPr>
          <w:p w14:paraId="79E0318C" w14:textId="77777777" w:rsidR="00040078" w:rsidRDefault="00040078" w:rsidP="009A0D6E">
            <w:pPr>
              <w:pStyle w:val="TAL"/>
              <w:jc w:val="center"/>
              <w:rPr>
                <w:sz w:val="16"/>
                <w:szCs w:val="16"/>
              </w:rPr>
            </w:pPr>
            <w:r>
              <w:rPr>
                <w:sz w:val="16"/>
                <w:szCs w:val="16"/>
              </w:rPr>
              <w:t>B</w:t>
            </w:r>
          </w:p>
        </w:tc>
        <w:tc>
          <w:tcPr>
            <w:tcW w:w="4820" w:type="dxa"/>
            <w:shd w:val="solid" w:color="FFFFFF" w:fill="auto"/>
          </w:tcPr>
          <w:p w14:paraId="28D9C990" w14:textId="77777777" w:rsidR="00040078" w:rsidRDefault="00040078" w:rsidP="009A0D6E">
            <w:pPr>
              <w:pStyle w:val="TAL"/>
              <w:rPr>
                <w:sz w:val="16"/>
                <w:szCs w:val="16"/>
              </w:rPr>
            </w:pPr>
            <w:r>
              <w:rPr>
                <w:sz w:val="16"/>
                <w:szCs w:val="16"/>
              </w:rPr>
              <w:t>[33.180] MC gateway authentication and authorization</w:t>
            </w:r>
          </w:p>
        </w:tc>
        <w:tc>
          <w:tcPr>
            <w:tcW w:w="708" w:type="dxa"/>
            <w:shd w:val="solid" w:color="FFFFFF" w:fill="auto"/>
          </w:tcPr>
          <w:p w14:paraId="46165CF9" w14:textId="77777777" w:rsidR="00040078" w:rsidRDefault="00040078" w:rsidP="009A0D6E">
            <w:pPr>
              <w:pStyle w:val="TAC"/>
              <w:rPr>
                <w:sz w:val="16"/>
                <w:szCs w:val="16"/>
              </w:rPr>
            </w:pPr>
            <w:r>
              <w:rPr>
                <w:sz w:val="16"/>
                <w:szCs w:val="16"/>
              </w:rPr>
              <w:t>18.1.0</w:t>
            </w:r>
          </w:p>
        </w:tc>
      </w:tr>
      <w:tr w:rsidR="00910FF1" w:rsidRPr="007D6048" w14:paraId="57EFA103" w14:textId="77777777" w:rsidTr="00135007">
        <w:tblPrEx>
          <w:tblCellMar>
            <w:top w:w="0" w:type="dxa"/>
            <w:bottom w:w="0" w:type="dxa"/>
          </w:tblCellMar>
        </w:tblPrEx>
        <w:tc>
          <w:tcPr>
            <w:tcW w:w="800" w:type="dxa"/>
            <w:shd w:val="solid" w:color="FFFFFF" w:fill="auto"/>
          </w:tcPr>
          <w:p w14:paraId="1C2751DC" w14:textId="77777777" w:rsidR="00910FF1" w:rsidRDefault="00910FF1" w:rsidP="009A0D6E">
            <w:pPr>
              <w:pStyle w:val="TAC"/>
              <w:rPr>
                <w:sz w:val="16"/>
                <w:szCs w:val="16"/>
              </w:rPr>
            </w:pPr>
            <w:r>
              <w:rPr>
                <w:sz w:val="16"/>
                <w:szCs w:val="16"/>
              </w:rPr>
              <w:t>2025-01</w:t>
            </w:r>
          </w:p>
        </w:tc>
        <w:tc>
          <w:tcPr>
            <w:tcW w:w="800" w:type="dxa"/>
            <w:shd w:val="solid" w:color="FFFFFF" w:fill="auto"/>
          </w:tcPr>
          <w:p w14:paraId="2B7C3758" w14:textId="77777777" w:rsidR="00910FF1" w:rsidRDefault="00910FF1" w:rsidP="009A0D6E">
            <w:pPr>
              <w:pStyle w:val="TAL"/>
              <w:jc w:val="center"/>
              <w:rPr>
                <w:sz w:val="16"/>
                <w:szCs w:val="16"/>
              </w:rPr>
            </w:pPr>
            <w:r>
              <w:rPr>
                <w:sz w:val="16"/>
                <w:szCs w:val="16"/>
              </w:rPr>
              <w:t>SA#106</w:t>
            </w:r>
          </w:p>
        </w:tc>
        <w:tc>
          <w:tcPr>
            <w:tcW w:w="1094" w:type="dxa"/>
            <w:shd w:val="solid" w:color="FFFFFF" w:fill="auto"/>
          </w:tcPr>
          <w:p w14:paraId="5763FD50" w14:textId="77777777" w:rsidR="00910FF1" w:rsidRDefault="00910FF1" w:rsidP="009A0D6E">
            <w:pPr>
              <w:pStyle w:val="TAL"/>
              <w:jc w:val="center"/>
              <w:rPr>
                <w:sz w:val="16"/>
                <w:szCs w:val="16"/>
              </w:rPr>
            </w:pPr>
            <w:r>
              <w:rPr>
                <w:sz w:val="16"/>
                <w:szCs w:val="16"/>
              </w:rPr>
              <w:t>SP-241800</w:t>
            </w:r>
          </w:p>
        </w:tc>
        <w:tc>
          <w:tcPr>
            <w:tcW w:w="567" w:type="dxa"/>
            <w:shd w:val="solid" w:color="FFFFFF" w:fill="auto"/>
          </w:tcPr>
          <w:p w14:paraId="31F9D7CE" w14:textId="77777777" w:rsidR="00910FF1" w:rsidRDefault="00910FF1" w:rsidP="009A0D6E">
            <w:pPr>
              <w:pStyle w:val="TAL"/>
              <w:rPr>
                <w:sz w:val="16"/>
                <w:szCs w:val="16"/>
              </w:rPr>
            </w:pPr>
            <w:r>
              <w:rPr>
                <w:sz w:val="16"/>
                <w:szCs w:val="16"/>
              </w:rPr>
              <w:t>0213</w:t>
            </w:r>
          </w:p>
        </w:tc>
        <w:tc>
          <w:tcPr>
            <w:tcW w:w="425" w:type="dxa"/>
            <w:shd w:val="solid" w:color="FFFFFF" w:fill="auto"/>
          </w:tcPr>
          <w:p w14:paraId="58D8C955" w14:textId="77777777" w:rsidR="00910FF1" w:rsidRDefault="00910FF1" w:rsidP="009A0D6E">
            <w:pPr>
              <w:pStyle w:val="TAL"/>
              <w:jc w:val="center"/>
              <w:rPr>
                <w:sz w:val="16"/>
                <w:szCs w:val="16"/>
              </w:rPr>
            </w:pPr>
            <w:r>
              <w:rPr>
                <w:sz w:val="16"/>
                <w:szCs w:val="16"/>
              </w:rPr>
              <w:t>-</w:t>
            </w:r>
          </w:p>
        </w:tc>
        <w:tc>
          <w:tcPr>
            <w:tcW w:w="425" w:type="dxa"/>
            <w:shd w:val="solid" w:color="FFFFFF" w:fill="auto"/>
          </w:tcPr>
          <w:p w14:paraId="0FB0B75F" w14:textId="77777777" w:rsidR="00910FF1" w:rsidRDefault="00910FF1" w:rsidP="009A0D6E">
            <w:pPr>
              <w:pStyle w:val="TAL"/>
              <w:jc w:val="center"/>
              <w:rPr>
                <w:sz w:val="16"/>
                <w:szCs w:val="16"/>
              </w:rPr>
            </w:pPr>
            <w:r>
              <w:rPr>
                <w:sz w:val="16"/>
                <w:szCs w:val="16"/>
              </w:rPr>
              <w:t>C</w:t>
            </w:r>
          </w:p>
        </w:tc>
        <w:tc>
          <w:tcPr>
            <w:tcW w:w="4820" w:type="dxa"/>
            <w:shd w:val="solid" w:color="FFFFFF" w:fill="auto"/>
          </w:tcPr>
          <w:p w14:paraId="097763CC" w14:textId="77777777" w:rsidR="00910FF1" w:rsidRDefault="00910FF1" w:rsidP="009A0D6E">
            <w:pPr>
              <w:pStyle w:val="TAL"/>
              <w:rPr>
                <w:sz w:val="16"/>
                <w:szCs w:val="16"/>
              </w:rPr>
            </w:pPr>
            <w:r>
              <w:rPr>
                <w:sz w:val="16"/>
                <w:szCs w:val="16"/>
              </w:rPr>
              <w:t>[MCXSec4] 33180 R19 MC Recording Server Introduction</w:t>
            </w:r>
          </w:p>
        </w:tc>
        <w:tc>
          <w:tcPr>
            <w:tcW w:w="708" w:type="dxa"/>
            <w:shd w:val="solid" w:color="FFFFFF" w:fill="auto"/>
          </w:tcPr>
          <w:p w14:paraId="443C49FF" w14:textId="77777777" w:rsidR="00910FF1" w:rsidRDefault="00910FF1" w:rsidP="009A0D6E">
            <w:pPr>
              <w:pStyle w:val="TAC"/>
              <w:rPr>
                <w:sz w:val="16"/>
                <w:szCs w:val="16"/>
              </w:rPr>
            </w:pPr>
            <w:r>
              <w:rPr>
                <w:sz w:val="16"/>
                <w:szCs w:val="16"/>
              </w:rPr>
              <w:t>19.0.0</w:t>
            </w:r>
          </w:p>
        </w:tc>
      </w:tr>
      <w:tr w:rsidR="00F35615" w:rsidRPr="007D6048" w14:paraId="53661A8B" w14:textId="77777777" w:rsidTr="00135007">
        <w:tblPrEx>
          <w:tblCellMar>
            <w:top w:w="0" w:type="dxa"/>
            <w:bottom w:w="0" w:type="dxa"/>
          </w:tblCellMar>
        </w:tblPrEx>
        <w:tc>
          <w:tcPr>
            <w:tcW w:w="800" w:type="dxa"/>
            <w:shd w:val="solid" w:color="FFFFFF" w:fill="auto"/>
          </w:tcPr>
          <w:p w14:paraId="1F00E714" w14:textId="77777777" w:rsidR="00F35615" w:rsidRDefault="00F35615" w:rsidP="00F35615">
            <w:pPr>
              <w:pStyle w:val="TAC"/>
              <w:rPr>
                <w:sz w:val="16"/>
                <w:szCs w:val="16"/>
              </w:rPr>
            </w:pPr>
            <w:r>
              <w:rPr>
                <w:sz w:val="16"/>
                <w:szCs w:val="16"/>
              </w:rPr>
              <w:t>2025-01</w:t>
            </w:r>
          </w:p>
        </w:tc>
        <w:tc>
          <w:tcPr>
            <w:tcW w:w="800" w:type="dxa"/>
            <w:shd w:val="solid" w:color="FFFFFF" w:fill="auto"/>
          </w:tcPr>
          <w:p w14:paraId="00ADAED4" w14:textId="77777777" w:rsidR="00F35615" w:rsidRDefault="00F35615" w:rsidP="00F35615">
            <w:pPr>
              <w:pStyle w:val="TAL"/>
              <w:jc w:val="center"/>
              <w:rPr>
                <w:sz w:val="16"/>
                <w:szCs w:val="16"/>
              </w:rPr>
            </w:pPr>
            <w:r>
              <w:rPr>
                <w:sz w:val="16"/>
                <w:szCs w:val="16"/>
              </w:rPr>
              <w:t>SA#106</w:t>
            </w:r>
          </w:p>
        </w:tc>
        <w:tc>
          <w:tcPr>
            <w:tcW w:w="1094" w:type="dxa"/>
            <w:shd w:val="solid" w:color="FFFFFF" w:fill="auto"/>
          </w:tcPr>
          <w:p w14:paraId="2218B636" w14:textId="77777777" w:rsidR="00F35615" w:rsidRDefault="00F35615" w:rsidP="00F35615">
            <w:pPr>
              <w:pStyle w:val="TAL"/>
              <w:jc w:val="center"/>
              <w:rPr>
                <w:sz w:val="16"/>
                <w:szCs w:val="16"/>
              </w:rPr>
            </w:pPr>
            <w:r>
              <w:rPr>
                <w:sz w:val="16"/>
                <w:szCs w:val="16"/>
              </w:rPr>
              <w:t>SP-241800</w:t>
            </w:r>
          </w:p>
        </w:tc>
        <w:tc>
          <w:tcPr>
            <w:tcW w:w="567" w:type="dxa"/>
            <w:shd w:val="solid" w:color="FFFFFF" w:fill="auto"/>
          </w:tcPr>
          <w:p w14:paraId="2912FC21" w14:textId="77777777" w:rsidR="00F35615" w:rsidRDefault="00F35615" w:rsidP="00F35615">
            <w:pPr>
              <w:pStyle w:val="TAL"/>
              <w:rPr>
                <w:sz w:val="16"/>
                <w:szCs w:val="16"/>
              </w:rPr>
            </w:pPr>
            <w:r>
              <w:rPr>
                <w:sz w:val="16"/>
                <w:szCs w:val="16"/>
              </w:rPr>
              <w:t>0214</w:t>
            </w:r>
          </w:p>
        </w:tc>
        <w:tc>
          <w:tcPr>
            <w:tcW w:w="425" w:type="dxa"/>
            <w:shd w:val="solid" w:color="FFFFFF" w:fill="auto"/>
          </w:tcPr>
          <w:p w14:paraId="585F3A0B" w14:textId="77777777" w:rsidR="00F35615" w:rsidRDefault="00F35615" w:rsidP="00F35615">
            <w:pPr>
              <w:pStyle w:val="TAL"/>
              <w:jc w:val="center"/>
              <w:rPr>
                <w:sz w:val="16"/>
                <w:szCs w:val="16"/>
              </w:rPr>
            </w:pPr>
            <w:r>
              <w:rPr>
                <w:sz w:val="16"/>
                <w:szCs w:val="16"/>
              </w:rPr>
              <w:t>1</w:t>
            </w:r>
          </w:p>
        </w:tc>
        <w:tc>
          <w:tcPr>
            <w:tcW w:w="425" w:type="dxa"/>
            <w:shd w:val="solid" w:color="FFFFFF" w:fill="auto"/>
          </w:tcPr>
          <w:p w14:paraId="58429518" w14:textId="77777777" w:rsidR="00F35615" w:rsidRDefault="00F35615" w:rsidP="00F35615">
            <w:pPr>
              <w:pStyle w:val="TAL"/>
              <w:jc w:val="center"/>
              <w:rPr>
                <w:sz w:val="16"/>
                <w:szCs w:val="16"/>
              </w:rPr>
            </w:pPr>
            <w:r>
              <w:rPr>
                <w:sz w:val="16"/>
                <w:szCs w:val="16"/>
              </w:rPr>
              <w:t>B</w:t>
            </w:r>
          </w:p>
        </w:tc>
        <w:tc>
          <w:tcPr>
            <w:tcW w:w="4820" w:type="dxa"/>
            <w:shd w:val="solid" w:color="FFFFFF" w:fill="auto"/>
          </w:tcPr>
          <w:p w14:paraId="0D5E9AD4" w14:textId="77777777" w:rsidR="00F35615" w:rsidRDefault="00F35615" w:rsidP="00F35615">
            <w:pPr>
              <w:pStyle w:val="TAL"/>
              <w:rPr>
                <w:sz w:val="16"/>
                <w:szCs w:val="16"/>
              </w:rPr>
            </w:pPr>
            <w:r>
              <w:rPr>
                <w:sz w:val="16"/>
                <w:szCs w:val="16"/>
              </w:rPr>
              <w:t>[33.180] Additions to access token for recording authorization</w:t>
            </w:r>
          </w:p>
        </w:tc>
        <w:tc>
          <w:tcPr>
            <w:tcW w:w="708" w:type="dxa"/>
            <w:shd w:val="solid" w:color="FFFFFF" w:fill="auto"/>
          </w:tcPr>
          <w:p w14:paraId="01667A15" w14:textId="77777777" w:rsidR="00F35615" w:rsidRDefault="00F35615" w:rsidP="00F35615">
            <w:pPr>
              <w:pStyle w:val="TAC"/>
              <w:rPr>
                <w:sz w:val="16"/>
                <w:szCs w:val="16"/>
              </w:rPr>
            </w:pPr>
            <w:r>
              <w:rPr>
                <w:sz w:val="16"/>
                <w:szCs w:val="16"/>
              </w:rPr>
              <w:t>19.0.0</w:t>
            </w:r>
          </w:p>
        </w:tc>
      </w:tr>
      <w:tr w:rsidR="00364CA1" w:rsidRPr="007D6048" w14:paraId="303F9D2D" w14:textId="77777777" w:rsidTr="00135007">
        <w:tblPrEx>
          <w:tblCellMar>
            <w:top w:w="0" w:type="dxa"/>
            <w:bottom w:w="0" w:type="dxa"/>
          </w:tblCellMar>
        </w:tblPrEx>
        <w:tc>
          <w:tcPr>
            <w:tcW w:w="800" w:type="dxa"/>
            <w:shd w:val="solid" w:color="FFFFFF" w:fill="auto"/>
          </w:tcPr>
          <w:p w14:paraId="0F153911" w14:textId="77777777" w:rsidR="00364CA1" w:rsidRDefault="00364CA1" w:rsidP="00364CA1">
            <w:pPr>
              <w:pStyle w:val="TAC"/>
              <w:rPr>
                <w:sz w:val="16"/>
                <w:szCs w:val="16"/>
              </w:rPr>
            </w:pPr>
            <w:r>
              <w:rPr>
                <w:sz w:val="16"/>
                <w:szCs w:val="16"/>
              </w:rPr>
              <w:t>2025-01</w:t>
            </w:r>
          </w:p>
        </w:tc>
        <w:tc>
          <w:tcPr>
            <w:tcW w:w="800" w:type="dxa"/>
            <w:shd w:val="solid" w:color="FFFFFF" w:fill="auto"/>
          </w:tcPr>
          <w:p w14:paraId="3C3AF5B3" w14:textId="77777777" w:rsidR="00364CA1" w:rsidRDefault="00364CA1" w:rsidP="00364CA1">
            <w:pPr>
              <w:pStyle w:val="TAL"/>
              <w:jc w:val="center"/>
              <w:rPr>
                <w:sz w:val="16"/>
                <w:szCs w:val="16"/>
              </w:rPr>
            </w:pPr>
            <w:r>
              <w:rPr>
                <w:sz w:val="16"/>
                <w:szCs w:val="16"/>
              </w:rPr>
              <w:t>SA#106</w:t>
            </w:r>
          </w:p>
        </w:tc>
        <w:tc>
          <w:tcPr>
            <w:tcW w:w="1094" w:type="dxa"/>
            <w:shd w:val="solid" w:color="FFFFFF" w:fill="auto"/>
          </w:tcPr>
          <w:p w14:paraId="3CF0BA88" w14:textId="77777777" w:rsidR="00364CA1" w:rsidRDefault="00364CA1" w:rsidP="00364CA1">
            <w:pPr>
              <w:pStyle w:val="TAL"/>
              <w:jc w:val="center"/>
              <w:rPr>
                <w:sz w:val="16"/>
                <w:szCs w:val="16"/>
              </w:rPr>
            </w:pPr>
            <w:r>
              <w:rPr>
                <w:sz w:val="16"/>
                <w:szCs w:val="16"/>
              </w:rPr>
              <w:t>SP-241800</w:t>
            </w:r>
          </w:p>
        </w:tc>
        <w:tc>
          <w:tcPr>
            <w:tcW w:w="567" w:type="dxa"/>
            <w:shd w:val="solid" w:color="FFFFFF" w:fill="auto"/>
          </w:tcPr>
          <w:p w14:paraId="7A30B976" w14:textId="77777777" w:rsidR="00364CA1" w:rsidRDefault="00364CA1" w:rsidP="00364CA1">
            <w:pPr>
              <w:pStyle w:val="TAL"/>
              <w:rPr>
                <w:sz w:val="16"/>
                <w:szCs w:val="16"/>
              </w:rPr>
            </w:pPr>
            <w:r>
              <w:rPr>
                <w:sz w:val="16"/>
                <w:szCs w:val="16"/>
              </w:rPr>
              <w:t>0215</w:t>
            </w:r>
          </w:p>
        </w:tc>
        <w:tc>
          <w:tcPr>
            <w:tcW w:w="425" w:type="dxa"/>
            <w:shd w:val="solid" w:color="FFFFFF" w:fill="auto"/>
          </w:tcPr>
          <w:p w14:paraId="3A47DDB4" w14:textId="77777777" w:rsidR="00364CA1" w:rsidRDefault="00364CA1" w:rsidP="00364CA1">
            <w:pPr>
              <w:pStyle w:val="TAL"/>
              <w:jc w:val="center"/>
              <w:rPr>
                <w:sz w:val="16"/>
                <w:szCs w:val="16"/>
              </w:rPr>
            </w:pPr>
            <w:r>
              <w:rPr>
                <w:sz w:val="16"/>
                <w:szCs w:val="16"/>
              </w:rPr>
              <w:t>1</w:t>
            </w:r>
          </w:p>
        </w:tc>
        <w:tc>
          <w:tcPr>
            <w:tcW w:w="425" w:type="dxa"/>
            <w:shd w:val="solid" w:color="FFFFFF" w:fill="auto"/>
          </w:tcPr>
          <w:p w14:paraId="7211035A" w14:textId="77777777" w:rsidR="00364CA1" w:rsidRDefault="00364CA1" w:rsidP="00364CA1">
            <w:pPr>
              <w:pStyle w:val="TAL"/>
              <w:jc w:val="center"/>
              <w:rPr>
                <w:sz w:val="16"/>
                <w:szCs w:val="16"/>
              </w:rPr>
            </w:pPr>
            <w:r>
              <w:rPr>
                <w:sz w:val="16"/>
                <w:szCs w:val="16"/>
              </w:rPr>
              <w:t>B</w:t>
            </w:r>
          </w:p>
        </w:tc>
        <w:tc>
          <w:tcPr>
            <w:tcW w:w="4820" w:type="dxa"/>
            <w:shd w:val="solid" w:color="FFFFFF" w:fill="auto"/>
          </w:tcPr>
          <w:p w14:paraId="11BA800B" w14:textId="77777777" w:rsidR="00364CA1" w:rsidRDefault="00364CA1" w:rsidP="00364CA1">
            <w:pPr>
              <w:pStyle w:val="TAL"/>
              <w:rPr>
                <w:sz w:val="16"/>
                <w:szCs w:val="16"/>
              </w:rPr>
            </w:pPr>
            <w:r>
              <w:rPr>
                <w:sz w:val="16"/>
                <w:szCs w:val="16"/>
              </w:rPr>
              <w:t>[33.180] MCRec ID Introduction</w:t>
            </w:r>
          </w:p>
        </w:tc>
        <w:tc>
          <w:tcPr>
            <w:tcW w:w="708" w:type="dxa"/>
            <w:shd w:val="solid" w:color="FFFFFF" w:fill="auto"/>
          </w:tcPr>
          <w:p w14:paraId="3ACEF2A6" w14:textId="77777777" w:rsidR="00364CA1" w:rsidRDefault="00364CA1" w:rsidP="00364CA1">
            <w:pPr>
              <w:pStyle w:val="TAC"/>
              <w:rPr>
                <w:sz w:val="16"/>
                <w:szCs w:val="16"/>
              </w:rPr>
            </w:pPr>
            <w:r>
              <w:rPr>
                <w:sz w:val="16"/>
                <w:szCs w:val="16"/>
              </w:rPr>
              <w:t>19.0.0</w:t>
            </w:r>
          </w:p>
        </w:tc>
      </w:tr>
      <w:tr w:rsidR="00B51EB1" w:rsidRPr="007D6048" w14:paraId="66252A87" w14:textId="77777777" w:rsidTr="00135007">
        <w:tblPrEx>
          <w:tblCellMar>
            <w:top w:w="0" w:type="dxa"/>
            <w:bottom w:w="0" w:type="dxa"/>
          </w:tblCellMar>
        </w:tblPrEx>
        <w:tc>
          <w:tcPr>
            <w:tcW w:w="800" w:type="dxa"/>
            <w:shd w:val="solid" w:color="FFFFFF" w:fill="auto"/>
          </w:tcPr>
          <w:p w14:paraId="137D9D25" w14:textId="77777777" w:rsidR="00B51EB1" w:rsidRDefault="00B51EB1" w:rsidP="00364CA1">
            <w:pPr>
              <w:pStyle w:val="TAC"/>
              <w:rPr>
                <w:sz w:val="16"/>
                <w:szCs w:val="16"/>
              </w:rPr>
            </w:pPr>
            <w:r>
              <w:rPr>
                <w:sz w:val="16"/>
                <w:szCs w:val="16"/>
              </w:rPr>
              <w:t>2025-03</w:t>
            </w:r>
          </w:p>
        </w:tc>
        <w:tc>
          <w:tcPr>
            <w:tcW w:w="800" w:type="dxa"/>
            <w:shd w:val="solid" w:color="FFFFFF" w:fill="auto"/>
          </w:tcPr>
          <w:p w14:paraId="55024718" w14:textId="77777777" w:rsidR="00B51EB1" w:rsidRDefault="00B51EB1" w:rsidP="00364CA1">
            <w:pPr>
              <w:pStyle w:val="TAL"/>
              <w:jc w:val="center"/>
              <w:rPr>
                <w:sz w:val="16"/>
                <w:szCs w:val="16"/>
              </w:rPr>
            </w:pPr>
            <w:r>
              <w:rPr>
                <w:sz w:val="16"/>
                <w:szCs w:val="16"/>
              </w:rPr>
              <w:t>SA#107</w:t>
            </w:r>
          </w:p>
        </w:tc>
        <w:tc>
          <w:tcPr>
            <w:tcW w:w="1094" w:type="dxa"/>
            <w:shd w:val="solid" w:color="FFFFFF" w:fill="auto"/>
          </w:tcPr>
          <w:p w14:paraId="536E3577" w14:textId="77777777" w:rsidR="00B51EB1" w:rsidRDefault="00B51EB1" w:rsidP="00364CA1">
            <w:pPr>
              <w:pStyle w:val="TAL"/>
              <w:jc w:val="center"/>
              <w:rPr>
                <w:sz w:val="16"/>
                <w:szCs w:val="16"/>
              </w:rPr>
            </w:pPr>
            <w:r>
              <w:rPr>
                <w:sz w:val="16"/>
                <w:szCs w:val="16"/>
              </w:rPr>
              <w:t>SP-250104</w:t>
            </w:r>
          </w:p>
        </w:tc>
        <w:tc>
          <w:tcPr>
            <w:tcW w:w="567" w:type="dxa"/>
            <w:shd w:val="solid" w:color="FFFFFF" w:fill="auto"/>
          </w:tcPr>
          <w:p w14:paraId="4605F697" w14:textId="77777777" w:rsidR="00B51EB1" w:rsidRDefault="00B51EB1" w:rsidP="00364CA1">
            <w:pPr>
              <w:pStyle w:val="TAL"/>
              <w:rPr>
                <w:sz w:val="16"/>
                <w:szCs w:val="16"/>
              </w:rPr>
            </w:pPr>
            <w:r>
              <w:rPr>
                <w:sz w:val="16"/>
                <w:szCs w:val="16"/>
              </w:rPr>
              <w:t>0216</w:t>
            </w:r>
          </w:p>
        </w:tc>
        <w:tc>
          <w:tcPr>
            <w:tcW w:w="425" w:type="dxa"/>
            <w:shd w:val="solid" w:color="FFFFFF" w:fill="auto"/>
          </w:tcPr>
          <w:p w14:paraId="6DD1C8F5" w14:textId="77777777" w:rsidR="00B51EB1" w:rsidRDefault="00B51EB1" w:rsidP="00364CA1">
            <w:pPr>
              <w:pStyle w:val="TAL"/>
              <w:jc w:val="center"/>
              <w:rPr>
                <w:sz w:val="16"/>
                <w:szCs w:val="16"/>
              </w:rPr>
            </w:pPr>
            <w:r>
              <w:rPr>
                <w:sz w:val="16"/>
                <w:szCs w:val="16"/>
              </w:rPr>
              <w:t>1</w:t>
            </w:r>
          </w:p>
        </w:tc>
        <w:tc>
          <w:tcPr>
            <w:tcW w:w="425" w:type="dxa"/>
            <w:shd w:val="solid" w:color="FFFFFF" w:fill="auto"/>
          </w:tcPr>
          <w:p w14:paraId="2417517F" w14:textId="77777777" w:rsidR="00B51EB1" w:rsidRDefault="00B51EB1" w:rsidP="00364CA1">
            <w:pPr>
              <w:pStyle w:val="TAL"/>
              <w:jc w:val="center"/>
              <w:rPr>
                <w:sz w:val="16"/>
                <w:szCs w:val="16"/>
              </w:rPr>
            </w:pPr>
            <w:r>
              <w:rPr>
                <w:sz w:val="16"/>
                <w:szCs w:val="16"/>
              </w:rPr>
              <w:t>F</w:t>
            </w:r>
          </w:p>
        </w:tc>
        <w:tc>
          <w:tcPr>
            <w:tcW w:w="4820" w:type="dxa"/>
            <w:shd w:val="solid" w:color="FFFFFF" w:fill="auto"/>
          </w:tcPr>
          <w:p w14:paraId="2D9E3D98" w14:textId="77777777" w:rsidR="00B51EB1" w:rsidRDefault="00B51EB1" w:rsidP="00364CA1">
            <w:pPr>
              <w:pStyle w:val="TAL"/>
              <w:rPr>
                <w:sz w:val="16"/>
                <w:szCs w:val="16"/>
              </w:rPr>
            </w:pPr>
            <w:r>
              <w:rPr>
                <w:sz w:val="16"/>
                <w:szCs w:val="16"/>
              </w:rPr>
              <w:t>IdMS - OIDC Client Registration</w:t>
            </w:r>
          </w:p>
        </w:tc>
        <w:tc>
          <w:tcPr>
            <w:tcW w:w="708" w:type="dxa"/>
            <w:shd w:val="solid" w:color="FFFFFF" w:fill="auto"/>
          </w:tcPr>
          <w:p w14:paraId="2AADBC7F" w14:textId="77777777" w:rsidR="00B51EB1" w:rsidRDefault="00B51EB1" w:rsidP="00364CA1">
            <w:pPr>
              <w:pStyle w:val="TAC"/>
              <w:rPr>
                <w:sz w:val="16"/>
                <w:szCs w:val="16"/>
              </w:rPr>
            </w:pPr>
            <w:r>
              <w:rPr>
                <w:sz w:val="16"/>
                <w:szCs w:val="16"/>
              </w:rPr>
              <w:t>19.1.0</w:t>
            </w:r>
          </w:p>
        </w:tc>
      </w:tr>
      <w:tr w:rsidR="00B51EB1" w:rsidRPr="007D6048" w14:paraId="3D97E3C5" w14:textId="77777777" w:rsidTr="00135007">
        <w:tblPrEx>
          <w:tblCellMar>
            <w:top w:w="0" w:type="dxa"/>
            <w:bottom w:w="0" w:type="dxa"/>
          </w:tblCellMar>
        </w:tblPrEx>
        <w:tc>
          <w:tcPr>
            <w:tcW w:w="800" w:type="dxa"/>
            <w:shd w:val="solid" w:color="FFFFFF" w:fill="auto"/>
          </w:tcPr>
          <w:p w14:paraId="3ADD6771" w14:textId="77777777" w:rsidR="00B51EB1" w:rsidRDefault="00B51EB1" w:rsidP="00B51EB1">
            <w:pPr>
              <w:pStyle w:val="TAC"/>
              <w:rPr>
                <w:sz w:val="16"/>
                <w:szCs w:val="16"/>
              </w:rPr>
            </w:pPr>
            <w:r>
              <w:rPr>
                <w:sz w:val="16"/>
                <w:szCs w:val="16"/>
              </w:rPr>
              <w:t>2025-03</w:t>
            </w:r>
          </w:p>
        </w:tc>
        <w:tc>
          <w:tcPr>
            <w:tcW w:w="800" w:type="dxa"/>
            <w:shd w:val="solid" w:color="FFFFFF" w:fill="auto"/>
          </w:tcPr>
          <w:p w14:paraId="5AD63131" w14:textId="77777777" w:rsidR="00B51EB1" w:rsidRDefault="00B51EB1" w:rsidP="00B51EB1">
            <w:pPr>
              <w:pStyle w:val="TAL"/>
              <w:jc w:val="center"/>
              <w:rPr>
                <w:sz w:val="16"/>
                <w:szCs w:val="16"/>
              </w:rPr>
            </w:pPr>
            <w:r>
              <w:rPr>
                <w:sz w:val="16"/>
                <w:szCs w:val="16"/>
              </w:rPr>
              <w:t>SA#107</w:t>
            </w:r>
          </w:p>
        </w:tc>
        <w:tc>
          <w:tcPr>
            <w:tcW w:w="1094" w:type="dxa"/>
            <w:shd w:val="solid" w:color="FFFFFF" w:fill="auto"/>
          </w:tcPr>
          <w:p w14:paraId="662A0827" w14:textId="77777777" w:rsidR="00B51EB1" w:rsidRDefault="00B51EB1" w:rsidP="00B51EB1">
            <w:pPr>
              <w:pStyle w:val="TAL"/>
              <w:jc w:val="center"/>
              <w:rPr>
                <w:sz w:val="16"/>
                <w:szCs w:val="16"/>
              </w:rPr>
            </w:pPr>
            <w:r>
              <w:rPr>
                <w:sz w:val="16"/>
                <w:szCs w:val="16"/>
              </w:rPr>
              <w:t>SP-250104</w:t>
            </w:r>
          </w:p>
        </w:tc>
        <w:tc>
          <w:tcPr>
            <w:tcW w:w="567" w:type="dxa"/>
            <w:shd w:val="solid" w:color="FFFFFF" w:fill="auto"/>
          </w:tcPr>
          <w:p w14:paraId="7587BAD3" w14:textId="77777777" w:rsidR="00B51EB1" w:rsidRDefault="00B51EB1" w:rsidP="00B51EB1">
            <w:pPr>
              <w:pStyle w:val="TAL"/>
              <w:rPr>
                <w:sz w:val="16"/>
                <w:szCs w:val="16"/>
              </w:rPr>
            </w:pPr>
            <w:r>
              <w:rPr>
                <w:sz w:val="16"/>
                <w:szCs w:val="16"/>
              </w:rPr>
              <w:t>0217</w:t>
            </w:r>
          </w:p>
        </w:tc>
        <w:tc>
          <w:tcPr>
            <w:tcW w:w="425" w:type="dxa"/>
            <w:shd w:val="solid" w:color="FFFFFF" w:fill="auto"/>
          </w:tcPr>
          <w:p w14:paraId="731717C0" w14:textId="77777777" w:rsidR="00B51EB1" w:rsidRDefault="00B51EB1" w:rsidP="00B51EB1">
            <w:pPr>
              <w:pStyle w:val="TAL"/>
              <w:jc w:val="center"/>
              <w:rPr>
                <w:sz w:val="16"/>
                <w:szCs w:val="16"/>
              </w:rPr>
            </w:pPr>
            <w:r>
              <w:rPr>
                <w:sz w:val="16"/>
                <w:szCs w:val="16"/>
              </w:rPr>
              <w:t xml:space="preserve">1 </w:t>
            </w:r>
          </w:p>
        </w:tc>
        <w:tc>
          <w:tcPr>
            <w:tcW w:w="425" w:type="dxa"/>
            <w:shd w:val="solid" w:color="FFFFFF" w:fill="auto"/>
          </w:tcPr>
          <w:p w14:paraId="57F71E8E" w14:textId="77777777" w:rsidR="00B51EB1" w:rsidRDefault="00B51EB1" w:rsidP="00B51EB1">
            <w:pPr>
              <w:pStyle w:val="TAL"/>
              <w:jc w:val="center"/>
              <w:rPr>
                <w:sz w:val="16"/>
                <w:szCs w:val="16"/>
              </w:rPr>
            </w:pPr>
            <w:r>
              <w:rPr>
                <w:sz w:val="16"/>
                <w:szCs w:val="16"/>
              </w:rPr>
              <w:t>F</w:t>
            </w:r>
          </w:p>
        </w:tc>
        <w:tc>
          <w:tcPr>
            <w:tcW w:w="4820" w:type="dxa"/>
            <w:shd w:val="solid" w:color="FFFFFF" w:fill="auto"/>
          </w:tcPr>
          <w:p w14:paraId="3E5C0687" w14:textId="77777777" w:rsidR="00B51EB1" w:rsidRDefault="00B51EB1" w:rsidP="00B51EB1">
            <w:pPr>
              <w:pStyle w:val="TAL"/>
              <w:rPr>
                <w:sz w:val="16"/>
                <w:szCs w:val="16"/>
              </w:rPr>
            </w:pPr>
            <w:r>
              <w:rPr>
                <w:sz w:val="16"/>
                <w:szCs w:val="16"/>
              </w:rPr>
              <w:t>IdMS - PKCE Downgrade Attack</w:t>
            </w:r>
          </w:p>
        </w:tc>
        <w:tc>
          <w:tcPr>
            <w:tcW w:w="708" w:type="dxa"/>
            <w:shd w:val="solid" w:color="FFFFFF" w:fill="auto"/>
          </w:tcPr>
          <w:p w14:paraId="6B7333D2" w14:textId="77777777" w:rsidR="00B51EB1" w:rsidRDefault="00B51EB1" w:rsidP="00B51EB1">
            <w:pPr>
              <w:pStyle w:val="TAC"/>
              <w:rPr>
                <w:sz w:val="16"/>
                <w:szCs w:val="16"/>
              </w:rPr>
            </w:pPr>
            <w:r>
              <w:rPr>
                <w:sz w:val="16"/>
                <w:szCs w:val="16"/>
              </w:rPr>
              <w:t>19.1.0</w:t>
            </w:r>
          </w:p>
        </w:tc>
      </w:tr>
      <w:tr w:rsidR="00410993" w:rsidRPr="007D6048" w14:paraId="7D304208" w14:textId="77777777" w:rsidTr="00135007">
        <w:tblPrEx>
          <w:tblCellMar>
            <w:top w:w="0" w:type="dxa"/>
            <w:bottom w:w="0" w:type="dxa"/>
          </w:tblCellMar>
        </w:tblPrEx>
        <w:tc>
          <w:tcPr>
            <w:tcW w:w="800" w:type="dxa"/>
            <w:shd w:val="solid" w:color="FFFFFF" w:fill="auto"/>
          </w:tcPr>
          <w:p w14:paraId="0709C660" w14:textId="77777777" w:rsidR="00410993" w:rsidRDefault="00410993" w:rsidP="00B51EB1">
            <w:pPr>
              <w:pStyle w:val="TAC"/>
              <w:rPr>
                <w:sz w:val="16"/>
                <w:szCs w:val="16"/>
              </w:rPr>
            </w:pPr>
            <w:r>
              <w:rPr>
                <w:sz w:val="16"/>
                <w:szCs w:val="16"/>
              </w:rPr>
              <w:t>2025-06</w:t>
            </w:r>
          </w:p>
        </w:tc>
        <w:tc>
          <w:tcPr>
            <w:tcW w:w="800" w:type="dxa"/>
            <w:shd w:val="solid" w:color="FFFFFF" w:fill="auto"/>
          </w:tcPr>
          <w:p w14:paraId="1D0C0122" w14:textId="77777777" w:rsidR="00410993" w:rsidRDefault="00410993" w:rsidP="00B51EB1">
            <w:pPr>
              <w:pStyle w:val="TAL"/>
              <w:jc w:val="center"/>
              <w:rPr>
                <w:sz w:val="16"/>
                <w:szCs w:val="16"/>
              </w:rPr>
            </w:pPr>
            <w:r>
              <w:rPr>
                <w:sz w:val="16"/>
                <w:szCs w:val="16"/>
              </w:rPr>
              <w:t>SA#108</w:t>
            </w:r>
          </w:p>
        </w:tc>
        <w:tc>
          <w:tcPr>
            <w:tcW w:w="1094" w:type="dxa"/>
            <w:shd w:val="solid" w:color="FFFFFF" w:fill="auto"/>
          </w:tcPr>
          <w:p w14:paraId="709427ED" w14:textId="77777777" w:rsidR="00410993" w:rsidRDefault="00410993" w:rsidP="00B51EB1">
            <w:pPr>
              <w:pStyle w:val="TAL"/>
              <w:jc w:val="center"/>
              <w:rPr>
                <w:sz w:val="16"/>
                <w:szCs w:val="16"/>
              </w:rPr>
            </w:pPr>
            <w:r>
              <w:rPr>
                <w:sz w:val="16"/>
                <w:szCs w:val="16"/>
              </w:rPr>
              <w:t>SP-250670</w:t>
            </w:r>
          </w:p>
        </w:tc>
        <w:tc>
          <w:tcPr>
            <w:tcW w:w="567" w:type="dxa"/>
            <w:shd w:val="solid" w:color="FFFFFF" w:fill="auto"/>
          </w:tcPr>
          <w:p w14:paraId="7ECCA03C" w14:textId="77777777" w:rsidR="00410993" w:rsidRDefault="00410993" w:rsidP="00B51EB1">
            <w:pPr>
              <w:pStyle w:val="TAL"/>
              <w:rPr>
                <w:sz w:val="16"/>
                <w:szCs w:val="16"/>
              </w:rPr>
            </w:pPr>
            <w:r>
              <w:rPr>
                <w:sz w:val="16"/>
                <w:szCs w:val="16"/>
              </w:rPr>
              <w:t>0219</w:t>
            </w:r>
          </w:p>
        </w:tc>
        <w:tc>
          <w:tcPr>
            <w:tcW w:w="425" w:type="dxa"/>
            <w:shd w:val="solid" w:color="FFFFFF" w:fill="auto"/>
          </w:tcPr>
          <w:p w14:paraId="0B2C28CB" w14:textId="77777777" w:rsidR="00410993" w:rsidRDefault="00410993" w:rsidP="00B51EB1">
            <w:pPr>
              <w:pStyle w:val="TAL"/>
              <w:jc w:val="center"/>
              <w:rPr>
                <w:sz w:val="16"/>
                <w:szCs w:val="16"/>
              </w:rPr>
            </w:pPr>
            <w:r>
              <w:rPr>
                <w:sz w:val="16"/>
                <w:szCs w:val="16"/>
              </w:rPr>
              <w:t>1</w:t>
            </w:r>
          </w:p>
        </w:tc>
        <w:tc>
          <w:tcPr>
            <w:tcW w:w="425" w:type="dxa"/>
            <w:shd w:val="solid" w:color="FFFFFF" w:fill="auto"/>
          </w:tcPr>
          <w:p w14:paraId="3825A520" w14:textId="77777777" w:rsidR="00410993" w:rsidRDefault="00410993" w:rsidP="00B51EB1">
            <w:pPr>
              <w:pStyle w:val="TAL"/>
              <w:jc w:val="center"/>
              <w:rPr>
                <w:sz w:val="16"/>
                <w:szCs w:val="16"/>
              </w:rPr>
            </w:pPr>
            <w:r>
              <w:rPr>
                <w:sz w:val="16"/>
                <w:szCs w:val="16"/>
              </w:rPr>
              <w:t>F</w:t>
            </w:r>
          </w:p>
        </w:tc>
        <w:tc>
          <w:tcPr>
            <w:tcW w:w="4820" w:type="dxa"/>
            <w:shd w:val="solid" w:color="FFFFFF" w:fill="auto"/>
          </w:tcPr>
          <w:p w14:paraId="173C8B01" w14:textId="77777777" w:rsidR="00410993" w:rsidRDefault="00410993" w:rsidP="00B51EB1">
            <w:pPr>
              <w:pStyle w:val="TAL"/>
              <w:rPr>
                <w:sz w:val="16"/>
                <w:szCs w:val="16"/>
              </w:rPr>
            </w:pPr>
            <w:r>
              <w:rPr>
                <w:sz w:val="16"/>
                <w:szCs w:val="16"/>
              </w:rPr>
              <w:t>[MCXSec4] 33180 R19 MC Recording Server Introduction</w:t>
            </w:r>
          </w:p>
        </w:tc>
        <w:tc>
          <w:tcPr>
            <w:tcW w:w="708" w:type="dxa"/>
            <w:shd w:val="solid" w:color="FFFFFF" w:fill="auto"/>
          </w:tcPr>
          <w:p w14:paraId="08AD58B1" w14:textId="77777777" w:rsidR="00410993" w:rsidRDefault="00410993" w:rsidP="00B51EB1">
            <w:pPr>
              <w:pStyle w:val="TAC"/>
              <w:rPr>
                <w:sz w:val="16"/>
                <w:szCs w:val="16"/>
              </w:rPr>
            </w:pPr>
            <w:r>
              <w:rPr>
                <w:sz w:val="16"/>
                <w:szCs w:val="16"/>
              </w:rPr>
              <w:t>19.2.0</w:t>
            </w:r>
          </w:p>
        </w:tc>
      </w:tr>
      <w:tr w:rsidR="00A2331D" w:rsidRPr="007D6048" w14:paraId="6461CAEE" w14:textId="77777777" w:rsidTr="00135007">
        <w:tblPrEx>
          <w:tblCellMar>
            <w:top w:w="0" w:type="dxa"/>
            <w:bottom w:w="0" w:type="dxa"/>
          </w:tblCellMar>
        </w:tblPrEx>
        <w:tc>
          <w:tcPr>
            <w:tcW w:w="800" w:type="dxa"/>
            <w:shd w:val="solid" w:color="FFFFFF" w:fill="auto"/>
          </w:tcPr>
          <w:p w14:paraId="3F6234E7" w14:textId="77777777" w:rsidR="00A2331D" w:rsidRDefault="00A2331D" w:rsidP="00A2331D">
            <w:pPr>
              <w:pStyle w:val="TAC"/>
              <w:rPr>
                <w:sz w:val="16"/>
                <w:szCs w:val="16"/>
              </w:rPr>
            </w:pPr>
            <w:r>
              <w:rPr>
                <w:sz w:val="16"/>
                <w:szCs w:val="16"/>
              </w:rPr>
              <w:t>2025-06</w:t>
            </w:r>
          </w:p>
        </w:tc>
        <w:tc>
          <w:tcPr>
            <w:tcW w:w="800" w:type="dxa"/>
            <w:shd w:val="solid" w:color="FFFFFF" w:fill="auto"/>
          </w:tcPr>
          <w:p w14:paraId="35944F78" w14:textId="77777777" w:rsidR="00A2331D" w:rsidRDefault="00A2331D" w:rsidP="00A2331D">
            <w:pPr>
              <w:pStyle w:val="TAL"/>
              <w:jc w:val="center"/>
              <w:rPr>
                <w:sz w:val="16"/>
                <w:szCs w:val="16"/>
              </w:rPr>
            </w:pPr>
            <w:r>
              <w:rPr>
                <w:sz w:val="16"/>
                <w:szCs w:val="16"/>
              </w:rPr>
              <w:t>SA#108</w:t>
            </w:r>
          </w:p>
        </w:tc>
        <w:tc>
          <w:tcPr>
            <w:tcW w:w="1094" w:type="dxa"/>
            <w:shd w:val="solid" w:color="FFFFFF" w:fill="auto"/>
          </w:tcPr>
          <w:p w14:paraId="15B9885C" w14:textId="77777777" w:rsidR="00A2331D" w:rsidRDefault="00A2331D" w:rsidP="00A2331D">
            <w:pPr>
              <w:pStyle w:val="TAL"/>
              <w:jc w:val="center"/>
              <w:rPr>
                <w:sz w:val="16"/>
                <w:szCs w:val="16"/>
              </w:rPr>
            </w:pPr>
            <w:r>
              <w:rPr>
                <w:sz w:val="16"/>
                <w:szCs w:val="16"/>
              </w:rPr>
              <w:t>SP-250670</w:t>
            </w:r>
          </w:p>
        </w:tc>
        <w:tc>
          <w:tcPr>
            <w:tcW w:w="567" w:type="dxa"/>
            <w:shd w:val="solid" w:color="FFFFFF" w:fill="auto"/>
          </w:tcPr>
          <w:p w14:paraId="09B0FC21" w14:textId="77777777" w:rsidR="00A2331D" w:rsidRDefault="00A2331D" w:rsidP="00A2331D">
            <w:pPr>
              <w:pStyle w:val="TAL"/>
              <w:rPr>
                <w:sz w:val="16"/>
                <w:szCs w:val="16"/>
              </w:rPr>
            </w:pPr>
            <w:r>
              <w:rPr>
                <w:sz w:val="16"/>
                <w:szCs w:val="16"/>
              </w:rPr>
              <w:t>0220</w:t>
            </w:r>
          </w:p>
        </w:tc>
        <w:tc>
          <w:tcPr>
            <w:tcW w:w="425" w:type="dxa"/>
            <w:shd w:val="solid" w:color="FFFFFF" w:fill="auto"/>
          </w:tcPr>
          <w:p w14:paraId="65C53522" w14:textId="77777777" w:rsidR="00A2331D" w:rsidRDefault="00A2331D" w:rsidP="00A2331D">
            <w:pPr>
              <w:pStyle w:val="TAL"/>
              <w:jc w:val="center"/>
              <w:rPr>
                <w:sz w:val="16"/>
                <w:szCs w:val="16"/>
              </w:rPr>
            </w:pPr>
            <w:r>
              <w:rPr>
                <w:sz w:val="16"/>
                <w:szCs w:val="16"/>
              </w:rPr>
              <w:t>1</w:t>
            </w:r>
          </w:p>
        </w:tc>
        <w:tc>
          <w:tcPr>
            <w:tcW w:w="425" w:type="dxa"/>
            <w:shd w:val="solid" w:color="FFFFFF" w:fill="auto"/>
          </w:tcPr>
          <w:p w14:paraId="59944D90" w14:textId="77777777" w:rsidR="00A2331D" w:rsidRDefault="00A2331D" w:rsidP="00A2331D">
            <w:pPr>
              <w:pStyle w:val="TAL"/>
              <w:jc w:val="center"/>
              <w:rPr>
                <w:sz w:val="16"/>
                <w:szCs w:val="16"/>
              </w:rPr>
            </w:pPr>
            <w:r>
              <w:rPr>
                <w:sz w:val="16"/>
                <w:szCs w:val="16"/>
              </w:rPr>
              <w:t>F</w:t>
            </w:r>
          </w:p>
        </w:tc>
        <w:tc>
          <w:tcPr>
            <w:tcW w:w="4820" w:type="dxa"/>
            <w:shd w:val="solid" w:color="FFFFFF" w:fill="auto"/>
          </w:tcPr>
          <w:p w14:paraId="297082F4" w14:textId="77777777" w:rsidR="00A2331D" w:rsidRDefault="00A2331D" w:rsidP="00A2331D">
            <w:pPr>
              <w:pStyle w:val="TAL"/>
              <w:rPr>
                <w:sz w:val="16"/>
                <w:szCs w:val="16"/>
              </w:rPr>
            </w:pPr>
            <w:r>
              <w:rPr>
                <w:sz w:val="16"/>
                <w:szCs w:val="16"/>
              </w:rPr>
              <w:t>[33.180] Alignment of Logging Recording and Audit</w:t>
            </w:r>
          </w:p>
        </w:tc>
        <w:tc>
          <w:tcPr>
            <w:tcW w:w="708" w:type="dxa"/>
            <w:shd w:val="solid" w:color="FFFFFF" w:fill="auto"/>
          </w:tcPr>
          <w:p w14:paraId="5C5C84DC" w14:textId="77777777" w:rsidR="00A2331D" w:rsidRDefault="00A2331D" w:rsidP="00A2331D">
            <w:pPr>
              <w:pStyle w:val="TAC"/>
              <w:rPr>
                <w:sz w:val="16"/>
                <w:szCs w:val="16"/>
              </w:rPr>
            </w:pPr>
            <w:r>
              <w:rPr>
                <w:sz w:val="16"/>
                <w:szCs w:val="16"/>
              </w:rPr>
              <w:t>19.2.0</w:t>
            </w:r>
          </w:p>
        </w:tc>
      </w:tr>
      <w:tr w:rsidR="00CE57E2" w:rsidRPr="007D6048" w14:paraId="2626C9B2" w14:textId="77777777" w:rsidTr="00135007">
        <w:tblPrEx>
          <w:tblCellMar>
            <w:top w:w="0" w:type="dxa"/>
            <w:bottom w:w="0" w:type="dxa"/>
          </w:tblCellMar>
        </w:tblPrEx>
        <w:tc>
          <w:tcPr>
            <w:tcW w:w="800" w:type="dxa"/>
            <w:shd w:val="solid" w:color="FFFFFF" w:fill="auto"/>
          </w:tcPr>
          <w:p w14:paraId="16B2F297" w14:textId="77777777" w:rsidR="00CE57E2" w:rsidRDefault="00CE57E2" w:rsidP="00A2331D">
            <w:pPr>
              <w:pStyle w:val="TAC"/>
              <w:rPr>
                <w:sz w:val="16"/>
                <w:szCs w:val="16"/>
              </w:rPr>
            </w:pPr>
            <w:r>
              <w:rPr>
                <w:sz w:val="16"/>
                <w:szCs w:val="16"/>
              </w:rPr>
              <w:t>2025-09</w:t>
            </w:r>
          </w:p>
        </w:tc>
        <w:tc>
          <w:tcPr>
            <w:tcW w:w="800" w:type="dxa"/>
            <w:shd w:val="solid" w:color="FFFFFF" w:fill="auto"/>
          </w:tcPr>
          <w:p w14:paraId="6A11546F" w14:textId="77777777" w:rsidR="00CE57E2" w:rsidRDefault="00CE57E2" w:rsidP="00A2331D">
            <w:pPr>
              <w:pStyle w:val="TAL"/>
              <w:jc w:val="center"/>
              <w:rPr>
                <w:sz w:val="16"/>
                <w:szCs w:val="16"/>
              </w:rPr>
            </w:pPr>
            <w:r>
              <w:rPr>
                <w:sz w:val="16"/>
                <w:szCs w:val="16"/>
              </w:rPr>
              <w:t>SA#109</w:t>
            </w:r>
          </w:p>
        </w:tc>
        <w:tc>
          <w:tcPr>
            <w:tcW w:w="1094" w:type="dxa"/>
            <w:shd w:val="solid" w:color="FFFFFF" w:fill="auto"/>
          </w:tcPr>
          <w:p w14:paraId="35E10E67" w14:textId="77777777" w:rsidR="00CE57E2" w:rsidRDefault="00CE57E2" w:rsidP="00A2331D">
            <w:pPr>
              <w:pStyle w:val="TAL"/>
              <w:jc w:val="center"/>
              <w:rPr>
                <w:sz w:val="16"/>
                <w:szCs w:val="16"/>
              </w:rPr>
            </w:pPr>
            <w:r>
              <w:rPr>
                <w:sz w:val="16"/>
                <w:szCs w:val="16"/>
              </w:rPr>
              <w:t>SP-251017</w:t>
            </w:r>
          </w:p>
        </w:tc>
        <w:tc>
          <w:tcPr>
            <w:tcW w:w="567" w:type="dxa"/>
            <w:shd w:val="solid" w:color="FFFFFF" w:fill="auto"/>
          </w:tcPr>
          <w:p w14:paraId="15F2445C" w14:textId="77777777" w:rsidR="00CE57E2" w:rsidRDefault="00CE57E2" w:rsidP="00A2331D">
            <w:pPr>
              <w:pStyle w:val="TAL"/>
              <w:rPr>
                <w:sz w:val="16"/>
                <w:szCs w:val="16"/>
              </w:rPr>
            </w:pPr>
            <w:r>
              <w:rPr>
                <w:sz w:val="16"/>
                <w:szCs w:val="16"/>
              </w:rPr>
              <w:t>0224</w:t>
            </w:r>
          </w:p>
        </w:tc>
        <w:tc>
          <w:tcPr>
            <w:tcW w:w="425" w:type="dxa"/>
            <w:shd w:val="solid" w:color="FFFFFF" w:fill="auto"/>
          </w:tcPr>
          <w:p w14:paraId="0A354714" w14:textId="77777777" w:rsidR="00CE57E2" w:rsidRDefault="00CE57E2" w:rsidP="00A2331D">
            <w:pPr>
              <w:pStyle w:val="TAL"/>
              <w:jc w:val="center"/>
              <w:rPr>
                <w:sz w:val="16"/>
                <w:szCs w:val="16"/>
              </w:rPr>
            </w:pPr>
            <w:r>
              <w:rPr>
                <w:sz w:val="16"/>
                <w:szCs w:val="16"/>
              </w:rPr>
              <w:t>1</w:t>
            </w:r>
          </w:p>
        </w:tc>
        <w:tc>
          <w:tcPr>
            <w:tcW w:w="425" w:type="dxa"/>
            <w:shd w:val="solid" w:color="FFFFFF" w:fill="auto"/>
          </w:tcPr>
          <w:p w14:paraId="38F492F2" w14:textId="77777777" w:rsidR="00CE57E2" w:rsidRDefault="00CE57E2" w:rsidP="00A2331D">
            <w:pPr>
              <w:pStyle w:val="TAL"/>
              <w:jc w:val="center"/>
              <w:rPr>
                <w:sz w:val="16"/>
                <w:szCs w:val="16"/>
              </w:rPr>
            </w:pPr>
            <w:r>
              <w:rPr>
                <w:sz w:val="16"/>
                <w:szCs w:val="16"/>
              </w:rPr>
              <w:t xml:space="preserve">F </w:t>
            </w:r>
          </w:p>
        </w:tc>
        <w:tc>
          <w:tcPr>
            <w:tcW w:w="4820" w:type="dxa"/>
            <w:shd w:val="solid" w:color="FFFFFF" w:fill="auto"/>
          </w:tcPr>
          <w:p w14:paraId="19B62F19" w14:textId="77777777" w:rsidR="00CE57E2" w:rsidRDefault="00CE57E2" w:rsidP="00A2331D">
            <w:pPr>
              <w:pStyle w:val="TAL"/>
              <w:rPr>
                <w:sz w:val="16"/>
                <w:szCs w:val="16"/>
              </w:rPr>
            </w:pPr>
            <w:r>
              <w:rPr>
                <w:sz w:val="16"/>
                <w:szCs w:val="16"/>
              </w:rPr>
              <w:t>Providing additional clarifications on MCData for Overview.</w:t>
            </w:r>
          </w:p>
        </w:tc>
        <w:tc>
          <w:tcPr>
            <w:tcW w:w="708" w:type="dxa"/>
            <w:shd w:val="solid" w:color="FFFFFF" w:fill="auto"/>
          </w:tcPr>
          <w:p w14:paraId="7D399C1C" w14:textId="77777777" w:rsidR="00CE57E2" w:rsidRDefault="00CE57E2" w:rsidP="00A2331D">
            <w:pPr>
              <w:pStyle w:val="TAC"/>
              <w:rPr>
                <w:sz w:val="16"/>
                <w:szCs w:val="16"/>
              </w:rPr>
            </w:pPr>
            <w:r>
              <w:rPr>
                <w:sz w:val="16"/>
                <w:szCs w:val="16"/>
              </w:rPr>
              <w:t>19.3.0</w:t>
            </w:r>
          </w:p>
        </w:tc>
      </w:tr>
      <w:tr w:rsidR="00092FD9" w:rsidRPr="007D6048" w14:paraId="08A65C24" w14:textId="77777777" w:rsidTr="00135007">
        <w:tblPrEx>
          <w:tblCellMar>
            <w:top w:w="0" w:type="dxa"/>
            <w:bottom w:w="0" w:type="dxa"/>
          </w:tblCellMar>
        </w:tblPrEx>
        <w:trPr>
          <w:ins w:id="2433" w:author="33.180_CR0233_(Rel-18)_MCSec" w:date="2026-01-07T15:00:00Z"/>
        </w:trPr>
        <w:tc>
          <w:tcPr>
            <w:tcW w:w="800" w:type="dxa"/>
            <w:shd w:val="solid" w:color="FFFFFF" w:fill="auto"/>
          </w:tcPr>
          <w:p w14:paraId="39147E51" w14:textId="77777777" w:rsidR="00092FD9" w:rsidRDefault="00092FD9" w:rsidP="00A2331D">
            <w:pPr>
              <w:pStyle w:val="TAC"/>
              <w:rPr>
                <w:ins w:id="2434" w:author="33.180_CR0233_(Rel-18)_MCSec" w:date="2026-01-07T15:00:00Z"/>
                <w:sz w:val="16"/>
                <w:szCs w:val="16"/>
              </w:rPr>
            </w:pPr>
            <w:ins w:id="2435" w:author="33.180_CR0233_(Rel-18)_MCSec" w:date="2026-01-07T15:00:00Z">
              <w:r>
                <w:rPr>
                  <w:sz w:val="16"/>
                  <w:szCs w:val="16"/>
                </w:rPr>
                <w:t>2026-01</w:t>
              </w:r>
            </w:ins>
          </w:p>
        </w:tc>
        <w:tc>
          <w:tcPr>
            <w:tcW w:w="800" w:type="dxa"/>
            <w:shd w:val="solid" w:color="FFFFFF" w:fill="auto"/>
          </w:tcPr>
          <w:p w14:paraId="623EBC4B" w14:textId="77777777" w:rsidR="00092FD9" w:rsidRDefault="00092FD9" w:rsidP="00A2331D">
            <w:pPr>
              <w:pStyle w:val="TAL"/>
              <w:jc w:val="center"/>
              <w:rPr>
                <w:ins w:id="2436" w:author="33.180_CR0233_(Rel-18)_MCSec" w:date="2026-01-07T15:00:00Z"/>
                <w:sz w:val="16"/>
                <w:szCs w:val="16"/>
              </w:rPr>
            </w:pPr>
            <w:ins w:id="2437" w:author="33.180_CR0233_(Rel-18)_MCSec" w:date="2026-01-07T15:00:00Z">
              <w:r>
                <w:rPr>
                  <w:sz w:val="16"/>
                  <w:szCs w:val="16"/>
                </w:rPr>
                <w:t>SA#110</w:t>
              </w:r>
            </w:ins>
          </w:p>
        </w:tc>
        <w:tc>
          <w:tcPr>
            <w:tcW w:w="1094" w:type="dxa"/>
            <w:shd w:val="solid" w:color="FFFFFF" w:fill="auto"/>
          </w:tcPr>
          <w:p w14:paraId="1BCA8568" w14:textId="77777777" w:rsidR="00092FD9" w:rsidRDefault="00092FD9" w:rsidP="00A2331D">
            <w:pPr>
              <w:pStyle w:val="TAL"/>
              <w:jc w:val="center"/>
              <w:rPr>
                <w:ins w:id="2438" w:author="33.180_CR0233_(Rel-18)_MCSec" w:date="2026-01-07T15:00:00Z"/>
                <w:sz w:val="16"/>
                <w:szCs w:val="16"/>
              </w:rPr>
            </w:pPr>
            <w:ins w:id="2439" w:author="33.180_CR0233_(Rel-18)_MCSec" w:date="2026-01-07T15:00:00Z">
              <w:r>
                <w:rPr>
                  <w:sz w:val="16"/>
                  <w:szCs w:val="16"/>
                </w:rPr>
                <w:t>SP-251524</w:t>
              </w:r>
            </w:ins>
          </w:p>
        </w:tc>
        <w:tc>
          <w:tcPr>
            <w:tcW w:w="567" w:type="dxa"/>
            <w:shd w:val="solid" w:color="FFFFFF" w:fill="auto"/>
          </w:tcPr>
          <w:p w14:paraId="436C996F" w14:textId="77777777" w:rsidR="00092FD9" w:rsidRDefault="00092FD9" w:rsidP="00A2331D">
            <w:pPr>
              <w:pStyle w:val="TAL"/>
              <w:rPr>
                <w:ins w:id="2440" w:author="33.180_CR0233_(Rel-18)_MCSec" w:date="2026-01-07T15:00:00Z"/>
                <w:sz w:val="16"/>
                <w:szCs w:val="16"/>
              </w:rPr>
            </w:pPr>
            <w:ins w:id="2441" w:author="33.180_CR0233_(Rel-18)_MCSec" w:date="2026-01-07T15:00:00Z">
              <w:r>
                <w:rPr>
                  <w:sz w:val="16"/>
                  <w:szCs w:val="16"/>
                </w:rPr>
                <w:t>023</w:t>
              </w:r>
            </w:ins>
            <w:ins w:id="2442" w:author="33.180_CR0233_(Rel-18)_MCSec" w:date="2026-01-07T15:01:00Z">
              <w:r>
                <w:rPr>
                  <w:sz w:val="16"/>
                  <w:szCs w:val="16"/>
                </w:rPr>
                <w:t>4</w:t>
              </w:r>
            </w:ins>
          </w:p>
        </w:tc>
        <w:tc>
          <w:tcPr>
            <w:tcW w:w="425" w:type="dxa"/>
            <w:shd w:val="solid" w:color="FFFFFF" w:fill="auto"/>
          </w:tcPr>
          <w:p w14:paraId="38470912" w14:textId="77777777" w:rsidR="00092FD9" w:rsidRDefault="00092FD9" w:rsidP="00A2331D">
            <w:pPr>
              <w:pStyle w:val="TAL"/>
              <w:jc w:val="center"/>
              <w:rPr>
                <w:ins w:id="2443" w:author="33.180_CR0233_(Rel-18)_MCSec" w:date="2026-01-07T15:00:00Z"/>
                <w:sz w:val="16"/>
                <w:szCs w:val="16"/>
              </w:rPr>
            </w:pPr>
            <w:ins w:id="2444" w:author="33.180_CR0233_(Rel-18)_MCSec" w:date="2026-01-07T15:01:00Z">
              <w:r>
                <w:rPr>
                  <w:sz w:val="16"/>
                  <w:szCs w:val="16"/>
                </w:rPr>
                <w:t>-</w:t>
              </w:r>
            </w:ins>
          </w:p>
        </w:tc>
        <w:tc>
          <w:tcPr>
            <w:tcW w:w="425" w:type="dxa"/>
            <w:shd w:val="solid" w:color="FFFFFF" w:fill="auto"/>
          </w:tcPr>
          <w:p w14:paraId="1833D7E6" w14:textId="77777777" w:rsidR="00092FD9" w:rsidRDefault="00092FD9" w:rsidP="00A2331D">
            <w:pPr>
              <w:pStyle w:val="TAL"/>
              <w:jc w:val="center"/>
              <w:rPr>
                <w:ins w:id="2445" w:author="33.180_CR0233_(Rel-18)_MCSec" w:date="2026-01-07T15:00:00Z"/>
                <w:sz w:val="16"/>
                <w:szCs w:val="16"/>
              </w:rPr>
            </w:pPr>
            <w:ins w:id="2446" w:author="33.180_CR0233_(Rel-18)_MCSec" w:date="2026-01-07T15:01:00Z">
              <w:r>
                <w:rPr>
                  <w:sz w:val="16"/>
                  <w:szCs w:val="16"/>
                </w:rPr>
                <w:t>A</w:t>
              </w:r>
            </w:ins>
          </w:p>
        </w:tc>
        <w:tc>
          <w:tcPr>
            <w:tcW w:w="4820" w:type="dxa"/>
            <w:shd w:val="solid" w:color="FFFFFF" w:fill="auto"/>
          </w:tcPr>
          <w:p w14:paraId="17EE5CA9" w14:textId="77777777" w:rsidR="00092FD9" w:rsidRDefault="00092FD9" w:rsidP="00A2331D">
            <w:pPr>
              <w:pStyle w:val="TAL"/>
              <w:rPr>
                <w:ins w:id="2447" w:author="33.180_CR0233_(Rel-18)_MCSec" w:date="2026-01-07T15:00:00Z"/>
                <w:sz w:val="16"/>
                <w:szCs w:val="16"/>
              </w:rPr>
            </w:pPr>
            <w:ins w:id="2448" w:author="33.180_CR0233_(Rel-18)_MCSec" w:date="2026-01-07T15:01:00Z">
              <w:r w:rsidRPr="00092FD9">
                <w:rPr>
                  <w:sz w:val="16"/>
                  <w:szCs w:val="16"/>
                </w:rPr>
                <w:t xml:space="preserve">[33.180] </w:t>
              </w:r>
              <w:r w:rsidRPr="00092FD9">
                <w:rPr>
                  <w:sz w:val="16"/>
                  <w:szCs w:val="16"/>
                </w:rPr>
                <w:fldChar w:fldCharType="begin"/>
              </w:r>
              <w:r w:rsidRPr="00092FD9">
                <w:rPr>
                  <w:sz w:val="16"/>
                  <w:szCs w:val="16"/>
                </w:rPr>
                <w:instrText xml:space="preserve"> DOCPROPERTY  CrTitle  \* MERGEFORMAT </w:instrText>
              </w:r>
              <w:r w:rsidRPr="00092FD9">
                <w:rPr>
                  <w:sz w:val="16"/>
                  <w:szCs w:val="16"/>
                </w:rPr>
                <w:fldChar w:fldCharType="separate"/>
              </w:r>
              <w:r w:rsidRPr="00092FD9">
                <w:rPr>
                  <w:sz w:val="16"/>
                  <w:szCs w:val="16"/>
                </w:rPr>
                <w:t>Error in message structure</w:t>
              </w:r>
              <w:r w:rsidRPr="00092FD9">
                <w:rPr>
                  <w:sz w:val="16"/>
                  <w:szCs w:val="16"/>
                </w:rPr>
                <w:fldChar w:fldCharType="end"/>
              </w:r>
              <w:r w:rsidRPr="00092FD9">
                <w:rPr>
                  <w:sz w:val="16"/>
                  <w:szCs w:val="16"/>
                </w:rPr>
                <w:t xml:space="preserve"> (R19 mirror)</w:t>
              </w:r>
            </w:ins>
          </w:p>
        </w:tc>
        <w:tc>
          <w:tcPr>
            <w:tcW w:w="708" w:type="dxa"/>
            <w:shd w:val="solid" w:color="FFFFFF" w:fill="auto"/>
          </w:tcPr>
          <w:p w14:paraId="2E658B86" w14:textId="77777777" w:rsidR="00092FD9" w:rsidRDefault="00092FD9" w:rsidP="00A2331D">
            <w:pPr>
              <w:pStyle w:val="TAC"/>
              <w:rPr>
                <w:ins w:id="2449" w:author="33.180_CR0233_(Rel-18)_MCSec" w:date="2026-01-07T15:00:00Z"/>
                <w:sz w:val="16"/>
                <w:szCs w:val="16"/>
              </w:rPr>
            </w:pPr>
            <w:ins w:id="2450" w:author="33.180_CR0233_(Rel-18)_MCSec" w:date="2026-01-07T15:01:00Z">
              <w:r>
                <w:rPr>
                  <w:sz w:val="16"/>
                  <w:szCs w:val="16"/>
                </w:rPr>
                <w:t>19.4.0</w:t>
              </w:r>
            </w:ins>
          </w:p>
        </w:tc>
      </w:tr>
      <w:tr w:rsidR="00F2398C" w:rsidRPr="007D6048" w14:paraId="29C3387A" w14:textId="77777777" w:rsidTr="00135007">
        <w:tblPrEx>
          <w:tblCellMar>
            <w:top w:w="0" w:type="dxa"/>
            <w:bottom w:w="0" w:type="dxa"/>
          </w:tblCellMar>
        </w:tblPrEx>
        <w:trPr>
          <w:ins w:id="2451" w:author="33.180_CR0226R2_(Rel-20)_MCX20-SEC" w:date="2026-01-07T15:04:00Z"/>
        </w:trPr>
        <w:tc>
          <w:tcPr>
            <w:tcW w:w="800" w:type="dxa"/>
            <w:shd w:val="solid" w:color="FFFFFF" w:fill="auto"/>
          </w:tcPr>
          <w:p w14:paraId="712976FD" w14:textId="77777777" w:rsidR="00F2398C" w:rsidRDefault="00F2398C" w:rsidP="00A2331D">
            <w:pPr>
              <w:pStyle w:val="TAC"/>
              <w:rPr>
                <w:ins w:id="2452" w:author="33.180_CR0226R2_(Rel-20)_MCX20-SEC" w:date="2026-01-07T15:04:00Z"/>
                <w:sz w:val="16"/>
                <w:szCs w:val="16"/>
              </w:rPr>
            </w:pPr>
            <w:ins w:id="2453" w:author="33.180_CR0226R2_(Rel-20)_MCX20-SEC" w:date="2026-01-07T15:04:00Z">
              <w:r>
                <w:rPr>
                  <w:sz w:val="16"/>
                  <w:szCs w:val="16"/>
                </w:rPr>
                <w:t>2026-01</w:t>
              </w:r>
            </w:ins>
          </w:p>
        </w:tc>
        <w:tc>
          <w:tcPr>
            <w:tcW w:w="800" w:type="dxa"/>
            <w:shd w:val="solid" w:color="FFFFFF" w:fill="auto"/>
          </w:tcPr>
          <w:p w14:paraId="5EC6C4AA" w14:textId="77777777" w:rsidR="00F2398C" w:rsidRDefault="00F2398C" w:rsidP="00A2331D">
            <w:pPr>
              <w:pStyle w:val="TAL"/>
              <w:jc w:val="center"/>
              <w:rPr>
                <w:ins w:id="2454" w:author="33.180_CR0226R2_(Rel-20)_MCX20-SEC" w:date="2026-01-07T15:04:00Z"/>
                <w:sz w:val="16"/>
                <w:szCs w:val="16"/>
              </w:rPr>
            </w:pPr>
            <w:ins w:id="2455" w:author="33.180_CR0226R2_(Rel-20)_MCX20-SEC" w:date="2026-01-07T15:04:00Z">
              <w:r>
                <w:rPr>
                  <w:sz w:val="16"/>
                  <w:szCs w:val="16"/>
                </w:rPr>
                <w:t>SA#110</w:t>
              </w:r>
            </w:ins>
          </w:p>
        </w:tc>
        <w:tc>
          <w:tcPr>
            <w:tcW w:w="1094" w:type="dxa"/>
            <w:shd w:val="solid" w:color="FFFFFF" w:fill="auto"/>
          </w:tcPr>
          <w:p w14:paraId="0A73983C" w14:textId="77777777" w:rsidR="00F2398C" w:rsidRDefault="00F2398C" w:rsidP="00A2331D">
            <w:pPr>
              <w:pStyle w:val="TAL"/>
              <w:jc w:val="center"/>
              <w:rPr>
                <w:ins w:id="2456" w:author="33.180_CR0226R2_(Rel-20)_MCX20-SEC" w:date="2026-01-07T15:04:00Z"/>
                <w:sz w:val="16"/>
                <w:szCs w:val="16"/>
              </w:rPr>
            </w:pPr>
            <w:ins w:id="2457" w:author="33.180_CR0226R2_(Rel-20)_MCX20-SEC" w:date="2026-01-07T15:04:00Z">
              <w:r>
                <w:rPr>
                  <w:sz w:val="16"/>
                  <w:szCs w:val="16"/>
                </w:rPr>
                <w:t>SP-251523</w:t>
              </w:r>
            </w:ins>
          </w:p>
        </w:tc>
        <w:tc>
          <w:tcPr>
            <w:tcW w:w="567" w:type="dxa"/>
            <w:shd w:val="solid" w:color="FFFFFF" w:fill="auto"/>
          </w:tcPr>
          <w:p w14:paraId="0FA3ED8C" w14:textId="77777777" w:rsidR="00F2398C" w:rsidRDefault="00F2398C" w:rsidP="00A2331D">
            <w:pPr>
              <w:pStyle w:val="TAL"/>
              <w:rPr>
                <w:ins w:id="2458" w:author="33.180_CR0226R2_(Rel-20)_MCX20-SEC" w:date="2026-01-07T15:04:00Z"/>
                <w:sz w:val="16"/>
                <w:szCs w:val="16"/>
              </w:rPr>
            </w:pPr>
            <w:ins w:id="2459" w:author="33.180_CR0226R2_(Rel-20)_MCX20-SEC" w:date="2026-01-07T15:04:00Z">
              <w:r>
                <w:rPr>
                  <w:sz w:val="16"/>
                  <w:szCs w:val="16"/>
                </w:rPr>
                <w:t>0226</w:t>
              </w:r>
            </w:ins>
          </w:p>
        </w:tc>
        <w:tc>
          <w:tcPr>
            <w:tcW w:w="425" w:type="dxa"/>
            <w:shd w:val="solid" w:color="FFFFFF" w:fill="auto"/>
          </w:tcPr>
          <w:p w14:paraId="1EDCCCBB" w14:textId="77777777" w:rsidR="00F2398C" w:rsidRDefault="00F2398C" w:rsidP="00A2331D">
            <w:pPr>
              <w:pStyle w:val="TAL"/>
              <w:jc w:val="center"/>
              <w:rPr>
                <w:ins w:id="2460" w:author="33.180_CR0226R2_(Rel-20)_MCX20-SEC" w:date="2026-01-07T15:04:00Z"/>
                <w:sz w:val="16"/>
                <w:szCs w:val="16"/>
              </w:rPr>
            </w:pPr>
            <w:ins w:id="2461" w:author="33.180_CR0226R2_(Rel-20)_MCX20-SEC" w:date="2026-01-07T15:04:00Z">
              <w:r>
                <w:rPr>
                  <w:sz w:val="16"/>
                  <w:szCs w:val="16"/>
                </w:rPr>
                <w:t>2</w:t>
              </w:r>
            </w:ins>
          </w:p>
        </w:tc>
        <w:tc>
          <w:tcPr>
            <w:tcW w:w="425" w:type="dxa"/>
            <w:shd w:val="solid" w:color="FFFFFF" w:fill="auto"/>
          </w:tcPr>
          <w:p w14:paraId="17A6F69B" w14:textId="77777777" w:rsidR="00F2398C" w:rsidRDefault="00F2398C" w:rsidP="00A2331D">
            <w:pPr>
              <w:pStyle w:val="TAL"/>
              <w:jc w:val="center"/>
              <w:rPr>
                <w:ins w:id="2462" w:author="33.180_CR0226R2_(Rel-20)_MCX20-SEC" w:date="2026-01-07T15:04:00Z"/>
                <w:sz w:val="16"/>
                <w:szCs w:val="16"/>
              </w:rPr>
            </w:pPr>
            <w:ins w:id="2463" w:author="33.180_CR0226R2_(Rel-20)_MCX20-SEC" w:date="2026-01-07T15:04:00Z">
              <w:r>
                <w:rPr>
                  <w:sz w:val="16"/>
                  <w:szCs w:val="16"/>
                </w:rPr>
                <w:t>F</w:t>
              </w:r>
            </w:ins>
          </w:p>
        </w:tc>
        <w:tc>
          <w:tcPr>
            <w:tcW w:w="4820" w:type="dxa"/>
            <w:shd w:val="solid" w:color="FFFFFF" w:fill="auto"/>
          </w:tcPr>
          <w:p w14:paraId="7B4F5586" w14:textId="77777777" w:rsidR="00F2398C" w:rsidRPr="00092FD9" w:rsidRDefault="00F2398C" w:rsidP="00A2331D">
            <w:pPr>
              <w:pStyle w:val="TAL"/>
              <w:rPr>
                <w:ins w:id="2464" w:author="33.180_CR0226R2_(Rel-20)_MCX20-SEC" w:date="2026-01-07T15:04:00Z"/>
                <w:sz w:val="16"/>
                <w:szCs w:val="16"/>
              </w:rPr>
            </w:pPr>
            <w:ins w:id="2465" w:author="33.180_CR0226R2_(Rel-20)_MCX20-SEC" w:date="2026-01-07T15:04:00Z">
              <w:r>
                <w:rPr>
                  <w:sz w:val="16"/>
                  <w:szCs w:val="16"/>
                </w:rPr>
                <w:t>[33.180] Alignment of recording replay user service authorization</w:t>
              </w:r>
            </w:ins>
          </w:p>
        </w:tc>
        <w:tc>
          <w:tcPr>
            <w:tcW w:w="708" w:type="dxa"/>
            <w:shd w:val="solid" w:color="FFFFFF" w:fill="auto"/>
          </w:tcPr>
          <w:p w14:paraId="2D90DEE1" w14:textId="77777777" w:rsidR="00F2398C" w:rsidRDefault="00F2398C" w:rsidP="00A2331D">
            <w:pPr>
              <w:pStyle w:val="TAC"/>
              <w:rPr>
                <w:ins w:id="2466" w:author="33.180_CR0226R2_(Rel-20)_MCX20-SEC" w:date="2026-01-07T15:04:00Z"/>
                <w:sz w:val="16"/>
                <w:szCs w:val="16"/>
              </w:rPr>
            </w:pPr>
            <w:ins w:id="2467" w:author="33.180_CR0226R2_(Rel-20)_MCX20-SEC" w:date="2026-01-07T15:04:00Z">
              <w:r>
                <w:rPr>
                  <w:sz w:val="16"/>
                  <w:szCs w:val="16"/>
                </w:rPr>
                <w:t>20.0.0</w:t>
              </w:r>
            </w:ins>
          </w:p>
        </w:tc>
      </w:tr>
      <w:tr w:rsidR="0010042F" w:rsidRPr="007D6048" w14:paraId="3019EDA6" w14:textId="77777777" w:rsidTr="00135007">
        <w:tblPrEx>
          <w:tblCellMar>
            <w:top w:w="0" w:type="dxa"/>
            <w:bottom w:w="0" w:type="dxa"/>
          </w:tblCellMar>
        </w:tblPrEx>
        <w:trPr>
          <w:ins w:id="2468" w:author="33.180_CR0227R2_(Rel-20)_MCX20-SEC" w:date="2026-01-07T15:14:00Z"/>
        </w:trPr>
        <w:tc>
          <w:tcPr>
            <w:tcW w:w="800" w:type="dxa"/>
            <w:shd w:val="solid" w:color="FFFFFF" w:fill="auto"/>
          </w:tcPr>
          <w:p w14:paraId="415A78E3" w14:textId="77777777" w:rsidR="0010042F" w:rsidRDefault="0010042F" w:rsidP="0010042F">
            <w:pPr>
              <w:pStyle w:val="TAC"/>
              <w:rPr>
                <w:ins w:id="2469" w:author="33.180_CR0227R2_(Rel-20)_MCX20-SEC" w:date="2026-01-07T15:14:00Z"/>
                <w:sz w:val="16"/>
                <w:szCs w:val="16"/>
              </w:rPr>
            </w:pPr>
            <w:ins w:id="2470" w:author="33.180_CR0227R2_(Rel-20)_MCX20-SEC" w:date="2026-01-07T15:14:00Z">
              <w:r>
                <w:rPr>
                  <w:sz w:val="16"/>
                  <w:szCs w:val="16"/>
                </w:rPr>
                <w:t>2026-01</w:t>
              </w:r>
            </w:ins>
          </w:p>
        </w:tc>
        <w:tc>
          <w:tcPr>
            <w:tcW w:w="800" w:type="dxa"/>
            <w:shd w:val="solid" w:color="FFFFFF" w:fill="auto"/>
          </w:tcPr>
          <w:p w14:paraId="46DC6AC4" w14:textId="77777777" w:rsidR="0010042F" w:rsidRDefault="0010042F" w:rsidP="0010042F">
            <w:pPr>
              <w:pStyle w:val="TAL"/>
              <w:jc w:val="center"/>
              <w:rPr>
                <w:ins w:id="2471" w:author="33.180_CR0227R2_(Rel-20)_MCX20-SEC" w:date="2026-01-07T15:14:00Z"/>
                <w:sz w:val="16"/>
                <w:szCs w:val="16"/>
              </w:rPr>
            </w:pPr>
            <w:ins w:id="2472" w:author="33.180_CR0227R2_(Rel-20)_MCX20-SEC" w:date="2026-01-07T15:14:00Z">
              <w:r>
                <w:rPr>
                  <w:sz w:val="16"/>
                  <w:szCs w:val="16"/>
                </w:rPr>
                <w:t>SA#110</w:t>
              </w:r>
            </w:ins>
          </w:p>
        </w:tc>
        <w:tc>
          <w:tcPr>
            <w:tcW w:w="1094" w:type="dxa"/>
            <w:shd w:val="solid" w:color="FFFFFF" w:fill="auto"/>
          </w:tcPr>
          <w:p w14:paraId="10F8B3ED" w14:textId="77777777" w:rsidR="0010042F" w:rsidRDefault="0010042F" w:rsidP="0010042F">
            <w:pPr>
              <w:pStyle w:val="TAL"/>
              <w:jc w:val="center"/>
              <w:rPr>
                <w:ins w:id="2473" w:author="33.180_CR0227R2_(Rel-20)_MCX20-SEC" w:date="2026-01-07T15:14:00Z"/>
                <w:sz w:val="16"/>
                <w:szCs w:val="16"/>
              </w:rPr>
            </w:pPr>
            <w:ins w:id="2474" w:author="33.180_CR0227R2_(Rel-20)_MCX20-SEC" w:date="2026-01-07T15:14:00Z">
              <w:r>
                <w:rPr>
                  <w:sz w:val="16"/>
                  <w:szCs w:val="16"/>
                </w:rPr>
                <w:t>SP-251523</w:t>
              </w:r>
            </w:ins>
          </w:p>
        </w:tc>
        <w:tc>
          <w:tcPr>
            <w:tcW w:w="567" w:type="dxa"/>
            <w:shd w:val="solid" w:color="FFFFFF" w:fill="auto"/>
          </w:tcPr>
          <w:p w14:paraId="301B52F5" w14:textId="77777777" w:rsidR="0010042F" w:rsidRDefault="0010042F" w:rsidP="0010042F">
            <w:pPr>
              <w:pStyle w:val="TAL"/>
              <w:rPr>
                <w:ins w:id="2475" w:author="33.180_CR0227R2_(Rel-20)_MCX20-SEC" w:date="2026-01-07T15:14:00Z"/>
                <w:sz w:val="16"/>
                <w:szCs w:val="16"/>
              </w:rPr>
            </w:pPr>
            <w:ins w:id="2476" w:author="33.180_CR0227R2_(Rel-20)_MCX20-SEC" w:date="2026-01-07T15:14:00Z">
              <w:r>
                <w:rPr>
                  <w:sz w:val="16"/>
                  <w:szCs w:val="16"/>
                </w:rPr>
                <w:t>0227</w:t>
              </w:r>
            </w:ins>
          </w:p>
        </w:tc>
        <w:tc>
          <w:tcPr>
            <w:tcW w:w="425" w:type="dxa"/>
            <w:shd w:val="solid" w:color="FFFFFF" w:fill="auto"/>
          </w:tcPr>
          <w:p w14:paraId="234A3BE6" w14:textId="77777777" w:rsidR="0010042F" w:rsidRDefault="0010042F" w:rsidP="0010042F">
            <w:pPr>
              <w:pStyle w:val="TAL"/>
              <w:jc w:val="center"/>
              <w:rPr>
                <w:ins w:id="2477" w:author="33.180_CR0227R2_(Rel-20)_MCX20-SEC" w:date="2026-01-07T15:14:00Z"/>
                <w:sz w:val="16"/>
                <w:szCs w:val="16"/>
              </w:rPr>
            </w:pPr>
            <w:ins w:id="2478" w:author="33.180_CR0227R2_(Rel-20)_MCX20-SEC" w:date="2026-01-07T15:14:00Z">
              <w:r>
                <w:rPr>
                  <w:sz w:val="16"/>
                  <w:szCs w:val="16"/>
                </w:rPr>
                <w:t>2</w:t>
              </w:r>
            </w:ins>
          </w:p>
        </w:tc>
        <w:tc>
          <w:tcPr>
            <w:tcW w:w="425" w:type="dxa"/>
            <w:shd w:val="solid" w:color="FFFFFF" w:fill="auto"/>
          </w:tcPr>
          <w:p w14:paraId="71E8B78D" w14:textId="77777777" w:rsidR="0010042F" w:rsidRDefault="0010042F" w:rsidP="0010042F">
            <w:pPr>
              <w:pStyle w:val="TAL"/>
              <w:jc w:val="center"/>
              <w:rPr>
                <w:ins w:id="2479" w:author="33.180_CR0227R2_(Rel-20)_MCX20-SEC" w:date="2026-01-07T15:14:00Z"/>
                <w:sz w:val="16"/>
                <w:szCs w:val="16"/>
              </w:rPr>
            </w:pPr>
            <w:ins w:id="2480" w:author="33.180_CR0227R2_(Rel-20)_MCX20-SEC" w:date="2026-01-07T15:14:00Z">
              <w:r>
                <w:rPr>
                  <w:sz w:val="16"/>
                  <w:szCs w:val="16"/>
                </w:rPr>
                <w:t>B</w:t>
              </w:r>
            </w:ins>
          </w:p>
        </w:tc>
        <w:tc>
          <w:tcPr>
            <w:tcW w:w="4820" w:type="dxa"/>
            <w:shd w:val="solid" w:color="FFFFFF" w:fill="auto"/>
          </w:tcPr>
          <w:p w14:paraId="07D683A1" w14:textId="77777777" w:rsidR="0010042F" w:rsidRDefault="0010042F" w:rsidP="0010042F">
            <w:pPr>
              <w:pStyle w:val="TAL"/>
              <w:rPr>
                <w:ins w:id="2481" w:author="33.180_CR0227R2_(Rel-20)_MCX20-SEC" w:date="2026-01-07T15:14:00Z"/>
                <w:sz w:val="16"/>
                <w:szCs w:val="16"/>
              </w:rPr>
            </w:pPr>
            <w:ins w:id="2482" w:author="33.180_CR0227R2_(Rel-20)_MCX20-SEC" w:date="2026-01-07T15:14:00Z">
              <w:r>
                <w:rPr>
                  <w:sz w:val="16"/>
                  <w:szCs w:val="16"/>
                </w:rPr>
                <w:t>[33.180] Alignment on Logging, Recording, Audit and Discreet Monitoring</w:t>
              </w:r>
            </w:ins>
          </w:p>
        </w:tc>
        <w:tc>
          <w:tcPr>
            <w:tcW w:w="708" w:type="dxa"/>
            <w:shd w:val="solid" w:color="FFFFFF" w:fill="auto"/>
          </w:tcPr>
          <w:p w14:paraId="4B845E13" w14:textId="77777777" w:rsidR="0010042F" w:rsidRDefault="0010042F" w:rsidP="0010042F">
            <w:pPr>
              <w:pStyle w:val="TAC"/>
              <w:rPr>
                <w:ins w:id="2483" w:author="33.180_CR0227R2_(Rel-20)_MCX20-SEC" w:date="2026-01-07T15:14:00Z"/>
                <w:sz w:val="16"/>
                <w:szCs w:val="16"/>
              </w:rPr>
            </w:pPr>
            <w:ins w:id="2484" w:author="33.180_CR0227R2_(Rel-20)_MCX20-SEC" w:date="2026-01-07T15:14:00Z">
              <w:r>
                <w:rPr>
                  <w:sz w:val="16"/>
                  <w:szCs w:val="16"/>
                </w:rPr>
                <w:t>20.0.0</w:t>
              </w:r>
            </w:ins>
          </w:p>
        </w:tc>
      </w:tr>
      <w:tr w:rsidR="0010042F" w:rsidRPr="007D6048" w14:paraId="44A3D217" w14:textId="77777777" w:rsidTr="00135007">
        <w:tblPrEx>
          <w:tblCellMar>
            <w:top w:w="0" w:type="dxa"/>
            <w:bottom w:w="0" w:type="dxa"/>
          </w:tblCellMar>
        </w:tblPrEx>
        <w:trPr>
          <w:ins w:id="2485" w:author="33.180_CR0236_(Rel-20)_MCX20-SEC" w:date="2026-01-07T15:23:00Z"/>
        </w:trPr>
        <w:tc>
          <w:tcPr>
            <w:tcW w:w="800" w:type="dxa"/>
            <w:shd w:val="solid" w:color="FFFFFF" w:fill="auto"/>
          </w:tcPr>
          <w:p w14:paraId="6DBEBE9C" w14:textId="77777777" w:rsidR="0010042F" w:rsidRDefault="0010042F" w:rsidP="0010042F">
            <w:pPr>
              <w:pStyle w:val="TAC"/>
              <w:rPr>
                <w:ins w:id="2486" w:author="33.180_CR0236_(Rel-20)_MCX20-SEC" w:date="2026-01-07T15:23:00Z"/>
                <w:sz w:val="16"/>
                <w:szCs w:val="16"/>
              </w:rPr>
            </w:pPr>
            <w:ins w:id="2487" w:author="33.180_CR0236_(Rel-20)_MCX20-SEC" w:date="2026-01-07T15:23:00Z">
              <w:r>
                <w:rPr>
                  <w:sz w:val="16"/>
                  <w:szCs w:val="16"/>
                </w:rPr>
                <w:t>2026-01</w:t>
              </w:r>
            </w:ins>
          </w:p>
        </w:tc>
        <w:tc>
          <w:tcPr>
            <w:tcW w:w="800" w:type="dxa"/>
            <w:shd w:val="solid" w:color="FFFFFF" w:fill="auto"/>
          </w:tcPr>
          <w:p w14:paraId="49A3678C" w14:textId="77777777" w:rsidR="0010042F" w:rsidRDefault="0010042F" w:rsidP="0010042F">
            <w:pPr>
              <w:pStyle w:val="TAL"/>
              <w:jc w:val="center"/>
              <w:rPr>
                <w:ins w:id="2488" w:author="33.180_CR0236_(Rel-20)_MCX20-SEC" w:date="2026-01-07T15:23:00Z"/>
                <w:sz w:val="16"/>
                <w:szCs w:val="16"/>
              </w:rPr>
            </w:pPr>
            <w:ins w:id="2489" w:author="33.180_CR0236_(Rel-20)_MCX20-SEC" w:date="2026-01-07T15:23:00Z">
              <w:r>
                <w:rPr>
                  <w:sz w:val="16"/>
                  <w:szCs w:val="16"/>
                </w:rPr>
                <w:t>SA#110</w:t>
              </w:r>
            </w:ins>
          </w:p>
        </w:tc>
        <w:tc>
          <w:tcPr>
            <w:tcW w:w="1094" w:type="dxa"/>
            <w:shd w:val="solid" w:color="FFFFFF" w:fill="auto"/>
          </w:tcPr>
          <w:p w14:paraId="1CC84FE3" w14:textId="77777777" w:rsidR="0010042F" w:rsidRDefault="0010042F" w:rsidP="0010042F">
            <w:pPr>
              <w:pStyle w:val="TAL"/>
              <w:jc w:val="center"/>
              <w:rPr>
                <w:ins w:id="2490" w:author="33.180_CR0236_(Rel-20)_MCX20-SEC" w:date="2026-01-07T15:23:00Z"/>
                <w:sz w:val="16"/>
                <w:szCs w:val="16"/>
              </w:rPr>
            </w:pPr>
            <w:ins w:id="2491" w:author="33.180_CR0236_(Rel-20)_MCX20-SEC" w:date="2026-01-07T15:24:00Z">
              <w:r>
                <w:rPr>
                  <w:sz w:val="16"/>
                  <w:szCs w:val="16"/>
                </w:rPr>
                <w:t>SP-251523</w:t>
              </w:r>
            </w:ins>
          </w:p>
        </w:tc>
        <w:tc>
          <w:tcPr>
            <w:tcW w:w="567" w:type="dxa"/>
            <w:shd w:val="solid" w:color="FFFFFF" w:fill="auto"/>
          </w:tcPr>
          <w:p w14:paraId="4BAD6BC4" w14:textId="77777777" w:rsidR="0010042F" w:rsidRDefault="0010042F" w:rsidP="0010042F">
            <w:pPr>
              <w:pStyle w:val="TAL"/>
              <w:rPr>
                <w:ins w:id="2492" w:author="33.180_CR0236_(Rel-20)_MCX20-SEC" w:date="2026-01-07T15:23:00Z"/>
                <w:sz w:val="16"/>
                <w:szCs w:val="16"/>
              </w:rPr>
            </w:pPr>
            <w:ins w:id="2493" w:author="33.180_CR0236_(Rel-20)_MCX20-SEC" w:date="2026-01-07T15:23:00Z">
              <w:r>
                <w:rPr>
                  <w:sz w:val="16"/>
                  <w:szCs w:val="16"/>
                </w:rPr>
                <w:t>0236</w:t>
              </w:r>
            </w:ins>
          </w:p>
        </w:tc>
        <w:tc>
          <w:tcPr>
            <w:tcW w:w="425" w:type="dxa"/>
            <w:shd w:val="solid" w:color="FFFFFF" w:fill="auto"/>
          </w:tcPr>
          <w:p w14:paraId="570C0FCD" w14:textId="77777777" w:rsidR="0010042F" w:rsidRDefault="0010042F" w:rsidP="0010042F">
            <w:pPr>
              <w:pStyle w:val="TAL"/>
              <w:jc w:val="center"/>
              <w:rPr>
                <w:ins w:id="2494" w:author="33.180_CR0236_(Rel-20)_MCX20-SEC" w:date="2026-01-07T15:23:00Z"/>
                <w:sz w:val="16"/>
                <w:szCs w:val="16"/>
              </w:rPr>
            </w:pPr>
            <w:ins w:id="2495" w:author="33.180_CR0236_(Rel-20)_MCX20-SEC" w:date="2026-01-07T15:24:00Z">
              <w:r>
                <w:rPr>
                  <w:sz w:val="16"/>
                  <w:szCs w:val="16"/>
                </w:rPr>
                <w:t>-</w:t>
              </w:r>
            </w:ins>
          </w:p>
        </w:tc>
        <w:tc>
          <w:tcPr>
            <w:tcW w:w="425" w:type="dxa"/>
            <w:shd w:val="solid" w:color="FFFFFF" w:fill="auto"/>
          </w:tcPr>
          <w:p w14:paraId="04C6FDE6" w14:textId="77777777" w:rsidR="0010042F" w:rsidRDefault="0010042F" w:rsidP="0010042F">
            <w:pPr>
              <w:pStyle w:val="TAL"/>
              <w:jc w:val="center"/>
              <w:rPr>
                <w:ins w:id="2496" w:author="33.180_CR0236_(Rel-20)_MCX20-SEC" w:date="2026-01-07T15:23:00Z"/>
                <w:sz w:val="16"/>
                <w:szCs w:val="16"/>
              </w:rPr>
            </w:pPr>
            <w:ins w:id="2497" w:author="33.180_CR0236_(Rel-20)_MCX20-SEC" w:date="2026-01-07T15:23:00Z">
              <w:r>
                <w:rPr>
                  <w:sz w:val="16"/>
                  <w:szCs w:val="16"/>
                </w:rPr>
                <w:t>B</w:t>
              </w:r>
            </w:ins>
          </w:p>
        </w:tc>
        <w:tc>
          <w:tcPr>
            <w:tcW w:w="4820" w:type="dxa"/>
            <w:shd w:val="solid" w:color="FFFFFF" w:fill="auto"/>
          </w:tcPr>
          <w:p w14:paraId="61070C89" w14:textId="77777777" w:rsidR="0010042F" w:rsidRDefault="0010042F" w:rsidP="0010042F">
            <w:pPr>
              <w:pStyle w:val="TAL"/>
              <w:rPr>
                <w:ins w:id="2498" w:author="33.180_CR0236_(Rel-20)_MCX20-SEC" w:date="2026-01-07T15:23:00Z"/>
                <w:sz w:val="16"/>
                <w:szCs w:val="16"/>
              </w:rPr>
            </w:pPr>
            <w:ins w:id="2499" w:author="33.180_CR0236_(Rel-20)_MCX20-SEC" w:date="2026-01-07T15:23:00Z">
              <w:r>
                <w:rPr>
                  <w:sz w:val="16"/>
                  <w:szCs w:val="16"/>
                </w:rPr>
                <w:t>Clarification about security for MC over IOPS</w:t>
              </w:r>
            </w:ins>
          </w:p>
        </w:tc>
        <w:tc>
          <w:tcPr>
            <w:tcW w:w="708" w:type="dxa"/>
            <w:shd w:val="solid" w:color="FFFFFF" w:fill="auto"/>
          </w:tcPr>
          <w:p w14:paraId="6678D582" w14:textId="77777777" w:rsidR="0010042F" w:rsidRDefault="0010042F" w:rsidP="0010042F">
            <w:pPr>
              <w:pStyle w:val="TAC"/>
              <w:rPr>
                <w:ins w:id="2500" w:author="33.180_CR0236_(Rel-20)_MCX20-SEC" w:date="2026-01-07T15:23:00Z"/>
                <w:sz w:val="16"/>
                <w:szCs w:val="16"/>
              </w:rPr>
            </w:pPr>
            <w:ins w:id="2501" w:author="33.180_CR0236_(Rel-20)_MCX20-SEC" w:date="2026-01-07T15:23:00Z">
              <w:r>
                <w:rPr>
                  <w:sz w:val="16"/>
                  <w:szCs w:val="16"/>
                </w:rPr>
                <w:t>20.0.0</w:t>
              </w:r>
            </w:ins>
          </w:p>
        </w:tc>
      </w:tr>
    </w:tbl>
    <w:p w14:paraId="5BBF8B7A" w14:textId="77777777" w:rsidR="00F34403" w:rsidRDefault="00F34403"/>
    <w:p w14:paraId="5E56C054" w14:textId="77777777" w:rsidR="00DF6E54" w:rsidRPr="00EA26B3" w:rsidRDefault="00DF6E54"/>
    <w:sectPr w:rsidR="00DF6E54" w:rsidRPr="00EA26B3">
      <w:headerReference w:type="default" r:id="rId183"/>
      <w:footerReference w:type="default" r:id="rId184"/>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EF22388" w14:textId="77777777" w:rsidR="00B57F8D" w:rsidRDefault="00B57F8D">
      <w:r>
        <w:separator/>
      </w:r>
    </w:p>
  </w:endnote>
  <w:endnote w:type="continuationSeparator" w:id="0">
    <w:p w14:paraId="54F2C91F" w14:textId="77777777" w:rsidR="00B57F8D" w:rsidRDefault="00B57F8D">
      <w:r>
        <w:continuationSeparator/>
      </w:r>
    </w:p>
  </w:endnote>
  <w:endnote w:type="continuationNotice" w:id="1">
    <w:p w14:paraId="747B0663" w14:textId="77777777" w:rsidR="00B57F8D" w:rsidRDefault="00B57F8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Aptos">
    <w:charset w:val="00"/>
    <w:family w:val="swiss"/>
    <w:pitch w:val="variable"/>
    <w:sig w:usb0="20000287" w:usb1="00000003" w:usb2="00000000" w:usb3="00000000" w:csb0="0000019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TeXGyreHeros-Regular">
    <w:altName w:val="Calibri"/>
    <w:panose1 w:val="00000000000000000000"/>
    <w:charset w:val="00"/>
    <w:family w:val="auto"/>
    <w:notTrueType/>
    <w:pitch w:val="default"/>
    <w:sig w:usb0="00000003" w:usb1="00000000" w:usb2="00000000" w:usb3="00000000" w:csb0="00000001" w:csb1="00000000"/>
  </w:font>
  <w:font w:name="Questrial">
    <w:charset w:val="00"/>
    <w:family w:val="auto"/>
    <w:pitch w:val="variable"/>
    <w:sig w:usb0="E00002FF" w:usb1="4000201F" w:usb2="08000029" w:usb3="00000000" w:csb0="00000193" w:csb1="00000000"/>
  </w:font>
  <w:font w:name="Aptos Display">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E792C0B" w14:textId="77777777" w:rsidR="00383495" w:rsidRPr="00431B4C" w:rsidRDefault="00383495" w:rsidP="00431B4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E728B23" w14:textId="77777777" w:rsidR="00B57F8D" w:rsidRDefault="00B57F8D">
      <w:r>
        <w:separator/>
      </w:r>
    </w:p>
  </w:footnote>
  <w:footnote w:type="continuationSeparator" w:id="0">
    <w:p w14:paraId="4A749B0E" w14:textId="77777777" w:rsidR="00B57F8D" w:rsidRDefault="00B57F8D">
      <w:r>
        <w:continuationSeparator/>
      </w:r>
    </w:p>
  </w:footnote>
  <w:footnote w:type="continuationNotice" w:id="1">
    <w:p w14:paraId="59C3248B" w14:textId="77777777" w:rsidR="00B57F8D" w:rsidRDefault="00B57F8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FF6C9E6" w14:textId="77777777" w:rsidR="00383495" w:rsidRPr="00431B4C" w:rsidRDefault="00383495" w:rsidP="00431B4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DF08EA5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C0900DE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43EAD8BC"/>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15395DB9"/>
    <w:multiLevelType w:val="hybridMultilevel"/>
    <w:tmpl w:val="88F48C7A"/>
    <w:lvl w:ilvl="0" w:tplc="39BE7976">
      <w:start w:val="4"/>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4ED503C4"/>
    <w:multiLevelType w:val="hybridMultilevel"/>
    <w:tmpl w:val="5B02C7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0354706"/>
    <w:multiLevelType w:val="hybridMultilevel"/>
    <w:tmpl w:val="92425EC4"/>
    <w:lvl w:ilvl="0" w:tplc="404CF452">
      <w:start w:val="1"/>
      <w:numFmt w:val="decimal"/>
      <w:lvlText w:val="%1."/>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5" w15:restartNumberingAfterBreak="0">
    <w:nsid w:val="5F1B5169"/>
    <w:multiLevelType w:val="hybridMultilevel"/>
    <w:tmpl w:val="F5A69978"/>
    <w:lvl w:ilvl="0" w:tplc="735E69DE">
      <w:start w:val="128"/>
      <w:numFmt w:val="bullet"/>
      <w:lvlText w:val="-"/>
      <w:lvlJc w:val="left"/>
      <w:pPr>
        <w:ind w:left="360" w:hanging="360"/>
      </w:pPr>
      <w:rPr>
        <w:rFonts w:ascii="Times New Roman" w:eastAsia="Times New Roman" w:hAnsi="Times New Roman" w:cs="Times New Roman"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6" w15:restartNumberingAfterBreak="0">
    <w:nsid w:val="7D130574"/>
    <w:multiLevelType w:val="hybridMultilevel"/>
    <w:tmpl w:val="A38A7C96"/>
    <w:lvl w:ilvl="0" w:tplc="3C62C588">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96535505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17711119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773473347">
    <w:abstractNumId w:val="11"/>
  </w:num>
  <w:num w:numId="4" w16cid:durableId="1401518671">
    <w:abstractNumId w:val="12"/>
  </w:num>
  <w:num w:numId="5" w16cid:durableId="69815865">
    <w:abstractNumId w:val="16"/>
  </w:num>
  <w:num w:numId="6" w16cid:durableId="487942659">
    <w:abstractNumId w:val="9"/>
  </w:num>
  <w:num w:numId="7" w16cid:durableId="1440107933">
    <w:abstractNumId w:val="7"/>
  </w:num>
  <w:num w:numId="8" w16cid:durableId="1360544306">
    <w:abstractNumId w:val="6"/>
  </w:num>
  <w:num w:numId="9" w16cid:durableId="1044868710">
    <w:abstractNumId w:val="5"/>
  </w:num>
  <w:num w:numId="10" w16cid:durableId="487750523">
    <w:abstractNumId w:val="4"/>
  </w:num>
  <w:num w:numId="11" w16cid:durableId="1814785789">
    <w:abstractNumId w:val="8"/>
  </w:num>
  <w:num w:numId="12" w16cid:durableId="774054864">
    <w:abstractNumId w:val="3"/>
  </w:num>
  <w:num w:numId="13" w16cid:durableId="247348880">
    <w:abstractNumId w:val="15"/>
  </w:num>
  <w:num w:numId="14" w16cid:durableId="1748922333">
    <w:abstractNumId w:val="13"/>
  </w:num>
  <w:num w:numId="15" w16cid:durableId="111845126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266814551">
    <w:abstractNumId w:val="2"/>
  </w:num>
  <w:num w:numId="17" w16cid:durableId="240918366">
    <w:abstractNumId w:val="1"/>
  </w:num>
  <w:num w:numId="18" w16cid:durableId="34533338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33.180_CR0236_(Rel-20)_MCX20-SEC">
    <w15:presenceInfo w15:providerId="None" w15:userId="33.180_CR0236_(Rel-20)_MCX20-SE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50"/>
  <w:displayBackgroundShape/>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lignTablesRowByRow/>
    <w:doNotUseHTMLParagraphAutoSpacing/>
    <w:doNotBreakWrappedTables/>
    <w:doNotSnapToGridInCell/>
    <w:selectFldWithFirstOrLastChar/>
    <w:doNotWrapTextWithPunct/>
    <w:doNotUseEastAsianBreakRules/>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2733"/>
    <w:rsid w:val="00004796"/>
    <w:rsid w:val="00005591"/>
    <w:rsid w:val="0001316B"/>
    <w:rsid w:val="00020802"/>
    <w:rsid w:val="000219BB"/>
    <w:rsid w:val="00021FE0"/>
    <w:rsid w:val="000237A6"/>
    <w:rsid w:val="00023AA8"/>
    <w:rsid w:val="00030217"/>
    <w:rsid w:val="0003184A"/>
    <w:rsid w:val="00033397"/>
    <w:rsid w:val="0003553F"/>
    <w:rsid w:val="000375E1"/>
    <w:rsid w:val="00040078"/>
    <w:rsid w:val="00040095"/>
    <w:rsid w:val="000410E4"/>
    <w:rsid w:val="00044225"/>
    <w:rsid w:val="00046785"/>
    <w:rsid w:val="00063860"/>
    <w:rsid w:val="0006631A"/>
    <w:rsid w:val="0007238F"/>
    <w:rsid w:val="0007398F"/>
    <w:rsid w:val="00074FD3"/>
    <w:rsid w:val="00076B99"/>
    <w:rsid w:val="0007760D"/>
    <w:rsid w:val="00080512"/>
    <w:rsid w:val="00090B96"/>
    <w:rsid w:val="00092FD9"/>
    <w:rsid w:val="00094BA7"/>
    <w:rsid w:val="00096351"/>
    <w:rsid w:val="00096CC0"/>
    <w:rsid w:val="000A0327"/>
    <w:rsid w:val="000A0D73"/>
    <w:rsid w:val="000A35ED"/>
    <w:rsid w:val="000A78E3"/>
    <w:rsid w:val="000B0DA3"/>
    <w:rsid w:val="000B292F"/>
    <w:rsid w:val="000B2F08"/>
    <w:rsid w:val="000B586A"/>
    <w:rsid w:val="000C3501"/>
    <w:rsid w:val="000C3836"/>
    <w:rsid w:val="000C70AA"/>
    <w:rsid w:val="000D1EAA"/>
    <w:rsid w:val="000D58AB"/>
    <w:rsid w:val="000E1047"/>
    <w:rsid w:val="000E170B"/>
    <w:rsid w:val="000E6B98"/>
    <w:rsid w:val="000F3CF9"/>
    <w:rsid w:val="000F70E6"/>
    <w:rsid w:val="0010042F"/>
    <w:rsid w:val="001029A2"/>
    <w:rsid w:val="00102AB6"/>
    <w:rsid w:val="001049B7"/>
    <w:rsid w:val="00104DAA"/>
    <w:rsid w:val="001103C9"/>
    <w:rsid w:val="00111BD1"/>
    <w:rsid w:val="00115EAB"/>
    <w:rsid w:val="00120640"/>
    <w:rsid w:val="00121AD1"/>
    <w:rsid w:val="00127D8B"/>
    <w:rsid w:val="00133052"/>
    <w:rsid w:val="00135007"/>
    <w:rsid w:val="00136C73"/>
    <w:rsid w:val="00143EA4"/>
    <w:rsid w:val="00145493"/>
    <w:rsid w:val="00162586"/>
    <w:rsid w:val="00164D21"/>
    <w:rsid w:val="00165329"/>
    <w:rsid w:val="001716B6"/>
    <w:rsid w:val="00175BC8"/>
    <w:rsid w:val="00177CCC"/>
    <w:rsid w:val="0018044E"/>
    <w:rsid w:val="00185186"/>
    <w:rsid w:val="0019129F"/>
    <w:rsid w:val="001922A6"/>
    <w:rsid w:val="001923A3"/>
    <w:rsid w:val="0019382C"/>
    <w:rsid w:val="001973FC"/>
    <w:rsid w:val="001A5D1F"/>
    <w:rsid w:val="001A7A76"/>
    <w:rsid w:val="001B54DF"/>
    <w:rsid w:val="001B5FAE"/>
    <w:rsid w:val="001B654E"/>
    <w:rsid w:val="001C3113"/>
    <w:rsid w:val="001C62F5"/>
    <w:rsid w:val="001C72F3"/>
    <w:rsid w:val="001E0952"/>
    <w:rsid w:val="001E383D"/>
    <w:rsid w:val="001E6C71"/>
    <w:rsid w:val="001F168B"/>
    <w:rsid w:val="001F1E9F"/>
    <w:rsid w:val="001F28F3"/>
    <w:rsid w:val="001F3DDE"/>
    <w:rsid w:val="001F5884"/>
    <w:rsid w:val="001F6786"/>
    <w:rsid w:val="002007A4"/>
    <w:rsid w:val="002010D8"/>
    <w:rsid w:val="00202FEF"/>
    <w:rsid w:val="002071BE"/>
    <w:rsid w:val="00214D79"/>
    <w:rsid w:val="002222A1"/>
    <w:rsid w:val="0022467A"/>
    <w:rsid w:val="00224E03"/>
    <w:rsid w:val="00225260"/>
    <w:rsid w:val="00230482"/>
    <w:rsid w:val="00230DCB"/>
    <w:rsid w:val="00235643"/>
    <w:rsid w:val="00240A3E"/>
    <w:rsid w:val="00242B04"/>
    <w:rsid w:val="0025024B"/>
    <w:rsid w:val="002509D2"/>
    <w:rsid w:val="002511D9"/>
    <w:rsid w:val="0025409F"/>
    <w:rsid w:val="00260994"/>
    <w:rsid w:val="00261221"/>
    <w:rsid w:val="00262106"/>
    <w:rsid w:val="00265201"/>
    <w:rsid w:val="00272461"/>
    <w:rsid w:val="002733EF"/>
    <w:rsid w:val="002735F3"/>
    <w:rsid w:val="00273886"/>
    <w:rsid w:val="00274627"/>
    <w:rsid w:val="002762C8"/>
    <w:rsid w:val="0027738D"/>
    <w:rsid w:val="00282329"/>
    <w:rsid w:val="00282782"/>
    <w:rsid w:val="002871C4"/>
    <w:rsid w:val="00287571"/>
    <w:rsid w:val="002935F0"/>
    <w:rsid w:val="00295C64"/>
    <w:rsid w:val="00296CA8"/>
    <w:rsid w:val="002972D9"/>
    <w:rsid w:val="002A6A29"/>
    <w:rsid w:val="002A72DA"/>
    <w:rsid w:val="002B0FE7"/>
    <w:rsid w:val="002B443A"/>
    <w:rsid w:val="002B69A3"/>
    <w:rsid w:val="002C4DDF"/>
    <w:rsid w:val="002C638B"/>
    <w:rsid w:val="002C752D"/>
    <w:rsid w:val="002D44BC"/>
    <w:rsid w:val="002D68B9"/>
    <w:rsid w:val="002E257C"/>
    <w:rsid w:val="002E2D7B"/>
    <w:rsid w:val="002F395E"/>
    <w:rsid w:val="002F54C0"/>
    <w:rsid w:val="00310992"/>
    <w:rsid w:val="00312AA4"/>
    <w:rsid w:val="00316488"/>
    <w:rsid w:val="0031706C"/>
    <w:rsid w:val="003172DC"/>
    <w:rsid w:val="003221A8"/>
    <w:rsid w:val="003248FD"/>
    <w:rsid w:val="0032672B"/>
    <w:rsid w:val="003323C6"/>
    <w:rsid w:val="00334B4F"/>
    <w:rsid w:val="00335F88"/>
    <w:rsid w:val="00336ED6"/>
    <w:rsid w:val="003400C1"/>
    <w:rsid w:val="00353470"/>
    <w:rsid w:val="0035462D"/>
    <w:rsid w:val="00363AD2"/>
    <w:rsid w:val="00364CA1"/>
    <w:rsid w:val="0036796F"/>
    <w:rsid w:val="0037192F"/>
    <w:rsid w:val="00374E4C"/>
    <w:rsid w:val="003803F1"/>
    <w:rsid w:val="00380B13"/>
    <w:rsid w:val="00383495"/>
    <w:rsid w:val="00386C53"/>
    <w:rsid w:val="003875B2"/>
    <w:rsid w:val="0039316A"/>
    <w:rsid w:val="0039432A"/>
    <w:rsid w:val="003A5360"/>
    <w:rsid w:val="003A7FD3"/>
    <w:rsid w:val="003B1F0C"/>
    <w:rsid w:val="003B241B"/>
    <w:rsid w:val="003B2835"/>
    <w:rsid w:val="003B3A39"/>
    <w:rsid w:val="003C2A03"/>
    <w:rsid w:val="003C7E31"/>
    <w:rsid w:val="003D0E95"/>
    <w:rsid w:val="003D2492"/>
    <w:rsid w:val="003D6EF7"/>
    <w:rsid w:val="003E2316"/>
    <w:rsid w:val="003F1548"/>
    <w:rsid w:val="003F57CA"/>
    <w:rsid w:val="004012A8"/>
    <w:rsid w:val="00403010"/>
    <w:rsid w:val="0040584D"/>
    <w:rsid w:val="0040632D"/>
    <w:rsid w:val="00406929"/>
    <w:rsid w:val="004105CF"/>
    <w:rsid w:val="00410993"/>
    <w:rsid w:val="004154D9"/>
    <w:rsid w:val="00416FE1"/>
    <w:rsid w:val="00420109"/>
    <w:rsid w:val="00422AA2"/>
    <w:rsid w:val="00431B4C"/>
    <w:rsid w:val="00431BD1"/>
    <w:rsid w:val="00440FBF"/>
    <w:rsid w:val="00443E22"/>
    <w:rsid w:val="0045076B"/>
    <w:rsid w:val="00452F1C"/>
    <w:rsid w:val="00453CAA"/>
    <w:rsid w:val="00460B25"/>
    <w:rsid w:val="00460E11"/>
    <w:rsid w:val="00461A01"/>
    <w:rsid w:val="00461AC7"/>
    <w:rsid w:val="0046530E"/>
    <w:rsid w:val="004657E1"/>
    <w:rsid w:val="00471447"/>
    <w:rsid w:val="00471D33"/>
    <w:rsid w:val="004745A3"/>
    <w:rsid w:val="00480E14"/>
    <w:rsid w:val="00483D7F"/>
    <w:rsid w:val="00487527"/>
    <w:rsid w:val="00487C7B"/>
    <w:rsid w:val="00490253"/>
    <w:rsid w:val="004926A1"/>
    <w:rsid w:val="004930EA"/>
    <w:rsid w:val="004944E1"/>
    <w:rsid w:val="00497152"/>
    <w:rsid w:val="004972B5"/>
    <w:rsid w:val="004A1F45"/>
    <w:rsid w:val="004A47F9"/>
    <w:rsid w:val="004B0221"/>
    <w:rsid w:val="004B1601"/>
    <w:rsid w:val="004B2B2E"/>
    <w:rsid w:val="004B3540"/>
    <w:rsid w:val="004C26EC"/>
    <w:rsid w:val="004C2D76"/>
    <w:rsid w:val="004C5B8F"/>
    <w:rsid w:val="004C62A3"/>
    <w:rsid w:val="004D01BE"/>
    <w:rsid w:val="004D3578"/>
    <w:rsid w:val="004D3E6A"/>
    <w:rsid w:val="004D48FB"/>
    <w:rsid w:val="004D51AD"/>
    <w:rsid w:val="004E01DB"/>
    <w:rsid w:val="004E213A"/>
    <w:rsid w:val="004E40CB"/>
    <w:rsid w:val="004E642A"/>
    <w:rsid w:val="004E6655"/>
    <w:rsid w:val="004F18CE"/>
    <w:rsid w:val="004F2AA2"/>
    <w:rsid w:val="00501487"/>
    <w:rsid w:val="0050160E"/>
    <w:rsid w:val="005045A7"/>
    <w:rsid w:val="00505BFF"/>
    <w:rsid w:val="005064CE"/>
    <w:rsid w:val="0050752E"/>
    <w:rsid w:val="0051044F"/>
    <w:rsid w:val="00521042"/>
    <w:rsid w:val="0052169D"/>
    <w:rsid w:val="00523584"/>
    <w:rsid w:val="00526566"/>
    <w:rsid w:val="0053128F"/>
    <w:rsid w:val="00533DD6"/>
    <w:rsid w:val="00540B0C"/>
    <w:rsid w:val="00540F6D"/>
    <w:rsid w:val="0054291A"/>
    <w:rsid w:val="0054363C"/>
    <w:rsid w:val="00543E6C"/>
    <w:rsid w:val="00552DE4"/>
    <w:rsid w:val="00554CB1"/>
    <w:rsid w:val="005612E1"/>
    <w:rsid w:val="00562BB7"/>
    <w:rsid w:val="00565087"/>
    <w:rsid w:val="005733BB"/>
    <w:rsid w:val="0057373F"/>
    <w:rsid w:val="005738B7"/>
    <w:rsid w:val="00583F1B"/>
    <w:rsid w:val="005848F7"/>
    <w:rsid w:val="00587FF2"/>
    <w:rsid w:val="00593D26"/>
    <w:rsid w:val="005961D7"/>
    <w:rsid w:val="005A79AA"/>
    <w:rsid w:val="005B553A"/>
    <w:rsid w:val="005C3997"/>
    <w:rsid w:val="005C3DF1"/>
    <w:rsid w:val="005D2383"/>
    <w:rsid w:val="005D2DB6"/>
    <w:rsid w:val="005D3CBB"/>
    <w:rsid w:val="005E27E6"/>
    <w:rsid w:val="005E3146"/>
    <w:rsid w:val="005E48F4"/>
    <w:rsid w:val="005F01CC"/>
    <w:rsid w:val="005F0E32"/>
    <w:rsid w:val="005F23A1"/>
    <w:rsid w:val="005F382D"/>
    <w:rsid w:val="005F4E55"/>
    <w:rsid w:val="005F5E95"/>
    <w:rsid w:val="005F789A"/>
    <w:rsid w:val="006043D8"/>
    <w:rsid w:val="00605A55"/>
    <w:rsid w:val="006201DB"/>
    <w:rsid w:val="00620472"/>
    <w:rsid w:val="00625183"/>
    <w:rsid w:val="00637069"/>
    <w:rsid w:val="006402D0"/>
    <w:rsid w:val="00640B3C"/>
    <w:rsid w:val="0065707E"/>
    <w:rsid w:val="006606D9"/>
    <w:rsid w:val="00666599"/>
    <w:rsid w:val="00666B57"/>
    <w:rsid w:val="00667224"/>
    <w:rsid w:val="00670859"/>
    <w:rsid w:val="006824D2"/>
    <w:rsid w:val="006847B5"/>
    <w:rsid w:val="00691BBD"/>
    <w:rsid w:val="00692667"/>
    <w:rsid w:val="00695ECB"/>
    <w:rsid w:val="00697681"/>
    <w:rsid w:val="006A1DFC"/>
    <w:rsid w:val="006A229D"/>
    <w:rsid w:val="006A2309"/>
    <w:rsid w:val="006A6CBA"/>
    <w:rsid w:val="006B5A46"/>
    <w:rsid w:val="006C0E58"/>
    <w:rsid w:val="006C1CEB"/>
    <w:rsid w:val="006C239D"/>
    <w:rsid w:val="006D34E4"/>
    <w:rsid w:val="006D3FA8"/>
    <w:rsid w:val="006D673E"/>
    <w:rsid w:val="006D72B4"/>
    <w:rsid w:val="006D779B"/>
    <w:rsid w:val="006D7C39"/>
    <w:rsid w:val="006E0EBB"/>
    <w:rsid w:val="006E139C"/>
    <w:rsid w:val="006E16EF"/>
    <w:rsid w:val="006E3EE8"/>
    <w:rsid w:val="006E4B79"/>
    <w:rsid w:val="006E6326"/>
    <w:rsid w:val="006F0872"/>
    <w:rsid w:val="006F221B"/>
    <w:rsid w:val="006F7BB6"/>
    <w:rsid w:val="00700AD7"/>
    <w:rsid w:val="007012D9"/>
    <w:rsid w:val="00712791"/>
    <w:rsid w:val="00717FD4"/>
    <w:rsid w:val="00720293"/>
    <w:rsid w:val="00724378"/>
    <w:rsid w:val="00724496"/>
    <w:rsid w:val="00733895"/>
    <w:rsid w:val="00734A5B"/>
    <w:rsid w:val="0073776E"/>
    <w:rsid w:val="0074262C"/>
    <w:rsid w:val="00744E76"/>
    <w:rsid w:val="007463CA"/>
    <w:rsid w:val="00746EAC"/>
    <w:rsid w:val="00751260"/>
    <w:rsid w:val="00752A6C"/>
    <w:rsid w:val="00753AAE"/>
    <w:rsid w:val="00754239"/>
    <w:rsid w:val="00760CBA"/>
    <w:rsid w:val="00761C56"/>
    <w:rsid w:val="00761DC2"/>
    <w:rsid w:val="007620FE"/>
    <w:rsid w:val="00770C5F"/>
    <w:rsid w:val="00771115"/>
    <w:rsid w:val="00771226"/>
    <w:rsid w:val="00772DF1"/>
    <w:rsid w:val="007752B6"/>
    <w:rsid w:val="00775910"/>
    <w:rsid w:val="00781134"/>
    <w:rsid w:val="00781F0F"/>
    <w:rsid w:val="007B0FE4"/>
    <w:rsid w:val="007B2668"/>
    <w:rsid w:val="007B58A3"/>
    <w:rsid w:val="007C22A9"/>
    <w:rsid w:val="007C3966"/>
    <w:rsid w:val="007C5E09"/>
    <w:rsid w:val="007D05DF"/>
    <w:rsid w:val="007D10EB"/>
    <w:rsid w:val="007D3369"/>
    <w:rsid w:val="007E0241"/>
    <w:rsid w:val="007F1525"/>
    <w:rsid w:val="007F1B9C"/>
    <w:rsid w:val="007F4735"/>
    <w:rsid w:val="007F6007"/>
    <w:rsid w:val="007F74EE"/>
    <w:rsid w:val="007F7857"/>
    <w:rsid w:val="008028A4"/>
    <w:rsid w:val="00812A6B"/>
    <w:rsid w:val="00813612"/>
    <w:rsid w:val="00813893"/>
    <w:rsid w:val="008138EA"/>
    <w:rsid w:val="0081448C"/>
    <w:rsid w:val="00815448"/>
    <w:rsid w:val="00823AB8"/>
    <w:rsid w:val="00823F9A"/>
    <w:rsid w:val="00824B6F"/>
    <w:rsid w:val="008320E4"/>
    <w:rsid w:val="008321C9"/>
    <w:rsid w:val="008340C3"/>
    <w:rsid w:val="00841B8C"/>
    <w:rsid w:val="00843728"/>
    <w:rsid w:val="00845D78"/>
    <w:rsid w:val="008460A7"/>
    <w:rsid w:val="0085709B"/>
    <w:rsid w:val="008571B4"/>
    <w:rsid w:val="0086490B"/>
    <w:rsid w:val="0087250A"/>
    <w:rsid w:val="008759D2"/>
    <w:rsid w:val="0087689E"/>
    <w:rsid w:val="008768CA"/>
    <w:rsid w:val="008808F8"/>
    <w:rsid w:val="00881C50"/>
    <w:rsid w:val="008827FB"/>
    <w:rsid w:val="00882840"/>
    <w:rsid w:val="008835A4"/>
    <w:rsid w:val="00891978"/>
    <w:rsid w:val="008A33FE"/>
    <w:rsid w:val="008A52DC"/>
    <w:rsid w:val="008A751B"/>
    <w:rsid w:val="008C1606"/>
    <w:rsid w:val="008C449D"/>
    <w:rsid w:val="008C528A"/>
    <w:rsid w:val="008E13F9"/>
    <w:rsid w:val="008E1FB9"/>
    <w:rsid w:val="008E4D21"/>
    <w:rsid w:val="008E53A2"/>
    <w:rsid w:val="008E7A20"/>
    <w:rsid w:val="008F16E0"/>
    <w:rsid w:val="008F42C2"/>
    <w:rsid w:val="008F444B"/>
    <w:rsid w:val="008F523B"/>
    <w:rsid w:val="008F636B"/>
    <w:rsid w:val="0090271F"/>
    <w:rsid w:val="00902DFB"/>
    <w:rsid w:val="009036C9"/>
    <w:rsid w:val="009107C6"/>
    <w:rsid w:val="00910FF1"/>
    <w:rsid w:val="00912D21"/>
    <w:rsid w:val="009139B6"/>
    <w:rsid w:val="00920469"/>
    <w:rsid w:val="00924044"/>
    <w:rsid w:val="009273CF"/>
    <w:rsid w:val="0094204E"/>
    <w:rsid w:val="00942EC2"/>
    <w:rsid w:val="009435B5"/>
    <w:rsid w:val="0094485F"/>
    <w:rsid w:val="00947229"/>
    <w:rsid w:val="00947D0C"/>
    <w:rsid w:val="00952611"/>
    <w:rsid w:val="0095446F"/>
    <w:rsid w:val="009549D3"/>
    <w:rsid w:val="00955FAB"/>
    <w:rsid w:val="0095662C"/>
    <w:rsid w:val="00957ABE"/>
    <w:rsid w:val="00961DE6"/>
    <w:rsid w:val="0097148E"/>
    <w:rsid w:val="00973B9F"/>
    <w:rsid w:val="009754FB"/>
    <w:rsid w:val="0098052E"/>
    <w:rsid w:val="00982922"/>
    <w:rsid w:val="009875D0"/>
    <w:rsid w:val="009902E4"/>
    <w:rsid w:val="00991897"/>
    <w:rsid w:val="009933B0"/>
    <w:rsid w:val="009944C4"/>
    <w:rsid w:val="00995884"/>
    <w:rsid w:val="00995E90"/>
    <w:rsid w:val="00996F6A"/>
    <w:rsid w:val="009A0BC1"/>
    <w:rsid w:val="009A0D6E"/>
    <w:rsid w:val="009A1FE4"/>
    <w:rsid w:val="009A71B0"/>
    <w:rsid w:val="009B23DA"/>
    <w:rsid w:val="009C3905"/>
    <w:rsid w:val="009C5A6C"/>
    <w:rsid w:val="009C6E56"/>
    <w:rsid w:val="009D332A"/>
    <w:rsid w:val="009D417C"/>
    <w:rsid w:val="009D6157"/>
    <w:rsid w:val="009D62AC"/>
    <w:rsid w:val="009E34E8"/>
    <w:rsid w:val="009E7017"/>
    <w:rsid w:val="009F4045"/>
    <w:rsid w:val="009F452F"/>
    <w:rsid w:val="009F5389"/>
    <w:rsid w:val="009F70EA"/>
    <w:rsid w:val="009F7BEB"/>
    <w:rsid w:val="00A00F13"/>
    <w:rsid w:val="00A01E2D"/>
    <w:rsid w:val="00A03A94"/>
    <w:rsid w:val="00A055E1"/>
    <w:rsid w:val="00A05970"/>
    <w:rsid w:val="00A10F02"/>
    <w:rsid w:val="00A14C15"/>
    <w:rsid w:val="00A2331D"/>
    <w:rsid w:val="00A2577F"/>
    <w:rsid w:val="00A278F8"/>
    <w:rsid w:val="00A30DB5"/>
    <w:rsid w:val="00A3173F"/>
    <w:rsid w:val="00A32E86"/>
    <w:rsid w:val="00A37573"/>
    <w:rsid w:val="00A4467D"/>
    <w:rsid w:val="00A5160A"/>
    <w:rsid w:val="00A53724"/>
    <w:rsid w:val="00A66224"/>
    <w:rsid w:val="00A70A5F"/>
    <w:rsid w:val="00A731C6"/>
    <w:rsid w:val="00A82346"/>
    <w:rsid w:val="00A85D71"/>
    <w:rsid w:val="00A861CD"/>
    <w:rsid w:val="00A86EF1"/>
    <w:rsid w:val="00A90D0A"/>
    <w:rsid w:val="00A915E6"/>
    <w:rsid w:val="00A94475"/>
    <w:rsid w:val="00AA0ACF"/>
    <w:rsid w:val="00AA2609"/>
    <w:rsid w:val="00AA6AF6"/>
    <w:rsid w:val="00AA7EA8"/>
    <w:rsid w:val="00AB013D"/>
    <w:rsid w:val="00AB0616"/>
    <w:rsid w:val="00AB408E"/>
    <w:rsid w:val="00AB51F4"/>
    <w:rsid w:val="00AB55AE"/>
    <w:rsid w:val="00AB6AB7"/>
    <w:rsid w:val="00AC2836"/>
    <w:rsid w:val="00AD0ECA"/>
    <w:rsid w:val="00AD0F2C"/>
    <w:rsid w:val="00AD407A"/>
    <w:rsid w:val="00AD7847"/>
    <w:rsid w:val="00AE05AE"/>
    <w:rsid w:val="00AE5823"/>
    <w:rsid w:val="00AF1E8F"/>
    <w:rsid w:val="00AF3954"/>
    <w:rsid w:val="00AF3ABD"/>
    <w:rsid w:val="00AF3DB7"/>
    <w:rsid w:val="00B02067"/>
    <w:rsid w:val="00B03927"/>
    <w:rsid w:val="00B07ED9"/>
    <w:rsid w:val="00B108F9"/>
    <w:rsid w:val="00B11178"/>
    <w:rsid w:val="00B15449"/>
    <w:rsid w:val="00B15F74"/>
    <w:rsid w:val="00B17A05"/>
    <w:rsid w:val="00B22F75"/>
    <w:rsid w:val="00B23B01"/>
    <w:rsid w:val="00B255A7"/>
    <w:rsid w:val="00B2764B"/>
    <w:rsid w:val="00B306AB"/>
    <w:rsid w:val="00B31E9B"/>
    <w:rsid w:val="00B33FA0"/>
    <w:rsid w:val="00B37147"/>
    <w:rsid w:val="00B373ED"/>
    <w:rsid w:val="00B42037"/>
    <w:rsid w:val="00B424ED"/>
    <w:rsid w:val="00B43081"/>
    <w:rsid w:val="00B51EB1"/>
    <w:rsid w:val="00B5505F"/>
    <w:rsid w:val="00B57F8D"/>
    <w:rsid w:val="00B61B10"/>
    <w:rsid w:val="00B65675"/>
    <w:rsid w:val="00B738F7"/>
    <w:rsid w:val="00B7393D"/>
    <w:rsid w:val="00B75F63"/>
    <w:rsid w:val="00B76714"/>
    <w:rsid w:val="00B83186"/>
    <w:rsid w:val="00B84AA8"/>
    <w:rsid w:val="00B873EE"/>
    <w:rsid w:val="00B87B02"/>
    <w:rsid w:val="00B90852"/>
    <w:rsid w:val="00B950FB"/>
    <w:rsid w:val="00B96655"/>
    <w:rsid w:val="00B96C52"/>
    <w:rsid w:val="00BA155A"/>
    <w:rsid w:val="00BA260B"/>
    <w:rsid w:val="00BA2B5A"/>
    <w:rsid w:val="00BA58C7"/>
    <w:rsid w:val="00BA5DE0"/>
    <w:rsid w:val="00BA7414"/>
    <w:rsid w:val="00BB3C77"/>
    <w:rsid w:val="00BB4009"/>
    <w:rsid w:val="00BB4A2A"/>
    <w:rsid w:val="00BB4D2B"/>
    <w:rsid w:val="00BB5513"/>
    <w:rsid w:val="00BB64A8"/>
    <w:rsid w:val="00BB76BB"/>
    <w:rsid w:val="00BC0F7D"/>
    <w:rsid w:val="00BC1E08"/>
    <w:rsid w:val="00BC2FA7"/>
    <w:rsid w:val="00BC442A"/>
    <w:rsid w:val="00BC7833"/>
    <w:rsid w:val="00BE0E79"/>
    <w:rsid w:val="00BE1BED"/>
    <w:rsid w:val="00BE3516"/>
    <w:rsid w:val="00BF4318"/>
    <w:rsid w:val="00C00A0D"/>
    <w:rsid w:val="00C0559C"/>
    <w:rsid w:val="00C06286"/>
    <w:rsid w:val="00C068CA"/>
    <w:rsid w:val="00C0787A"/>
    <w:rsid w:val="00C139D9"/>
    <w:rsid w:val="00C14BC1"/>
    <w:rsid w:val="00C162F3"/>
    <w:rsid w:val="00C16752"/>
    <w:rsid w:val="00C27EDE"/>
    <w:rsid w:val="00C33079"/>
    <w:rsid w:val="00C34332"/>
    <w:rsid w:val="00C37949"/>
    <w:rsid w:val="00C40EE7"/>
    <w:rsid w:val="00C4267A"/>
    <w:rsid w:val="00C42BBC"/>
    <w:rsid w:val="00C53845"/>
    <w:rsid w:val="00C60A1F"/>
    <w:rsid w:val="00C62A2A"/>
    <w:rsid w:val="00C65B9C"/>
    <w:rsid w:val="00C70DF8"/>
    <w:rsid w:val="00C73C37"/>
    <w:rsid w:val="00C75A44"/>
    <w:rsid w:val="00C823C5"/>
    <w:rsid w:val="00C912CD"/>
    <w:rsid w:val="00C92B47"/>
    <w:rsid w:val="00CA0A37"/>
    <w:rsid w:val="00CA0FEB"/>
    <w:rsid w:val="00CA3D0C"/>
    <w:rsid w:val="00CA4371"/>
    <w:rsid w:val="00CA5C92"/>
    <w:rsid w:val="00CB00F6"/>
    <w:rsid w:val="00CB2BBF"/>
    <w:rsid w:val="00CB44EE"/>
    <w:rsid w:val="00CC37CD"/>
    <w:rsid w:val="00CD22AD"/>
    <w:rsid w:val="00CD30BB"/>
    <w:rsid w:val="00CD61C9"/>
    <w:rsid w:val="00CD6349"/>
    <w:rsid w:val="00CD769C"/>
    <w:rsid w:val="00CD7856"/>
    <w:rsid w:val="00CE57E2"/>
    <w:rsid w:val="00CE7955"/>
    <w:rsid w:val="00CF26FF"/>
    <w:rsid w:val="00CF33A2"/>
    <w:rsid w:val="00CF34F4"/>
    <w:rsid w:val="00D00044"/>
    <w:rsid w:val="00D02C4A"/>
    <w:rsid w:val="00D0432E"/>
    <w:rsid w:val="00D11877"/>
    <w:rsid w:val="00D12564"/>
    <w:rsid w:val="00D1539B"/>
    <w:rsid w:val="00D21412"/>
    <w:rsid w:val="00D3661B"/>
    <w:rsid w:val="00D4095C"/>
    <w:rsid w:val="00D44C07"/>
    <w:rsid w:val="00D45353"/>
    <w:rsid w:val="00D46573"/>
    <w:rsid w:val="00D53450"/>
    <w:rsid w:val="00D53695"/>
    <w:rsid w:val="00D5479C"/>
    <w:rsid w:val="00D563F1"/>
    <w:rsid w:val="00D6058C"/>
    <w:rsid w:val="00D6099C"/>
    <w:rsid w:val="00D60FCA"/>
    <w:rsid w:val="00D63894"/>
    <w:rsid w:val="00D65E7D"/>
    <w:rsid w:val="00D6675E"/>
    <w:rsid w:val="00D738D6"/>
    <w:rsid w:val="00D74E42"/>
    <w:rsid w:val="00D755EB"/>
    <w:rsid w:val="00D75CA0"/>
    <w:rsid w:val="00D7775A"/>
    <w:rsid w:val="00D82954"/>
    <w:rsid w:val="00D83190"/>
    <w:rsid w:val="00D84FE6"/>
    <w:rsid w:val="00D85FAC"/>
    <w:rsid w:val="00D87E00"/>
    <w:rsid w:val="00D9134D"/>
    <w:rsid w:val="00DA2CB0"/>
    <w:rsid w:val="00DA416B"/>
    <w:rsid w:val="00DA4B74"/>
    <w:rsid w:val="00DA6E89"/>
    <w:rsid w:val="00DA7A03"/>
    <w:rsid w:val="00DB1818"/>
    <w:rsid w:val="00DB4B51"/>
    <w:rsid w:val="00DB547C"/>
    <w:rsid w:val="00DB6C33"/>
    <w:rsid w:val="00DC309B"/>
    <w:rsid w:val="00DC3765"/>
    <w:rsid w:val="00DC4C82"/>
    <w:rsid w:val="00DC4DA2"/>
    <w:rsid w:val="00DC5176"/>
    <w:rsid w:val="00DC6235"/>
    <w:rsid w:val="00DD1096"/>
    <w:rsid w:val="00DD156E"/>
    <w:rsid w:val="00DD217E"/>
    <w:rsid w:val="00DD5936"/>
    <w:rsid w:val="00DD641A"/>
    <w:rsid w:val="00DE0145"/>
    <w:rsid w:val="00DE0DD7"/>
    <w:rsid w:val="00DE42EA"/>
    <w:rsid w:val="00DF00BB"/>
    <w:rsid w:val="00DF62CD"/>
    <w:rsid w:val="00DF6E54"/>
    <w:rsid w:val="00E00CB6"/>
    <w:rsid w:val="00E01932"/>
    <w:rsid w:val="00E26869"/>
    <w:rsid w:val="00E2711D"/>
    <w:rsid w:val="00E31C40"/>
    <w:rsid w:val="00E34058"/>
    <w:rsid w:val="00E34FCB"/>
    <w:rsid w:val="00E36C7C"/>
    <w:rsid w:val="00E435F9"/>
    <w:rsid w:val="00E43BD1"/>
    <w:rsid w:val="00E518A4"/>
    <w:rsid w:val="00E52E9C"/>
    <w:rsid w:val="00E53D49"/>
    <w:rsid w:val="00E5584C"/>
    <w:rsid w:val="00E55E26"/>
    <w:rsid w:val="00E56277"/>
    <w:rsid w:val="00E61ED5"/>
    <w:rsid w:val="00E63538"/>
    <w:rsid w:val="00E63AF5"/>
    <w:rsid w:val="00E64476"/>
    <w:rsid w:val="00E65F12"/>
    <w:rsid w:val="00E66840"/>
    <w:rsid w:val="00E77645"/>
    <w:rsid w:val="00E77838"/>
    <w:rsid w:val="00E81608"/>
    <w:rsid w:val="00E828B0"/>
    <w:rsid w:val="00E85369"/>
    <w:rsid w:val="00E8587B"/>
    <w:rsid w:val="00E92BD7"/>
    <w:rsid w:val="00E9595E"/>
    <w:rsid w:val="00EA26B3"/>
    <w:rsid w:val="00EB2058"/>
    <w:rsid w:val="00EB25B1"/>
    <w:rsid w:val="00EB4561"/>
    <w:rsid w:val="00EB4B50"/>
    <w:rsid w:val="00EB5EC6"/>
    <w:rsid w:val="00EB6E94"/>
    <w:rsid w:val="00EB7998"/>
    <w:rsid w:val="00EC4A25"/>
    <w:rsid w:val="00EC4E59"/>
    <w:rsid w:val="00EC5F89"/>
    <w:rsid w:val="00ED0CD9"/>
    <w:rsid w:val="00ED1DAD"/>
    <w:rsid w:val="00ED41ED"/>
    <w:rsid w:val="00ED51E6"/>
    <w:rsid w:val="00ED6111"/>
    <w:rsid w:val="00ED64DD"/>
    <w:rsid w:val="00EE1AD5"/>
    <w:rsid w:val="00EE6102"/>
    <w:rsid w:val="00EE6301"/>
    <w:rsid w:val="00EE6CEA"/>
    <w:rsid w:val="00EF097B"/>
    <w:rsid w:val="00EF5515"/>
    <w:rsid w:val="00F0219C"/>
    <w:rsid w:val="00F025A2"/>
    <w:rsid w:val="00F05CA7"/>
    <w:rsid w:val="00F06494"/>
    <w:rsid w:val="00F138DE"/>
    <w:rsid w:val="00F200DC"/>
    <w:rsid w:val="00F2047E"/>
    <w:rsid w:val="00F22EC7"/>
    <w:rsid w:val="00F2398C"/>
    <w:rsid w:val="00F25D86"/>
    <w:rsid w:val="00F2627B"/>
    <w:rsid w:val="00F268AF"/>
    <w:rsid w:val="00F315A0"/>
    <w:rsid w:val="00F322A5"/>
    <w:rsid w:val="00F33172"/>
    <w:rsid w:val="00F34403"/>
    <w:rsid w:val="00F35615"/>
    <w:rsid w:val="00F37367"/>
    <w:rsid w:val="00F44FF8"/>
    <w:rsid w:val="00F46955"/>
    <w:rsid w:val="00F46A0E"/>
    <w:rsid w:val="00F46D9C"/>
    <w:rsid w:val="00F47B9B"/>
    <w:rsid w:val="00F5009D"/>
    <w:rsid w:val="00F53044"/>
    <w:rsid w:val="00F602B3"/>
    <w:rsid w:val="00F629C9"/>
    <w:rsid w:val="00F653B8"/>
    <w:rsid w:val="00F65F26"/>
    <w:rsid w:val="00F66639"/>
    <w:rsid w:val="00F66B5A"/>
    <w:rsid w:val="00F745C2"/>
    <w:rsid w:val="00F85746"/>
    <w:rsid w:val="00F87330"/>
    <w:rsid w:val="00F87D9B"/>
    <w:rsid w:val="00F917A8"/>
    <w:rsid w:val="00F92236"/>
    <w:rsid w:val="00F92B34"/>
    <w:rsid w:val="00F9490A"/>
    <w:rsid w:val="00FA1266"/>
    <w:rsid w:val="00FA3435"/>
    <w:rsid w:val="00FA49B5"/>
    <w:rsid w:val="00FA5AE0"/>
    <w:rsid w:val="00FA78FC"/>
    <w:rsid w:val="00FB5CB0"/>
    <w:rsid w:val="00FC00EB"/>
    <w:rsid w:val="00FC1192"/>
    <w:rsid w:val="00FC1543"/>
    <w:rsid w:val="00FC312F"/>
    <w:rsid w:val="00FC5402"/>
    <w:rsid w:val="00FC6BED"/>
    <w:rsid w:val="00FC767D"/>
    <w:rsid w:val="00FD26A7"/>
    <w:rsid w:val="00FD2AD0"/>
    <w:rsid w:val="00FD31C1"/>
    <w:rsid w:val="00FD5A69"/>
    <w:rsid w:val="00FE13EE"/>
    <w:rsid w:val="00FE1FC7"/>
    <w:rsid w:val="00FE7A7B"/>
    <w:rsid w:val="00FF438B"/>
    <w:rsid w:val="00FF5166"/>
    <w:rsid w:val="00FF59C0"/>
    <w:rsid w:val="00FF667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185C5D9"/>
  <w15:chartTrackingRefBased/>
  <w15:docId w15:val="{D30D21F7-8882-4566-9BC5-A47AFE637E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D51E6"/>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ED51E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ED51E6"/>
    <w:pPr>
      <w:pBdr>
        <w:top w:val="none" w:sz="0" w:space="0" w:color="auto"/>
      </w:pBdr>
      <w:spacing w:before="180"/>
      <w:outlineLvl w:val="1"/>
    </w:pPr>
    <w:rPr>
      <w:sz w:val="32"/>
    </w:rPr>
  </w:style>
  <w:style w:type="paragraph" w:styleId="Heading3">
    <w:name w:val="heading 3"/>
    <w:basedOn w:val="Heading2"/>
    <w:next w:val="Normal"/>
    <w:link w:val="Heading3Char"/>
    <w:qFormat/>
    <w:rsid w:val="00ED51E6"/>
    <w:pPr>
      <w:spacing w:before="120"/>
      <w:outlineLvl w:val="2"/>
    </w:pPr>
    <w:rPr>
      <w:sz w:val="28"/>
    </w:rPr>
  </w:style>
  <w:style w:type="paragraph" w:styleId="Heading4">
    <w:name w:val="heading 4"/>
    <w:basedOn w:val="Heading3"/>
    <w:next w:val="Normal"/>
    <w:link w:val="Heading4Char"/>
    <w:qFormat/>
    <w:rsid w:val="00ED51E6"/>
    <w:pPr>
      <w:ind w:left="1418" w:hanging="1418"/>
      <w:outlineLvl w:val="3"/>
    </w:pPr>
    <w:rPr>
      <w:sz w:val="24"/>
    </w:rPr>
  </w:style>
  <w:style w:type="paragraph" w:styleId="Heading5">
    <w:name w:val="heading 5"/>
    <w:basedOn w:val="Heading4"/>
    <w:next w:val="Normal"/>
    <w:qFormat/>
    <w:rsid w:val="00ED51E6"/>
    <w:pPr>
      <w:ind w:left="1701" w:hanging="1701"/>
      <w:outlineLvl w:val="4"/>
    </w:pPr>
    <w:rPr>
      <w:sz w:val="22"/>
    </w:rPr>
  </w:style>
  <w:style w:type="paragraph" w:styleId="Heading6">
    <w:name w:val="heading 6"/>
    <w:basedOn w:val="H6"/>
    <w:next w:val="Normal"/>
    <w:qFormat/>
    <w:rsid w:val="00ED51E6"/>
    <w:pPr>
      <w:outlineLvl w:val="5"/>
    </w:pPr>
  </w:style>
  <w:style w:type="paragraph" w:styleId="Heading7">
    <w:name w:val="heading 7"/>
    <w:basedOn w:val="H6"/>
    <w:next w:val="Normal"/>
    <w:qFormat/>
    <w:rsid w:val="00ED51E6"/>
    <w:pPr>
      <w:outlineLvl w:val="6"/>
    </w:pPr>
  </w:style>
  <w:style w:type="paragraph" w:styleId="Heading8">
    <w:name w:val="heading 8"/>
    <w:basedOn w:val="Heading1"/>
    <w:next w:val="Normal"/>
    <w:link w:val="Heading8Char"/>
    <w:qFormat/>
    <w:rsid w:val="00ED51E6"/>
    <w:pPr>
      <w:ind w:left="0" w:firstLine="0"/>
      <w:outlineLvl w:val="7"/>
    </w:pPr>
  </w:style>
  <w:style w:type="paragraph" w:styleId="Heading9">
    <w:name w:val="heading 9"/>
    <w:basedOn w:val="Heading8"/>
    <w:next w:val="Normal"/>
    <w:qFormat/>
    <w:rsid w:val="00ED51E6"/>
    <w:pPr>
      <w:outlineLvl w:val="8"/>
    </w:pPr>
  </w:style>
  <w:style w:type="character" w:default="1" w:styleId="DefaultParagraphFont">
    <w:name w:val="Default Paragraph Font"/>
    <w:semiHidden/>
    <w:rsid w:val="00ED51E6"/>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rsid w:val="00ED51E6"/>
  </w:style>
  <w:style w:type="paragraph" w:customStyle="1" w:styleId="H6">
    <w:name w:val="H6"/>
    <w:basedOn w:val="Heading5"/>
    <w:next w:val="Normal"/>
    <w:rsid w:val="00ED51E6"/>
    <w:pPr>
      <w:ind w:left="1985" w:hanging="1985"/>
      <w:outlineLvl w:val="9"/>
    </w:pPr>
    <w:rPr>
      <w:sz w:val="20"/>
    </w:rPr>
  </w:style>
  <w:style w:type="paragraph" w:styleId="TOC9">
    <w:name w:val="toc 9"/>
    <w:basedOn w:val="TOC8"/>
    <w:uiPriority w:val="39"/>
    <w:rsid w:val="00ED51E6"/>
    <w:pPr>
      <w:ind w:left="1418" w:hanging="1418"/>
    </w:pPr>
  </w:style>
  <w:style w:type="paragraph" w:styleId="TOC8">
    <w:name w:val="toc 8"/>
    <w:basedOn w:val="TOC1"/>
    <w:uiPriority w:val="39"/>
    <w:rsid w:val="00ED51E6"/>
    <w:pPr>
      <w:spacing w:before="180"/>
      <w:ind w:left="2693" w:hanging="2693"/>
    </w:pPr>
    <w:rPr>
      <w:b/>
    </w:rPr>
  </w:style>
  <w:style w:type="paragraph" w:styleId="TOC1">
    <w:name w:val="toc 1"/>
    <w:uiPriority w:val="39"/>
    <w:rsid w:val="00ED51E6"/>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ED51E6"/>
    <w:pPr>
      <w:keepLines/>
      <w:tabs>
        <w:tab w:val="center" w:pos="4536"/>
        <w:tab w:val="right" w:pos="9072"/>
      </w:tabs>
    </w:pPr>
  </w:style>
  <w:style w:type="character" w:customStyle="1" w:styleId="ZGSM">
    <w:name w:val="ZGSM"/>
    <w:rsid w:val="00ED51E6"/>
  </w:style>
  <w:style w:type="paragraph" w:styleId="Header">
    <w:name w:val="header"/>
    <w:aliases w:val="header odd,header,header odd1,header odd2,header odd3,header odd4,header odd5,header odd6"/>
    <w:link w:val="HeaderChar"/>
    <w:rsid w:val="00ED51E6"/>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ED51E6"/>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ED51E6"/>
    <w:pPr>
      <w:ind w:left="1701" w:hanging="1701"/>
    </w:pPr>
  </w:style>
  <w:style w:type="paragraph" w:styleId="TOC4">
    <w:name w:val="toc 4"/>
    <w:basedOn w:val="TOC3"/>
    <w:uiPriority w:val="39"/>
    <w:rsid w:val="00ED51E6"/>
    <w:pPr>
      <w:ind w:left="1418" w:hanging="1418"/>
    </w:pPr>
  </w:style>
  <w:style w:type="paragraph" w:styleId="TOC3">
    <w:name w:val="toc 3"/>
    <w:basedOn w:val="TOC2"/>
    <w:uiPriority w:val="39"/>
    <w:rsid w:val="00ED51E6"/>
    <w:pPr>
      <w:ind w:left="1134" w:hanging="1134"/>
    </w:pPr>
  </w:style>
  <w:style w:type="paragraph" w:styleId="TOC2">
    <w:name w:val="toc 2"/>
    <w:basedOn w:val="TOC1"/>
    <w:uiPriority w:val="39"/>
    <w:rsid w:val="00ED51E6"/>
    <w:pPr>
      <w:spacing w:before="0"/>
      <w:ind w:left="851" w:hanging="851"/>
    </w:pPr>
    <w:rPr>
      <w:sz w:val="20"/>
    </w:rPr>
  </w:style>
  <w:style w:type="paragraph" w:styleId="Footer">
    <w:name w:val="footer"/>
    <w:basedOn w:val="Header"/>
    <w:rsid w:val="00ED51E6"/>
    <w:pPr>
      <w:jc w:val="center"/>
    </w:pPr>
    <w:rPr>
      <w:i/>
    </w:rPr>
  </w:style>
  <w:style w:type="paragraph" w:customStyle="1" w:styleId="TT">
    <w:name w:val="TT"/>
    <w:basedOn w:val="Heading1"/>
    <w:next w:val="Normal"/>
    <w:rsid w:val="00ED51E6"/>
    <w:pPr>
      <w:outlineLvl w:val="9"/>
    </w:pPr>
  </w:style>
  <w:style w:type="paragraph" w:customStyle="1" w:styleId="NF">
    <w:name w:val="NF"/>
    <w:basedOn w:val="NO"/>
    <w:rsid w:val="00ED51E6"/>
    <w:pPr>
      <w:keepNext/>
      <w:spacing w:after="0"/>
    </w:pPr>
    <w:rPr>
      <w:rFonts w:ascii="Arial" w:hAnsi="Arial"/>
      <w:sz w:val="18"/>
    </w:rPr>
  </w:style>
  <w:style w:type="paragraph" w:customStyle="1" w:styleId="NO">
    <w:name w:val="NO"/>
    <w:basedOn w:val="Normal"/>
    <w:link w:val="NOChar"/>
    <w:qFormat/>
    <w:rsid w:val="00ED51E6"/>
    <w:pPr>
      <w:keepLines/>
      <w:ind w:left="1135" w:hanging="851"/>
    </w:pPr>
  </w:style>
  <w:style w:type="paragraph" w:customStyle="1" w:styleId="PL">
    <w:name w:val="PL"/>
    <w:rsid w:val="00ED51E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ED51E6"/>
    <w:pPr>
      <w:jc w:val="right"/>
    </w:pPr>
  </w:style>
  <w:style w:type="paragraph" w:customStyle="1" w:styleId="TAL">
    <w:name w:val="TAL"/>
    <w:basedOn w:val="Normal"/>
    <w:link w:val="TALZchn"/>
    <w:rsid w:val="00ED51E6"/>
    <w:pPr>
      <w:keepNext/>
      <w:keepLines/>
      <w:spacing w:after="0"/>
    </w:pPr>
    <w:rPr>
      <w:rFonts w:ascii="Arial" w:hAnsi="Arial"/>
      <w:sz w:val="18"/>
    </w:rPr>
  </w:style>
  <w:style w:type="paragraph" w:customStyle="1" w:styleId="TAH">
    <w:name w:val="TAH"/>
    <w:basedOn w:val="TAC"/>
    <w:link w:val="TAHChar"/>
    <w:rsid w:val="00ED51E6"/>
    <w:rPr>
      <w:b/>
    </w:rPr>
  </w:style>
  <w:style w:type="paragraph" w:customStyle="1" w:styleId="TAC">
    <w:name w:val="TAC"/>
    <w:basedOn w:val="TAL"/>
    <w:link w:val="TACChar"/>
    <w:rsid w:val="00ED51E6"/>
    <w:pPr>
      <w:jc w:val="center"/>
    </w:pPr>
  </w:style>
  <w:style w:type="paragraph" w:customStyle="1" w:styleId="LD">
    <w:name w:val="LD"/>
    <w:rsid w:val="00ED51E6"/>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har"/>
    <w:rsid w:val="00ED51E6"/>
    <w:pPr>
      <w:keepLines/>
      <w:ind w:left="1702" w:hanging="1418"/>
    </w:pPr>
  </w:style>
  <w:style w:type="paragraph" w:customStyle="1" w:styleId="FP">
    <w:name w:val="FP"/>
    <w:basedOn w:val="Normal"/>
    <w:rsid w:val="00ED51E6"/>
    <w:pPr>
      <w:spacing w:after="0"/>
    </w:pPr>
  </w:style>
  <w:style w:type="paragraph" w:customStyle="1" w:styleId="NW">
    <w:name w:val="NW"/>
    <w:basedOn w:val="NO"/>
    <w:rsid w:val="00ED51E6"/>
    <w:pPr>
      <w:spacing w:after="0"/>
    </w:pPr>
  </w:style>
  <w:style w:type="paragraph" w:customStyle="1" w:styleId="EW">
    <w:name w:val="EW"/>
    <w:basedOn w:val="EX"/>
    <w:rsid w:val="00ED51E6"/>
    <w:pPr>
      <w:spacing w:after="0"/>
    </w:pPr>
  </w:style>
  <w:style w:type="paragraph" w:customStyle="1" w:styleId="B1">
    <w:name w:val="B1"/>
    <w:basedOn w:val="List"/>
    <w:link w:val="B1Char"/>
    <w:qFormat/>
    <w:rsid w:val="00ED51E6"/>
  </w:style>
  <w:style w:type="paragraph" w:styleId="TOC6">
    <w:name w:val="toc 6"/>
    <w:basedOn w:val="TOC5"/>
    <w:next w:val="Normal"/>
    <w:uiPriority w:val="39"/>
    <w:rsid w:val="00ED51E6"/>
    <w:pPr>
      <w:ind w:left="1985" w:hanging="1985"/>
    </w:pPr>
  </w:style>
  <w:style w:type="paragraph" w:styleId="TOC7">
    <w:name w:val="toc 7"/>
    <w:basedOn w:val="TOC6"/>
    <w:next w:val="Normal"/>
    <w:uiPriority w:val="39"/>
    <w:rsid w:val="00ED51E6"/>
    <w:pPr>
      <w:ind w:left="2268" w:hanging="2268"/>
    </w:pPr>
  </w:style>
  <w:style w:type="paragraph" w:customStyle="1" w:styleId="EditorsNote">
    <w:name w:val="Editor's Note"/>
    <w:aliases w:val="EN"/>
    <w:basedOn w:val="NO"/>
    <w:link w:val="EditorsNoteChar"/>
    <w:qFormat/>
    <w:rsid w:val="00ED51E6"/>
    <w:rPr>
      <w:color w:val="FF0000"/>
    </w:rPr>
  </w:style>
  <w:style w:type="paragraph" w:customStyle="1" w:styleId="TH">
    <w:name w:val="TH"/>
    <w:basedOn w:val="Normal"/>
    <w:link w:val="THChar"/>
    <w:qFormat/>
    <w:rsid w:val="00ED51E6"/>
    <w:pPr>
      <w:keepNext/>
      <w:keepLines/>
      <w:spacing w:before="60"/>
      <w:jc w:val="center"/>
    </w:pPr>
    <w:rPr>
      <w:rFonts w:ascii="Arial" w:hAnsi="Arial"/>
      <w:b/>
    </w:rPr>
  </w:style>
  <w:style w:type="paragraph" w:customStyle="1" w:styleId="ZA">
    <w:name w:val="ZA"/>
    <w:rsid w:val="00ED51E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ED51E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ED51E6"/>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ED51E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ED51E6"/>
    <w:pPr>
      <w:ind w:left="851" w:hanging="851"/>
    </w:pPr>
  </w:style>
  <w:style w:type="paragraph" w:customStyle="1" w:styleId="ZH">
    <w:name w:val="ZH"/>
    <w:rsid w:val="00ED51E6"/>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TH"/>
    <w:link w:val="TFChar"/>
    <w:qFormat/>
    <w:rsid w:val="00ED51E6"/>
    <w:pPr>
      <w:keepNext w:val="0"/>
      <w:spacing w:before="0" w:after="240"/>
    </w:pPr>
  </w:style>
  <w:style w:type="paragraph" w:customStyle="1" w:styleId="ZG">
    <w:name w:val="ZG"/>
    <w:rsid w:val="00ED51E6"/>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rsid w:val="00ED51E6"/>
  </w:style>
  <w:style w:type="paragraph" w:customStyle="1" w:styleId="B3">
    <w:name w:val="B3"/>
    <w:basedOn w:val="List3"/>
    <w:rsid w:val="00ED51E6"/>
  </w:style>
  <w:style w:type="paragraph" w:customStyle="1" w:styleId="B4">
    <w:name w:val="B4"/>
    <w:basedOn w:val="List4"/>
    <w:rsid w:val="00ED51E6"/>
  </w:style>
  <w:style w:type="paragraph" w:customStyle="1" w:styleId="B5">
    <w:name w:val="B5"/>
    <w:basedOn w:val="List5"/>
    <w:rsid w:val="00ED51E6"/>
  </w:style>
  <w:style w:type="paragraph" w:customStyle="1" w:styleId="ZTD">
    <w:name w:val="ZTD"/>
    <w:basedOn w:val="ZB"/>
    <w:rsid w:val="00ED51E6"/>
    <w:pPr>
      <w:framePr w:hRule="auto" w:wrap="notBeside" w:y="852"/>
    </w:pPr>
    <w:rPr>
      <w:i w:val="0"/>
      <w:sz w:val="40"/>
    </w:rPr>
  </w:style>
  <w:style w:type="paragraph" w:customStyle="1" w:styleId="ZV">
    <w:name w:val="ZV"/>
    <w:basedOn w:val="ZU"/>
    <w:rsid w:val="00ED51E6"/>
    <w:pPr>
      <w:framePr w:wrap="notBeside" w:y="16161"/>
    </w:pPr>
  </w:style>
  <w:style w:type="paragraph" w:styleId="Revision">
    <w:name w:val="Revision"/>
    <w:hidden/>
    <w:uiPriority w:val="99"/>
    <w:semiHidden/>
    <w:rsid w:val="004C5B8F"/>
    <w:rPr>
      <w:lang w:eastAsia="en-US"/>
    </w:rPr>
  </w:style>
  <w:style w:type="table" w:styleId="TableGrid">
    <w:name w:val="Table Grid"/>
    <w:basedOn w:val="TableNormal"/>
    <w:rsid w:val="00E5584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rsid w:val="00BB5513"/>
    <w:rPr>
      <w:sz w:val="16"/>
      <w:szCs w:val="16"/>
    </w:rPr>
  </w:style>
  <w:style w:type="paragraph" w:styleId="CommentText">
    <w:name w:val="annotation text"/>
    <w:basedOn w:val="Normal"/>
    <w:link w:val="CommentTextChar"/>
    <w:rsid w:val="00BB5513"/>
  </w:style>
  <w:style w:type="character" w:customStyle="1" w:styleId="CommentTextChar">
    <w:name w:val="Comment Text Char"/>
    <w:link w:val="CommentText"/>
    <w:rsid w:val="00BB5513"/>
    <w:rPr>
      <w:lang w:eastAsia="en-US"/>
    </w:rPr>
  </w:style>
  <w:style w:type="paragraph" w:styleId="CommentSubject">
    <w:name w:val="annotation subject"/>
    <w:basedOn w:val="CommentText"/>
    <w:next w:val="CommentText"/>
    <w:link w:val="CommentSubjectChar"/>
    <w:rsid w:val="00BB5513"/>
    <w:rPr>
      <w:b/>
      <w:bCs/>
    </w:rPr>
  </w:style>
  <w:style w:type="character" w:customStyle="1" w:styleId="CommentSubjectChar">
    <w:name w:val="Comment Subject Char"/>
    <w:link w:val="CommentSubject"/>
    <w:rsid w:val="00BB5513"/>
    <w:rPr>
      <w:b/>
      <w:bCs/>
      <w:lang w:eastAsia="en-US"/>
    </w:rPr>
  </w:style>
  <w:style w:type="paragraph" w:styleId="BalloonText">
    <w:name w:val="Balloon Text"/>
    <w:basedOn w:val="Normal"/>
    <w:link w:val="BalloonTextChar"/>
    <w:uiPriority w:val="99"/>
    <w:rsid w:val="00BB5513"/>
    <w:pPr>
      <w:spacing w:after="0"/>
    </w:pPr>
    <w:rPr>
      <w:rFonts w:ascii="Segoe UI" w:hAnsi="Segoe UI"/>
      <w:sz w:val="18"/>
      <w:szCs w:val="18"/>
    </w:rPr>
  </w:style>
  <w:style w:type="character" w:customStyle="1" w:styleId="BalloonTextChar">
    <w:name w:val="Balloon Text Char"/>
    <w:link w:val="BalloonText"/>
    <w:uiPriority w:val="99"/>
    <w:rsid w:val="00BB5513"/>
    <w:rPr>
      <w:rFonts w:ascii="Segoe UI" w:hAnsi="Segoe UI"/>
      <w:sz w:val="18"/>
      <w:szCs w:val="18"/>
      <w:lang w:eastAsia="en-US"/>
    </w:rPr>
  </w:style>
  <w:style w:type="character" w:customStyle="1" w:styleId="EXChar">
    <w:name w:val="EX Char"/>
    <w:link w:val="EX"/>
    <w:locked/>
    <w:rsid w:val="00BB5513"/>
    <w:rPr>
      <w:lang w:eastAsia="en-US"/>
    </w:rPr>
  </w:style>
  <w:style w:type="character" w:customStyle="1" w:styleId="B1Char">
    <w:name w:val="B1 Char"/>
    <w:link w:val="B1"/>
    <w:qFormat/>
    <w:locked/>
    <w:rsid w:val="00BB5513"/>
    <w:rPr>
      <w:lang w:eastAsia="en-US"/>
    </w:rPr>
  </w:style>
  <w:style w:type="character" w:customStyle="1" w:styleId="Heading2Char">
    <w:name w:val="Heading 2 Char"/>
    <w:aliases w:val="H2 Char,h2 Char,2nd level Char,†berschrift 2 Char,õberschrift 2 Char,UNDERRUBRIK 1-2 Char"/>
    <w:link w:val="Heading2"/>
    <w:rsid w:val="00BB5513"/>
    <w:rPr>
      <w:rFonts w:ascii="Arial" w:hAnsi="Arial"/>
      <w:sz w:val="32"/>
      <w:lang w:eastAsia="en-US"/>
    </w:rPr>
  </w:style>
  <w:style w:type="character" w:customStyle="1" w:styleId="Heading3Char">
    <w:name w:val="Heading 3 Char"/>
    <w:link w:val="Heading3"/>
    <w:rsid w:val="00BB5513"/>
    <w:rPr>
      <w:rFonts w:ascii="Arial" w:hAnsi="Arial"/>
      <w:sz w:val="28"/>
      <w:lang w:eastAsia="en-US"/>
    </w:rPr>
  </w:style>
  <w:style w:type="character" w:customStyle="1" w:styleId="Heading4Char">
    <w:name w:val="Heading 4 Char"/>
    <w:link w:val="Heading4"/>
    <w:rsid w:val="00BB5513"/>
    <w:rPr>
      <w:rFonts w:ascii="Arial" w:hAnsi="Arial"/>
      <w:sz w:val="24"/>
      <w:lang w:eastAsia="en-US"/>
    </w:rPr>
  </w:style>
  <w:style w:type="character" w:customStyle="1" w:styleId="TFChar">
    <w:name w:val="TF Char"/>
    <w:link w:val="TF"/>
    <w:qFormat/>
    <w:locked/>
    <w:rsid w:val="00BB5513"/>
    <w:rPr>
      <w:rFonts w:ascii="Arial" w:hAnsi="Arial"/>
      <w:b/>
      <w:lang w:eastAsia="en-US"/>
    </w:rPr>
  </w:style>
  <w:style w:type="character" w:customStyle="1" w:styleId="THChar">
    <w:name w:val="TH Char"/>
    <w:link w:val="TH"/>
    <w:locked/>
    <w:rsid w:val="008138EA"/>
    <w:rPr>
      <w:rFonts w:ascii="Arial" w:hAnsi="Arial"/>
      <w:b/>
      <w:lang w:eastAsia="en-US"/>
    </w:rPr>
  </w:style>
  <w:style w:type="character" w:styleId="Hyperlink">
    <w:name w:val="Hyperlink"/>
    <w:rsid w:val="008138EA"/>
    <w:rPr>
      <w:color w:val="0000FF"/>
      <w:u w:val="single"/>
    </w:rPr>
  </w:style>
  <w:style w:type="character" w:customStyle="1" w:styleId="EditorsNoteChar">
    <w:name w:val="Editor's Note Char"/>
    <w:aliases w:val="EN Char,Editor's Note Char1"/>
    <w:link w:val="EditorsNote"/>
    <w:locked/>
    <w:rsid w:val="008138EA"/>
    <w:rPr>
      <w:color w:val="FF0000"/>
      <w:lang w:eastAsia="en-US"/>
    </w:rPr>
  </w:style>
  <w:style w:type="character" w:customStyle="1" w:styleId="Heading1Char">
    <w:name w:val="Heading 1 Char"/>
    <w:link w:val="Heading1"/>
    <w:rsid w:val="00823F9A"/>
    <w:rPr>
      <w:rFonts w:ascii="Arial" w:hAnsi="Arial"/>
      <w:sz w:val="36"/>
      <w:lang w:eastAsia="en-US"/>
    </w:rPr>
  </w:style>
  <w:style w:type="character" w:styleId="BookTitle">
    <w:name w:val="Book Title"/>
    <w:uiPriority w:val="33"/>
    <w:qFormat/>
    <w:rsid w:val="000A78E3"/>
    <w:rPr>
      <w:b/>
      <w:bCs/>
      <w:i/>
      <w:iCs/>
      <w:spacing w:val="5"/>
    </w:rPr>
  </w:style>
  <w:style w:type="character" w:customStyle="1" w:styleId="HeaderChar">
    <w:name w:val="Header Char"/>
    <w:link w:val="Header"/>
    <w:rsid w:val="00127D8B"/>
    <w:rPr>
      <w:rFonts w:ascii="Arial" w:hAnsi="Arial"/>
      <w:b/>
      <w:sz w:val="18"/>
      <w:lang w:eastAsia="en-US"/>
    </w:rPr>
  </w:style>
  <w:style w:type="character" w:customStyle="1" w:styleId="Heading8Char">
    <w:name w:val="Heading 8 Char"/>
    <w:link w:val="Heading8"/>
    <w:rsid w:val="00F0219C"/>
    <w:rPr>
      <w:rFonts w:ascii="Arial" w:hAnsi="Arial"/>
      <w:sz w:val="36"/>
      <w:lang w:eastAsia="en-US"/>
    </w:rPr>
  </w:style>
  <w:style w:type="character" w:customStyle="1" w:styleId="TAHChar">
    <w:name w:val="TAH Char"/>
    <w:link w:val="TAH"/>
    <w:locked/>
    <w:rsid w:val="00F0219C"/>
    <w:rPr>
      <w:rFonts w:ascii="Arial" w:hAnsi="Arial"/>
      <w:b/>
      <w:sz w:val="18"/>
      <w:lang w:eastAsia="en-US"/>
    </w:rPr>
  </w:style>
  <w:style w:type="paragraph" w:styleId="ListParagraph">
    <w:name w:val="List Paragraph"/>
    <w:basedOn w:val="Normal"/>
    <w:uiPriority w:val="34"/>
    <w:qFormat/>
    <w:rsid w:val="00C34332"/>
    <w:pPr>
      <w:spacing w:after="200" w:line="276" w:lineRule="auto"/>
      <w:ind w:left="720"/>
      <w:contextualSpacing/>
    </w:pPr>
    <w:rPr>
      <w:rFonts w:ascii="Calibri" w:eastAsia="Calibri" w:hAnsi="Calibri"/>
      <w:sz w:val="22"/>
      <w:szCs w:val="22"/>
    </w:rPr>
  </w:style>
  <w:style w:type="character" w:customStyle="1" w:styleId="NOChar">
    <w:name w:val="NO Char"/>
    <w:link w:val="NO"/>
    <w:locked/>
    <w:rsid w:val="00AD7847"/>
    <w:rPr>
      <w:lang w:eastAsia="en-US"/>
    </w:rPr>
  </w:style>
  <w:style w:type="paragraph" w:styleId="List">
    <w:name w:val="List"/>
    <w:basedOn w:val="Normal"/>
    <w:rsid w:val="00ED51E6"/>
    <w:pPr>
      <w:ind w:left="568" w:hanging="284"/>
    </w:pPr>
  </w:style>
  <w:style w:type="paragraph" w:styleId="List2">
    <w:name w:val="List 2"/>
    <w:basedOn w:val="List"/>
    <w:rsid w:val="00ED51E6"/>
    <w:pPr>
      <w:ind w:left="851"/>
    </w:pPr>
  </w:style>
  <w:style w:type="paragraph" w:styleId="List3">
    <w:name w:val="List 3"/>
    <w:basedOn w:val="List2"/>
    <w:rsid w:val="00ED51E6"/>
    <w:pPr>
      <w:ind w:left="1135"/>
    </w:pPr>
  </w:style>
  <w:style w:type="paragraph" w:styleId="List4">
    <w:name w:val="List 4"/>
    <w:basedOn w:val="List3"/>
    <w:rsid w:val="00ED51E6"/>
    <w:pPr>
      <w:ind w:left="1418"/>
    </w:pPr>
  </w:style>
  <w:style w:type="paragraph" w:styleId="List5">
    <w:name w:val="List 5"/>
    <w:basedOn w:val="List4"/>
    <w:rsid w:val="00ED51E6"/>
    <w:pPr>
      <w:ind w:left="1702"/>
    </w:pPr>
  </w:style>
  <w:style w:type="character" w:styleId="FootnoteReference">
    <w:name w:val="footnote reference"/>
    <w:rsid w:val="00ED51E6"/>
    <w:rPr>
      <w:b/>
      <w:position w:val="6"/>
      <w:sz w:val="16"/>
    </w:rPr>
  </w:style>
  <w:style w:type="paragraph" w:styleId="FootnoteText">
    <w:name w:val="footnote text"/>
    <w:basedOn w:val="Normal"/>
    <w:link w:val="FootnoteTextChar"/>
    <w:rsid w:val="00ED51E6"/>
    <w:pPr>
      <w:keepLines/>
      <w:ind w:left="454" w:hanging="454"/>
    </w:pPr>
    <w:rPr>
      <w:sz w:val="16"/>
    </w:rPr>
  </w:style>
  <w:style w:type="character" w:customStyle="1" w:styleId="FootnoteTextChar">
    <w:name w:val="Footnote Text Char"/>
    <w:link w:val="FootnoteText"/>
    <w:rsid w:val="00F315A0"/>
    <w:rPr>
      <w:sz w:val="16"/>
      <w:lang w:eastAsia="en-US"/>
    </w:rPr>
  </w:style>
  <w:style w:type="paragraph" w:styleId="Index1">
    <w:name w:val="index 1"/>
    <w:basedOn w:val="Normal"/>
    <w:rsid w:val="00ED51E6"/>
    <w:pPr>
      <w:keepLines/>
    </w:pPr>
  </w:style>
  <w:style w:type="paragraph" w:styleId="Index2">
    <w:name w:val="index 2"/>
    <w:basedOn w:val="Index1"/>
    <w:rsid w:val="00ED51E6"/>
    <w:pPr>
      <w:ind w:left="284"/>
    </w:pPr>
  </w:style>
  <w:style w:type="paragraph" w:styleId="ListBullet">
    <w:name w:val="List Bullet"/>
    <w:basedOn w:val="List"/>
    <w:rsid w:val="00ED51E6"/>
  </w:style>
  <w:style w:type="paragraph" w:styleId="ListBullet2">
    <w:name w:val="List Bullet 2"/>
    <w:basedOn w:val="ListBullet"/>
    <w:rsid w:val="00ED51E6"/>
    <w:pPr>
      <w:ind w:left="851"/>
    </w:pPr>
  </w:style>
  <w:style w:type="paragraph" w:styleId="ListBullet3">
    <w:name w:val="List Bullet 3"/>
    <w:basedOn w:val="ListBullet2"/>
    <w:rsid w:val="00ED51E6"/>
    <w:pPr>
      <w:ind w:left="1135"/>
    </w:pPr>
  </w:style>
  <w:style w:type="paragraph" w:styleId="ListBullet4">
    <w:name w:val="List Bullet 4"/>
    <w:basedOn w:val="ListBullet3"/>
    <w:rsid w:val="00ED51E6"/>
    <w:pPr>
      <w:ind w:left="1418"/>
    </w:pPr>
  </w:style>
  <w:style w:type="paragraph" w:styleId="ListBullet5">
    <w:name w:val="List Bullet 5"/>
    <w:basedOn w:val="ListBullet4"/>
    <w:rsid w:val="00ED51E6"/>
    <w:pPr>
      <w:ind w:left="1702"/>
    </w:pPr>
  </w:style>
  <w:style w:type="paragraph" w:styleId="ListNumber">
    <w:name w:val="List Number"/>
    <w:basedOn w:val="List"/>
    <w:rsid w:val="00ED51E6"/>
  </w:style>
  <w:style w:type="paragraph" w:styleId="ListNumber2">
    <w:name w:val="List Number 2"/>
    <w:basedOn w:val="ListNumber"/>
    <w:rsid w:val="00ED51E6"/>
    <w:pPr>
      <w:ind w:left="851"/>
    </w:pPr>
  </w:style>
  <w:style w:type="paragraph" w:customStyle="1" w:styleId="FL">
    <w:name w:val="FL"/>
    <w:basedOn w:val="Normal"/>
    <w:rsid w:val="00ED51E6"/>
    <w:pPr>
      <w:keepNext/>
      <w:keepLines/>
      <w:spacing w:before="60"/>
      <w:jc w:val="center"/>
    </w:pPr>
    <w:rPr>
      <w:rFonts w:ascii="Arial" w:hAnsi="Arial"/>
      <w:b/>
    </w:rPr>
  </w:style>
  <w:style w:type="character" w:customStyle="1" w:styleId="TALZchn">
    <w:name w:val="TAL Zchn"/>
    <w:link w:val="TAL"/>
    <w:locked/>
    <w:rsid w:val="00B84AA8"/>
    <w:rPr>
      <w:rFonts w:ascii="Arial" w:hAnsi="Arial"/>
      <w:sz w:val="18"/>
      <w:lang w:eastAsia="en-US"/>
    </w:rPr>
  </w:style>
  <w:style w:type="character" w:customStyle="1" w:styleId="TACChar">
    <w:name w:val="TAC Char"/>
    <w:link w:val="TAC"/>
    <w:locked/>
    <w:rsid w:val="00B84AA8"/>
    <w:rPr>
      <w:rFonts w:ascii="Arial" w:hAnsi="Arial"/>
      <w:sz w:val="18"/>
      <w:lang w:eastAsia="en-US"/>
    </w:rPr>
  </w:style>
  <w:style w:type="character" w:customStyle="1" w:styleId="NOChar2">
    <w:name w:val="NO Char2"/>
    <w:locked/>
    <w:rsid w:val="00F2047E"/>
    <w:rPr>
      <w:rFonts w:ascii="Times New Roman" w:hAnsi="Times New Roman"/>
      <w:lang w:eastAsia="en-US"/>
    </w:rPr>
  </w:style>
  <w:style w:type="character" w:customStyle="1" w:styleId="msoins0">
    <w:name w:val="msoins"/>
    <w:basedOn w:val="DefaultParagraphFont"/>
    <w:rsid w:val="000B0DA3"/>
  </w:style>
  <w:style w:type="character" w:styleId="Strong">
    <w:name w:val="Strong"/>
    <w:qFormat/>
    <w:rsid w:val="000219BB"/>
    <w:rPr>
      <w:b/>
      <w:bCs/>
    </w:rPr>
  </w:style>
  <w:style w:type="character" w:styleId="UnresolvedMention">
    <w:name w:val="Unresolved Mention"/>
    <w:uiPriority w:val="99"/>
    <w:semiHidden/>
    <w:unhideWhenUsed/>
    <w:rsid w:val="005E3146"/>
    <w:rPr>
      <w:color w:val="605E5C"/>
      <w:shd w:val="clear" w:color="auto" w:fill="E1DFDD"/>
    </w:rPr>
  </w:style>
  <w:style w:type="paragraph" w:styleId="NormalWeb">
    <w:name w:val="Normal (Web)"/>
    <w:basedOn w:val="Normal"/>
    <w:uiPriority w:val="99"/>
    <w:rsid w:val="00724378"/>
    <w:rPr>
      <w:sz w:val="24"/>
      <w:szCs w:val="24"/>
    </w:rPr>
  </w:style>
  <w:style w:type="paragraph" w:styleId="Bibliography">
    <w:name w:val="Bibliography"/>
    <w:basedOn w:val="Normal"/>
    <w:next w:val="Normal"/>
    <w:uiPriority w:val="37"/>
    <w:semiHidden/>
    <w:unhideWhenUsed/>
    <w:rsid w:val="00ED64DD"/>
  </w:style>
  <w:style w:type="paragraph" w:styleId="BlockText">
    <w:name w:val="Block Text"/>
    <w:basedOn w:val="Normal"/>
    <w:rsid w:val="00ED64DD"/>
    <w:pPr>
      <w:spacing w:after="120"/>
      <w:ind w:left="1440" w:right="1440"/>
    </w:pPr>
  </w:style>
  <w:style w:type="paragraph" w:styleId="BodyText">
    <w:name w:val="Body Text"/>
    <w:basedOn w:val="Normal"/>
    <w:link w:val="BodyTextChar"/>
    <w:rsid w:val="00ED64DD"/>
    <w:pPr>
      <w:spacing w:after="120"/>
    </w:pPr>
  </w:style>
  <w:style w:type="character" w:customStyle="1" w:styleId="BodyTextChar">
    <w:name w:val="Body Text Char"/>
    <w:link w:val="BodyText"/>
    <w:rsid w:val="00ED64DD"/>
    <w:rPr>
      <w:lang w:eastAsia="en-US"/>
    </w:rPr>
  </w:style>
  <w:style w:type="paragraph" w:styleId="BodyText2">
    <w:name w:val="Body Text 2"/>
    <w:basedOn w:val="Normal"/>
    <w:link w:val="BodyText2Char"/>
    <w:rsid w:val="00ED64DD"/>
    <w:pPr>
      <w:spacing w:after="120" w:line="480" w:lineRule="auto"/>
    </w:pPr>
  </w:style>
  <w:style w:type="character" w:customStyle="1" w:styleId="BodyText2Char">
    <w:name w:val="Body Text 2 Char"/>
    <w:link w:val="BodyText2"/>
    <w:rsid w:val="00ED64DD"/>
    <w:rPr>
      <w:lang w:eastAsia="en-US"/>
    </w:rPr>
  </w:style>
  <w:style w:type="paragraph" w:styleId="BodyText3">
    <w:name w:val="Body Text 3"/>
    <w:basedOn w:val="Normal"/>
    <w:link w:val="BodyText3Char"/>
    <w:rsid w:val="00ED64DD"/>
    <w:pPr>
      <w:spacing w:after="120"/>
    </w:pPr>
    <w:rPr>
      <w:sz w:val="16"/>
      <w:szCs w:val="16"/>
    </w:rPr>
  </w:style>
  <w:style w:type="character" w:customStyle="1" w:styleId="BodyText3Char">
    <w:name w:val="Body Text 3 Char"/>
    <w:link w:val="BodyText3"/>
    <w:rsid w:val="00ED64DD"/>
    <w:rPr>
      <w:sz w:val="16"/>
      <w:szCs w:val="16"/>
      <w:lang w:eastAsia="en-US"/>
    </w:rPr>
  </w:style>
  <w:style w:type="paragraph" w:styleId="BodyTextFirstIndent">
    <w:name w:val="Body Text First Indent"/>
    <w:basedOn w:val="BodyText"/>
    <w:link w:val="BodyTextFirstIndentChar"/>
    <w:rsid w:val="00ED64DD"/>
    <w:pPr>
      <w:ind w:firstLine="210"/>
    </w:pPr>
  </w:style>
  <w:style w:type="character" w:customStyle="1" w:styleId="BodyTextFirstIndentChar">
    <w:name w:val="Body Text First Indent Char"/>
    <w:basedOn w:val="BodyTextChar"/>
    <w:link w:val="BodyTextFirstIndent"/>
    <w:rsid w:val="00ED64DD"/>
    <w:rPr>
      <w:lang w:eastAsia="en-US"/>
    </w:rPr>
  </w:style>
  <w:style w:type="paragraph" w:styleId="BodyTextIndent">
    <w:name w:val="Body Text Indent"/>
    <w:basedOn w:val="Normal"/>
    <w:link w:val="BodyTextIndentChar"/>
    <w:rsid w:val="00ED64DD"/>
    <w:pPr>
      <w:spacing w:after="120"/>
      <w:ind w:left="283"/>
    </w:pPr>
  </w:style>
  <w:style w:type="character" w:customStyle="1" w:styleId="BodyTextIndentChar">
    <w:name w:val="Body Text Indent Char"/>
    <w:link w:val="BodyTextIndent"/>
    <w:rsid w:val="00ED64DD"/>
    <w:rPr>
      <w:lang w:eastAsia="en-US"/>
    </w:rPr>
  </w:style>
  <w:style w:type="paragraph" w:styleId="BodyTextFirstIndent2">
    <w:name w:val="Body Text First Indent 2"/>
    <w:basedOn w:val="BodyTextIndent"/>
    <w:link w:val="BodyTextFirstIndent2Char"/>
    <w:rsid w:val="00ED64DD"/>
    <w:pPr>
      <w:ind w:firstLine="210"/>
    </w:pPr>
  </w:style>
  <w:style w:type="character" w:customStyle="1" w:styleId="BodyTextFirstIndent2Char">
    <w:name w:val="Body Text First Indent 2 Char"/>
    <w:basedOn w:val="BodyTextIndentChar"/>
    <w:link w:val="BodyTextFirstIndent2"/>
    <w:rsid w:val="00ED64DD"/>
    <w:rPr>
      <w:lang w:eastAsia="en-US"/>
    </w:rPr>
  </w:style>
  <w:style w:type="paragraph" w:styleId="BodyTextIndent2">
    <w:name w:val="Body Text Indent 2"/>
    <w:basedOn w:val="Normal"/>
    <w:link w:val="BodyTextIndent2Char"/>
    <w:rsid w:val="00ED64DD"/>
    <w:pPr>
      <w:spacing w:after="120" w:line="480" w:lineRule="auto"/>
      <w:ind w:left="283"/>
    </w:pPr>
  </w:style>
  <w:style w:type="character" w:customStyle="1" w:styleId="BodyTextIndent2Char">
    <w:name w:val="Body Text Indent 2 Char"/>
    <w:link w:val="BodyTextIndent2"/>
    <w:rsid w:val="00ED64DD"/>
    <w:rPr>
      <w:lang w:eastAsia="en-US"/>
    </w:rPr>
  </w:style>
  <w:style w:type="paragraph" w:styleId="BodyTextIndent3">
    <w:name w:val="Body Text Indent 3"/>
    <w:basedOn w:val="Normal"/>
    <w:link w:val="BodyTextIndent3Char"/>
    <w:rsid w:val="00ED64DD"/>
    <w:pPr>
      <w:spacing w:after="120"/>
      <w:ind w:left="283"/>
    </w:pPr>
    <w:rPr>
      <w:sz w:val="16"/>
      <w:szCs w:val="16"/>
    </w:rPr>
  </w:style>
  <w:style w:type="character" w:customStyle="1" w:styleId="BodyTextIndent3Char">
    <w:name w:val="Body Text Indent 3 Char"/>
    <w:link w:val="BodyTextIndent3"/>
    <w:rsid w:val="00ED64DD"/>
    <w:rPr>
      <w:sz w:val="16"/>
      <w:szCs w:val="16"/>
      <w:lang w:eastAsia="en-US"/>
    </w:rPr>
  </w:style>
  <w:style w:type="paragraph" w:styleId="Caption">
    <w:name w:val="caption"/>
    <w:basedOn w:val="Normal"/>
    <w:next w:val="Normal"/>
    <w:semiHidden/>
    <w:unhideWhenUsed/>
    <w:qFormat/>
    <w:rsid w:val="00ED64DD"/>
    <w:rPr>
      <w:b/>
      <w:bCs/>
    </w:rPr>
  </w:style>
  <w:style w:type="paragraph" w:styleId="Closing">
    <w:name w:val="Closing"/>
    <w:basedOn w:val="Normal"/>
    <w:link w:val="ClosingChar"/>
    <w:rsid w:val="00ED64DD"/>
    <w:pPr>
      <w:ind w:left="4252"/>
    </w:pPr>
  </w:style>
  <w:style w:type="character" w:customStyle="1" w:styleId="ClosingChar">
    <w:name w:val="Closing Char"/>
    <w:link w:val="Closing"/>
    <w:rsid w:val="00ED64DD"/>
    <w:rPr>
      <w:lang w:eastAsia="en-US"/>
    </w:rPr>
  </w:style>
  <w:style w:type="paragraph" w:styleId="Date">
    <w:name w:val="Date"/>
    <w:basedOn w:val="Normal"/>
    <w:next w:val="Normal"/>
    <w:link w:val="DateChar"/>
    <w:rsid w:val="00ED64DD"/>
  </w:style>
  <w:style w:type="character" w:customStyle="1" w:styleId="DateChar">
    <w:name w:val="Date Char"/>
    <w:link w:val="Date"/>
    <w:rsid w:val="00ED64DD"/>
    <w:rPr>
      <w:lang w:eastAsia="en-US"/>
    </w:rPr>
  </w:style>
  <w:style w:type="paragraph" w:styleId="DocumentMap">
    <w:name w:val="Document Map"/>
    <w:basedOn w:val="Normal"/>
    <w:link w:val="DocumentMapChar"/>
    <w:rsid w:val="00ED64DD"/>
    <w:rPr>
      <w:rFonts w:ascii="Segoe UI" w:hAnsi="Segoe UI" w:cs="Segoe UI"/>
      <w:sz w:val="16"/>
      <w:szCs w:val="16"/>
    </w:rPr>
  </w:style>
  <w:style w:type="character" w:customStyle="1" w:styleId="DocumentMapChar">
    <w:name w:val="Document Map Char"/>
    <w:link w:val="DocumentMap"/>
    <w:rsid w:val="00ED64DD"/>
    <w:rPr>
      <w:rFonts w:ascii="Segoe UI" w:hAnsi="Segoe UI" w:cs="Segoe UI"/>
      <w:sz w:val="16"/>
      <w:szCs w:val="16"/>
      <w:lang w:eastAsia="en-US"/>
    </w:rPr>
  </w:style>
  <w:style w:type="paragraph" w:styleId="E-mailSignature">
    <w:name w:val="E-mail Signature"/>
    <w:basedOn w:val="Normal"/>
    <w:link w:val="E-mailSignatureChar"/>
    <w:rsid w:val="00ED64DD"/>
  </w:style>
  <w:style w:type="character" w:customStyle="1" w:styleId="E-mailSignatureChar">
    <w:name w:val="E-mail Signature Char"/>
    <w:link w:val="E-mailSignature"/>
    <w:rsid w:val="00ED64DD"/>
    <w:rPr>
      <w:lang w:eastAsia="en-US"/>
    </w:rPr>
  </w:style>
  <w:style w:type="paragraph" w:styleId="EndnoteText">
    <w:name w:val="endnote text"/>
    <w:basedOn w:val="Normal"/>
    <w:link w:val="EndnoteTextChar"/>
    <w:rsid w:val="00ED64DD"/>
  </w:style>
  <w:style w:type="character" w:customStyle="1" w:styleId="EndnoteTextChar">
    <w:name w:val="Endnote Text Char"/>
    <w:link w:val="EndnoteText"/>
    <w:rsid w:val="00ED64DD"/>
    <w:rPr>
      <w:lang w:eastAsia="en-US"/>
    </w:rPr>
  </w:style>
  <w:style w:type="paragraph" w:styleId="EnvelopeAddress">
    <w:name w:val="envelope address"/>
    <w:basedOn w:val="Normal"/>
    <w:rsid w:val="00ED64DD"/>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ED64DD"/>
    <w:rPr>
      <w:rFonts w:ascii="Calibri Light" w:hAnsi="Calibri Light"/>
    </w:rPr>
  </w:style>
  <w:style w:type="paragraph" w:styleId="HTMLAddress">
    <w:name w:val="HTML Address"/>
    <w:basedOn w:val="Normal"/>
    <w:link w:val="HTMLAddressChar"/>
    <w:rsid w:val="00ED64DD"/>
    <w:rPr>
      <w:i/>
      <w:iCs/>
    </w:rPr>
  </w:style>
  <w:style w:type="character" w:customStyle="1" w:styleId="HTMLAddressChar">
    <w:name w:val="HTML Address Char"/>
    <w:link w:val="HTMLAddress"/>
    <w:rsid w:val="00ED64DD"/>
    <w:rPr>
      <w:i/>
      <w:iCs/>
      <w:lang w:eastAsia="en-US"/>
    </w:rPr>
  </w:style>
  <w:style w:type="paragraph" w:styleId="HTMLPreformatted">
    <w:name w:val="HTML Preformatted"/>
    <w:basedOn w:val="Normal"/>
    <w:link w:val="HTMLPreformattedChar"/>
    <w:rsid w:val="00ED64DD"/>
    <w:rPr>
      <w:rFonts w:ascii="Courier New" w:hAnsi="Courier New" w:cs="Courier New"/>
    </w:rPr>
  </w:style>
  <w:style w:type="character" w:customStyle="1" w:styleId="HTMLPreformattedChar">
    <w:name w:val="HTML Preformatted Char"/>
    <w:link w:val="HTMLPreformatted"/>
    <w:rsid w:val="00ED64DD"/>
    <w:rPr>
      <w:rFonts w:ascii="Courier New" w:hAnsi="Courier New" w:cs="Courier New"/>
      <w:lang w:eastAsia="en-US"/>
    </w:rPr>
  </w:style>
  <w:style w:type="paragraph" w:styleId="Index3">
    <w:name w:val="index 3"/>
    <w:basedOn w:val="Normal"/>
    <w:next w:val="Normal"/>
    <w:rsid w:val="00ED64DD"/>
    <w:pPr>
      <w:ind w:left="600" w:hanging="200"/>
    </w:pPr>
  </w:style>
  <w:style w:type="paragraph" w:styleId="Index4">
    <w:name w:val="index 4"/>
    <w:basedOn w:val="Normal"/>
    <w:next w:val="Normal"/>
    <w:rsid w:val="00ED64DD"/>
    <w:pPr>
      <w:ind w:left="800" w:hanging="200"/>
    </w:pPr>
  </w:style>
  <w:style w:type="paragraph" w:styleId="Index5">
    <w:name w:val="index 5"/>
    <w:basedOn w:val="Normal"/>
    <w:next w:val="Normal"/>
    <w:rsid w:val="00ED64DD"/>
    <w:pPr>
      <w:ind w:left="1000" w:hanging="200"/>
    </w:pPr>
  </w:style>
  <w:style w:type="paragraph" w:styleId="Index6">
    <w:name w:val="index 6"/>
    <w:basedOn w:val="Normal"/>
    <w:next w:val="Normal"/>
    <w:rsid w:val="00ED64DD"/>
    <w:pPr>
      <w:ind w:left="1200" w:hanging="200"/>
    </w:pPr>
  </w:style>
  <w:style w:type="paragraph" w:styleId="Index7">
    <w:name w:val="index 7"/>
    <w:basedOn w:val="Normal"/>
    <w:next w:val="Normal"/>
    <w:rsid w:val="00ED64DD"/>
    <w:pPr>
      <w:ind w:left="1400" w:hanging="200"/>
    </w:pPr>
  </w:style>
  <w:style w:type="paragraph" w:styleId="Index8">
    <w:name w:val="index 8"/>
    <w:basedOn w:val="Normal"/>
    <w:next w:val="Normal"/>
    <w:rsid w:val="00ED64DD"/>
    <w:pPr>
      <w:ind w:left="1600" w:hanging="200"/>
    </w:pPr>
  </w:style>
  <w:style w:type="paragraph" w:styleId="Index9">
    <w:name w:val="index 9"/>
    <w:basedOn w:val="Normal"/>
    <w:next w:val="Normal"/>
    <w:rsid w:val="00ED64DD"/>
    <w:pPr>
      <w:ind w:left="1800" w:hanging="200"/>
    </w:pPr>
  </w:style>
  <w:style w:type="paragraph" w:styleId="IndexHeading">
    <w:name w:val="index heading"/>
    <w:basedOn w:val="Normal"/>
    <w:next w:val="Index1"/>
    <w:rsid w:val="00ED64DD"/>
    <w:rPr>
      <w:rFonts w:ascii="Calibri Light" w:hAnsi="Calibri Light"/>
      <w:b/>
      <w:bCs/>
    </w:rPr>
  </w:style>
  <w:style w:type="paragraph" w:styleId="IntenseQuote">
    <w:name w:val="Intense Quote"/>
    <w:basedOn w:val="Normal"/>
    <w:next w:val="Normal"/>
    <w:link w:val="IntenseQuoteChar"/>
    <w:uiPriority w:val="30"/>
    <w:qFormat/>
    <w:rsid w:val="00ED64DD"/>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ED64DD"/>
    <w:rPr>
      <w:i/>
      <w:iCs/>
      <w:color w:val="4472C4"/>
      <w:lang w:eastAsia="en-US"/>
    </w:rPr>
  </w:style>
  <w:style w:type="paragraph" w:styleId="ListContinue">
    <w:name w:val="List Continue"/>
    <w:basedOn w:val="Normal"/>
    <w:rsid w:val="00ED64DD"/>
    <w:pPr>
      <w:spacing w:after="120"/>
      <w:ind w:left="283"/>
      <w:contextualSpacing/>
    </w:pPr>
  </w:style>
  <w:style w:type="paragraph" w:styleId="ListContinue2">
    <w:name w:val="List Continue 2"/>
    <w:basedOn w:val="Normal"/>
    <w:rsid w:val="00ED64DD"/>
    <w:pPr>
      <w:spacing w:after="120"/>
      <w:ind w:left="566"/>
      <w:contextualSpacing/>
    </w:pPr>
  </w:style>
  <w:style w:type="paragraph" w:styleId="ListContinue3">
    <w:name w:val="List Continue 3"/>
    <w:basedOn w:val="Normal"/>
    <w:rsid w:val="00ED64DD"/>
    <w:pPr>
      <w:spacing w:after="120"/>
      <w:ind w:left="849"/>
      <w:contextualSpacing/>
    </w:pPr>
  </w:style>
  <w:style w:type="paragraph" w:styleId="ListContinue4">
    <w:name w:val="List Continue 4"/>
    <w:basedOn w:val="Normal"/>
    <w:rsid w:val="00ED64DD"/>
    <w:pPr>
      <w:spacing w:after="120"/>
      <w:ind w:left="1132"/>
      <w:contextualSpacing/>
    </w:pPr>
  </w:style>
  <w:style w:type="paragraph" w:styleId="ListContinue5">
    <w:name w:val="List Continue 5"/>
    <w:basedOn w:val="Normal"/>
    <w:rsid w:val="00ED64DD"/>
    <w:pPr>
      <w:spacing w:after="120"/>
      <w:ind w:left="1415"/>
      <w:contextualSpacing/>
    </w:pPr>
  </w:style>
  <w:style w:type="paragraph" w:styleId="ListNumber3">
    <w:name w:val="List Number 3"/>
    <w:basedOn w:val="Normal"/>
    <w:rsid w:val="00ED64DD"/>
    <w:pPr>
      <w:numPr>
        <w:numId w:val="16"/>
      </w:numPr>
      <w:contextualSpacing/>
    </w:pPr>
  </w:style>
  <w:style w:type="paragraph" w:styleId="ListNumber4">
    <w:name w:val="List Number 4"/>
    <w:basedOn w:val="Normal"/>
    <w:rsid w:val="00ED64DD"/>
    <w:pPr>
      <w:numPr>
        <w:numId w:val="17"/>
      </w:numPr>
      <w:contextualSpacing/>
    </w:pPr>
  </w:style>
  <w:style w:type="paragraph" w:styleId="ListNumber5">
    <w:name w:val="List Number 5"/>
    <w:basedOn w:val="Normal"/>
    <w:rsid w:val="00ED64DD"/>
    <w:pPr>
      <w:numPr>
        <w:numId w:val="18"/>
      </w:numPr>
      <w:contextualSpacing/>
    </w:pPr>
  </w:style>
  <w:style w:type="paragraph" w:styleId="MacroText">
    <w:name w:val="macro"/>
    <w:link w:val="MacroTextChar"/>
    <w:rsid w:val="00ED64D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
    <w:name w:val="Macro Text Char"/>
    <w:link w:val="MacroText"/>
    <w:rsid w:val="00ED64DD"/>
    <w:rPr>
      <w:rFonts w:ascii="Courier New" w:hAnsi="Courier New" w:cs="Courier New"/>
      <w:lang w:eastAsia="en-US"/>
    </w:rPr>
  </w:style>
  <w:style w:type="paragraph" w:styleId="MessageHeader">
    <w:name w:val="Message Header"/>
    <w:basedOn w:val="Normal"/>
    <w:link w:val="MessageHeaderChar"/>
    <w:rsid w:val="00ED64DD"/>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ED64DD"/>
    <w:rPr>
      <w:rFonts w:ascii="Calibri Light" w:hAnsi="Calibri Light"/>
      <w:sz w:val="24"/>
      <w:szCs w:val="24"/>
      <w:shd w:val="pct20" w:color="auto" w:fill="auto"/>
      <w:lang w:eastAsia="en-US"/>
    </w:rPr>
  </w:style>
  <w:style w:type="paragraph" w:styleId="NoSpacing">
    <w:name w:val="No Spacing"/>
    <w:uiPriority w:val="1"/>
    <w:qFormat/>
    <w:rsid w:val="00ED64DD"/>
    <w:pPr>
      <w:overflowPunct w:val="0"/>
      <w:autoSpaceDE w:val="0"/>
      <w:autoSpaceDN w:val="0"/>
      <w:adjustRightInd w:val="0"/>
      <w:textAlignment w:val="baseline"/>
    </w:pPr>
    <w:rPr>
      <w:lang w:eastAsia="en-US"/>
    </w:rPr>
  </w:style>
  <w:style w:type="paragraph" w:styleId="NormalIndent">
    <w:name w:val="Normal Indent"/>
    <w:basedOn w:val="Normal"/>
    <w:rsid w:val="00ED64DD"/>
    <w:pPr>
      <w:ind w:left="720"/>
    </w:pPr>
  </w:style>
  <w:style w:type="paragraph" w:styleId="NoteHeading">
    <w:name w:val="Note Heading"/>
    <w:basedOn w:val="Normal"/>
    <w:next w:val="Normal"/>
    <w:link w:val="NoteHeadingChar"/>
    <w:rsid w:val="00ED64DD"/>
  </w:style>
  <w:style w:type="character" w:customStyle="1" w:styleId="NoteHeadingChar">
    <w:name w:val="Note Heading Char"/>
    <w:link w:val="NoteHeading"/>
    <w:rsid w:val="00ED64DD"/>
    <w:rPr>
      <w:lang w:eastAsia="en-US"/>
    </w:rPr>
  </w:style>
  <w:style w:type="paragraph" w:styleId="PlainText">
    <w:name w:val="Plain Text"/>
    <w:basedOn w:val="Normal"/>
    <w:link w:val="PlainTextChar"/>
    <w:rsid w:val="00ED64DD"/>
    <w:rPr>
      <w:rFonts w:ascii="Courier New" w:hAnsi="Courier New" w:cs="Courier New"/>
    </w:rPr>
  </w:style>
  <w:style w:type="character" w:customStyle="1" w:styleId="PlainTextChar">
    <w:name w:val="Plain Text Char"/>
    <w:link w:val="PlainText"/>
    <w:rsid w:val="00ED64DD"/>
    <w:rPr>
      <w:rFonts w:ascii="Courier New" w:hAnsi="Courier New" w:cs="Courier New"/>
      <w:lang w:eastAsia="en-US"/>
    </w:rPr>
  </w:style>
  <w:style w:type="paragraph" w:styleId="Quote">
    <w:name w:val="Quote"/>
    <w:basedOn w:val="Normal"/>
    <w:next w:val="Normal"/>
    <w:link w:val="QuoteChar"/>
    <w:uiPriority w:val="29"/>
    <w:qFormat/>
    <w:rsid w:val="00ED64DD"/>
    <w:pPr>
      <w:spacing w:before="200" w:after="160"/>
      <w:ind w:left="864" w:right="864"/>
      <w:jc w:val="center"/>
    </w:pPr>
    <w:rPr>
      <w:i/>
      <w:iCs/>
      <w:color w:val="404040"/>
    </w:rPr>
  </w:style>
  <w:style w:type="character" w:customStyle="1" w:styleId="QuoteChar">
    <w:name w:val="Quote Char"/>
    <w:link w:val="Quote"/>
    <w:uiPriority w:val="29"/>
    <w:rsid w:val="00ED64DD"/>
    <w:rPr>
      <w:i/>
      <w:iCs/>
      <w:color w:val="404040"/>
      <w:lang w:eastAsia="en-US"/>
    </w:rPr>
  </w:style>
  <w:style w:type="paragraph" w:styleId="Salutation">
    <w:name w:val="Salutation"/>
    <w:basedOn w:val="Normal"/>
    <w:next w:val="Normal"/>
    <w:link w:val="SalutationChar"/>
    <w:rsid w:val="00ED64DD"/>
  </w:style>
  <w:style w:type="character" w:customStyle="1" w:styleId="SalutationChar">
    <w:name w:val="Salutation Char"/>
    <w:link w:val="Salutation"/>
    <w:rsid w:val="00ED64DD"/>
    <w:rPr>
      <w:lang w:eastAsia="en-US"/>
    </w:rPr>
  </w:style>
  <w:style w:type="paragraph" w:styleId="Signature">
    <w:name w:val="Signature"/>
    <w:basedOn w:val="Normal"/>
    <w:link w:val="SignatureChar"/>
    <w:rsid w:val="00ED64DD"/>
    <w:pPr>
      <w:ind w:left="4252"/>
    </w:pPr>
  </w:style>
  <w:style w:type="character" w:customStyle="1" w:styleId="SignatureChar">
    <w:name w:val="Signature Char"/>
    <w:link w:val="Signature"/>
    <w:rsid w:val="00ED64DD"/>
    <w:rPr>
      <w:lang w:eastAsia="en-US"/>
    </w:rPr>
  </w:style>
  <w:style w:type="paragraph" w:styleId="Subtitle">
    <w:name w:val="Subtitle"/>
    <w:basedOn w:val="Normal"/>
    <w:next w:val="Normal"/>
    <w:link w:val="SubtitleChar"/>
    <w:qFormat/>
    <w:rsid w:val="00ED64DD"/>
    <w:pPr>
      <w:spacing w:after="60"/>
      <w:jc w:val="center"/>
      <w:outlineLvl w:val="1"/>
    </w:pPr>
    <w:rPr>
      <w:rFonts w:ascii="Calibri Light" w:hAnsi="Calibri Light"/>
      <w:sz w:val="24"/>
      <w:szCs w:val="24"/>
    </w:rPr>
  </w:style>
  <w:style w:type="character" w:customStyle="1" w:styleId="SubtitleChar">
    <w:name w:val="Subtitle Char"/>
    <w:link w:val="Subtitle"/>
    <w:rsid w:val="00ED64DD"/>
    <w:rPr>
      <w:rFonts w:ascii="Calibri Light" w:hAnsi="Calibri Light"/>
      <w:sz w:val="24"/>
      <w:szCs w:val="24"/>
      <w:lang w:eastAsia="en-US"/>
    </w:rPr>
  </w:style>
  <w:style w:type="paragraph" w:styleId="TableofAuthorities">
    <w:name w:val="table of authorities"/>
    <w:basedOn w:val="Normal"/>
    <w:next w:val="Normal"/>
    <w:rsid w:val="00ED64DD"/>
    <w:pPr>
      <w:ind w:left="200" w:hanging="200"/>
    </w:pPr>
  </w:style>
  <w:style w:type="paragraph" w:styleId="TableofFigures">
    <w:name w:val="table of figures"/>
    <w:basedOn w:val="Normal"/>
    <w:next w:val="Normal"/>
    <w:rsid w:val="00ED64DD"/>
  </w:style>
  <w:style w:type="paragraph" w:styleId="Title">
    <w:name w:val="Title"/>
    <w:basedOn w:val="Normal"/>
    <w:next w:val="Normal"/>
    <w:link w:val="TitleChar"/>
    <w:qFormat/>
    <w:rsid w:val="00ED64DD"/>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ED64DD"/>
    <w:rPr>
      <w:rFonts w:ascii="Calibri Light" w:hAnsi="Calibri Light"/>
      <w:b/>
      <w:bCs/>
      <w:kern w:val="28"/>
      <w:sz w:val="32"/>
      <w:szCs w:val="32"/>
      <w:lang w:eastAsia="en-US"/>
    </w:rPr>
  </w:style>
  <w:style w:type="paragraph" w:styleId="TOAHeading">
    <w:name w:val="toa heading"/>
    <w:basedOn w:val="Normal"/>
    <w:next w:val="Normal"/>
    <w:rsid w:val="00ED64DD"/>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ED64DD"/>
    <w:pPr>
      <w:keepLines w:val="0"/>
      <w:pBdr>
        <w:top w:val="none" w:sz="0" w:space="0" w:color="auto"/>
      </w:pBdr>
      <w:spacing w:after="60"/>
      <w:ind w:left="0" w:firstLine="0"/>
      <w:outlineLvl w:val="9"/>
    </w:pPr>
    <w:rPr>
      <w:rFonts w:ascii="Calibri Light"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6294953">
      <w:bodyDiv w:val="1"/>
      <w:marLeft w:val="0"/>
      <w:marRight w:val="0"/>
      <w:marTop w:val="0"/>
      <w:marBottom w:val="0"/>
      <w:divBdr>
        <w:top w:val="none" w:sz="0" w:space="0" w:color="auto"/>
        <w:left w:val="none" w:sz="0" w:space="0" w:color="auto"/>
        <w:bottom w:val="none" w:sz="0" w:space="0" w:color="auto"/>
        <w:right w:val="none" w:sz="0" w:space="0" w:color="auto"/>
      </w:divBdr>
      <w:divsChild>
        <w:div w:id="1031145142">
          <w:marLeft w:val="0"/>
          <w:marRight w:val="0"/>
          <w:marTop w:val="0"/>
          <w:marBottom w:val="0"/>
          <w:divBdr>
            <w:top w:val="none" w:sz="0" w:space="0" w:color="auto"/>
            <w:left w:val="none" w:sz="0" w:space="0" w:color="auto"/>
            <w:bottom w:val="none" w:sz="0" w:space="0" w:color="auto"/>
            <w:right w:val="none" w:sz="0" w:space="0" w:color="auto"/>
          </w:divBdr>
        </w:div>
      </w:divsChild>
    </w:div>
    <w:div w:id="305548835">
      <w:bodyDiv w:val="1"/>
      <w:marLeft w:val="0"/>
      <w:marRight w:val="0"/>
      <w:marTop w:val="0"/>
      <w:marBottom w:val="0"/>
      <w:divBdr>
        <w:top w:val="none" w:sz="0" w:space="0" w:color="auto"/>
        <w:left w:val="none" w:sz="0" w:space="0" w:color="auto"/>
        <w:bottom w:val="none" w:sz="0" w:space="0" w:color="auto"/>
        <w:right w:val="none" w:sz="0" w:space="0" w:color="auto"/>
      </w:divBdr>
      <w:divsChild>
        <w:div w:id="1519004525">
          <w:marLeft w:val="0"/>
          <w:marRight w:val="0"/>
          <w:marTop w:val="0"/>
          <w:marBottom w:val="0"/>
          <w:divBdr>
            <w:top w:val="none" w:sz="0" w:space="0" w:color="auto"/>
            <w:left w:val="none" w:sz="0" w:space="0" w:color="auto"/>
            <w:bottom w:val="none" w:sz="0" w:space="0" w:color="auto"/>
            <w:right w:val="none" w:sz="0" w:space="0" w:color="auto"/>
          </w:divBdr>
        </w:div>
      </w:divsChild>
    </w:div>
    <w:div w:id="332954037">
      <w:bodyDiv w:val="1"/>
      <w:marLeft w:val="0"/>
      <w:marRight w:val="0"/>
      <w:marTop w:val="0"/>
      <w:marBottom w:val="0"/>
      <w:divBdr>
        <w:top w:val="none" w:sz="0" w:space="0" w:color="auto"/>
        <w:left w:val="none" w:sz="0" w:space="0" w:color="auto"/>
        <w:bottom w:val="none" w:sz="0" w:space="0" w:color="auto"/>
        <w:right w:val="none" w:sz="0" w:space="0" w:color="auto"/>
      </w:divBdr>
      <w:divsChild>
        <w:div w:id="592858141">
          <w:marLeft w:val="0"/>
          <w:marRight w:val="0"/>
          <w:marTop w:val="0"/>
          <w:marBottom w:val="0"/>
          <w:divBdr>
            <w:top w:val="none" w:sz="0" w:space="0" w:color="auto"/>
            <w:left w:val="none" w:sz="0" w:space="0" w:color="auto"/>
            <w:bottom w:val="none" w:sz="0" w:space="0" w:color="auto"/>
            <w:right w:val="none" w:sz="0" w:space="0" w:color="auto"/>
          </w:divBdr>
        </w:div>
      </w:divsChild>
    </w:div>
    <w:div w:id="523402962">
      <w:bodyDiv w:val="1"/>
      <w:marLeft w:val="0"/>
      <w:marRight w:val="0"/>
      <w:marTop w:val="0"/>
      <w:marBottom w:val="0"/>
      <w:divBdr>
        <w:top w:val="none" w:sz="0" w:space="0" w:color="auto"/>
        <w:left w:val="none" w:sz="0" w:space="0" w:color="auto"/>
        <w:bottom w:val="none" w:sz="0" w:space="0" w:color="auto"/>
        <w:right w:val="none" w:sz="0" w:space="0" w:color="auto"/>
      </w:divBdr>
    </w:div>
    <w:div w:id="749547281">
      <w:bodyDiv w:val="1"/>
      <w:marLeft w:val="0"/>
      <w:marRight w:val="0"/>
      <w:marTop w:val="0"/>
      <w:marBottom w:val="0"/>
      <w:divBdr>
        <w:top w:val="none" w:sz="0" w:space="0" w:color="auto"/>
        <w:left w:val="none" w:sz="0" w:space="0" w:color="auto"/>
        <w:bottom w:val="none" w:sz="0" w:space="0" w:color="auto"/>
        <w:right w:val="none" w:sz="0" w:space="0" w:color="auto"/>
      </w:divBdr>
    </w:div>
    <w:div w:id="813061395">
      <w:bodyDiv w:val="1"/>
      <w:marLeft w:val="0"/>
      <w:marRight w:val="0"/>
      <w:marTop w:val="0"/>
      <w:marBottom w:val="0"/>
      <w:divBdr>
        <w:top w:val="none" w:sz="0" w:space="0" w:color="auto"/>
        <w:left w:val="none" w:sz="0" w:space="0" w:color="auto"/>
        <w:bottom w:val="none" w:sz="0" w:space="0" w:color="auto"/>
        <w:right w:val="none" w:sz="0" w:space="0" w:color="auto"/>
      </w:divBdr>
    </w:div>
    <w:div w:id="1676763060">
      <w:bodyDiv w:val="1"/>
      <w:marLeft w:val="0"/>
      <w:marRight w:val="0"/>
      <w:marTop w:val="0"/>
      <w:marBottom w:val="0"/>
      <w:divBdr>
        <w:top w:val="none" w:sz="0" w:space="0" w:color="auto"/>
        <w:left w:val="none" w:sz="0" w:space="0" w:color="auto"/>
        <w:bottom w:val="none" w:sz="0" w:space="0" w:color="auto"/>
        <w:right w:val="none" w:sz="0" w:space="0" w:color="auto"/>
      </w:divBdr>
    </w:div>
    <w:div w:id="1857691079">
      <w:bodyDiv w:val="1"/>
      <w:marLeft w:val="0"/>
      <w:marRight w:val="0"/>
      <w:marTop w:val="0"/>
      <w:marBottom w:val="0"/>
      <w:divBdr>
        <w:top w:val="none" w:sz="0" w:space="0" w:color="auto"/>
        <w:left w:val="none" w:sz="0" w:space="0" w:color="auto"/>
        <w:bottom w:val="none" w:sz="0" w:space="0" w:color="auto"/>
        <w:right w:val="none" w:sz="0" w:space="0" w:color="auto"/>
      </w:divBdr>
    </w:div>
    <w:div w:id="1979333827">
      <w:bodyDiv w:val="1"/>
      <w:marLeft w:val="0"/>
      <w:marRight w:val="0"/>
      <w:marTop w:val="0"/>
      <w:marBottom w:val="0"/>
      <w:divBdr>
        <w:top w:val="none" w:sz="0" w:space="0" w:color="auto"/>
        <w:left w:val="none" w:sz="0" w:space="0" w:color="auto"/>
        <w:bottom w:val="none" w:sz="0" w:space="0" w:color="auto"/>
        <w:right w:val="none" w:sz="0" w:space="0" w:color="auto"/>
      </w:divBdr>
      <w:divsChild>
        <w:div w:id="97066854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targetScreenSz w:val="800x600"/>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117" Type="http://schemas.openxmlformats.org/officeDocument/2006/relationships/oleObject" Target="embeddings/oleObject50.bin"/><Relationship Id="rId21" Type="http://schemas.openxmlformats.org/officeDocument/2006/relationships/oleObject" Target="embeddings/oleObject4.bin"/><Relationship Id="rId42" Type="http://schemas.openxmlformats.org/officeDocument/2006/relationships/image" Target="media/image16.emf"/><Relationship Id="rId47" Type="http://schemas.openxmlformats.org/officeDocument/2006/relationships/oleObject" Target="embeddings/oleObject17.bin"/><Relationship Id="rId63" Type="http://schemas.openxmlformats.org/officeDocument/2006/relationships/oleObject" Target="embeddings/oleObject24.bin"/><Relationship Id="rId68" Type="http://schemas.openxmlformats.org/officeDocument/2006/relationships/image" Target="media/image29.emf"/><Relationship Id="rId84" Type="http://schemas.openxmlformats.org/officeDocument/2006/relationships/image" Target="media/image37.emf"/><Relationship Id="rId89" Type="http://schemas.openxmlformats.org/officeDocument/2006/relationships/oleObject" Target="embeddings/oleObject37.bin"/><Relationship Id="rId112" Type="http://schemas.openxmlformats.org/officeDocument/2006/relationships/image" Target="media/image51.emf"/><Relationship Id="rId133" Type="http://schemas.openxmlformats.org/officeDocument/2006/relationships/image" Target="media/image61.emf"/><Relationship Id="rId138" Type="http://schemas.openxmlformats.org/officeDocument/2006/relationships/image" Target="media/image64.emf"/><Relationship Id="rId154" Type="http://schemas.openxmlformats.org/officeDocument/2006/relationships/image" Target="media/image71.emf"/><Relationship Id="rId159" Type="http://schemas.openxmlformats.org/officeDocument/2006/relationships/oleObject" Target="embeddings/oleObject69.bin"/><Relationship Id="rId175" Type="http://schemas.openxmlformats.org/officeDocument/2006/relationships/image" Target="media/image80.emf"/><Relationship Id="rId170" Type="http://schemas.openxmlformats.org/officeDocument/2006/relationships/oleObject" Target="embeddings/oleObject73.bin"/><Relationship Id="rId16" Type="http://schemas.openxmlformats.org/officeDocument/2006/relationships/image" Target="media/image3.emf"/><Relationship Id="rId107" Type="http://schemas.openxmlformats.org/officeDocument/2006/relationships/oleObject" Target="embeddings/oleObject45.bin"/><Relationship Id="rId11" Type="http://schemas.openxmlformats.org/officeDocument/2006/relationships/hyperlink" Target="http://openid.net/specs/openid-connect-core-1_0.html" TargetMode="External"/><Relationship Id="rId32" Type="http://schemas.openxmlformats.org/officeDocument/2006/relationships/image" Target="media/image11.emf"/><Relationship Id="rId37" Type="http://schemas.openxmlformats.org/officeDocument/2006/relationships/oleObject" Target="embeddings/oleObject12.bin"/><Relationship Id="rId53" Type="http://schemas.openxmlformats.org/officeDocument/2006/relationships/oleObject" Target="embeddings/oleObject19.bin"/><Relationship Id="rId58" Type="http://schemas.openxmlformats.org/officeDocument/2006/relationships/image" Target="media/image24.emf"/><Relationship Id="rId74" Type="http://schemas.openxmlformats.org/officeDocument/2006/relationships/image" Target="media/image32.emf"/><Relationship Id="rId79" Type="http://schemas.openxmlformats.org/officeDocument/2006/relationships/oleObject" Target="embeddings/oleObject32.bin"/><Relationship Id="rId102" Type="http://schemas.openxmlformats.org/officeDocument/2006/relationships/image" Target="media/image46.emf"/><Relationship Id="rId123" Type="http://schemas.openxmlformats.org/officeDocument/2006/relationships/oleObject" Target="embeddings/oleObject53.bin"/><Relationship Id="rId128" Type="http://schemas.openxmlformats.org/officeDocument/2006/relationships/image" Target="media/image59.emf"/><Relationship Id="rId144" Type="http://schemas.openxmlformats.org/officeDocument/2006/relationships/image" Target="media/image67.emf"/><Relationship Id="rId149" Type="http://schemas.openxmlformats.org/officeDocument/2006/relationships/oleObject" Target="embeddings/oleObject65.bin"/><Relationship Id="rId5" Type="http://schemas.openxmlformats.org/officeDocument/2006/relationships/webSettings" Target="webSettings.xml"/><Relationship Id="rId90" Type="http://schemas.openxmlformats.org/officeDocument/2006/relationships/image" Target="media/image40.emf"/><Relationship Id="rId95" Type="http://schemas.openxmlformats.org/officeDocument/2006/relationships/oleObject" Target="embeddings/oleObject39.bin"/><Relationship Id="rId160" Type="http://schemas.openxmlformats.org/officeDocument/2006/relationships/image" Target="media/image74.emf"/><Relationship Id="rId165" Type="http://schemas.openxmlformats.org/officeDocument/2006/relationships/image" Target="media/image75.emf"/><Relationship Id="rId181" Type="http://schemas.openxmlformats.org/officeDocument/2006/relationships/image" Target="media/image83.emf"/><Relationship Id="rId186" Type="http://schemas.microsoft.com/office/2011/relationships/people" Target="people.xml"/><Relationship Id="rId22" Type="http://schemas.openxmlformats.org/officeDocument/2006/relationships/image" Target="media/image6.emf"/><Relationship Id="rId27" Type="http://schemas.openxmlformats.org/officeDocument/2006/relationships/oleObject" Target="embeddings/oleObject7.bin"/><Relationship Id="rId43" Type="http://schemas.openxmlformats.org/officeDocument/2006/relationships/oleObject" Target="embeddings/oleObject15.bin"/><Relationship Id="rId48" Type="http://schemas.openxmlformats.org/officeDocument/2006/relationships/image" Target="media/image19.emf"/><Relationship Id="rId64" Type="http://schemas.openxmlformats.org/officeDocument/2006/relationships/image" Target="media/image27.emf"/><Relationship Id="rId69" Type="http://schemas.openxmlformats.org/officeDocument/2006/relationships/oleObject" Target="embeddings/oleObject27.bin"/><Relationship Id="rId113" Type="http://schemas.openxmlformats.org/officeDocument/2006/relationships/oleObject" Target="embeddings/oleObject48.bin"/><Relationship Id="rId118" Type="http://schemas.openxmlformats.org/officeDocument/2006/relationships/image" Target="media/image54.emf"/><Relationship Id="rId134" Type="http://schemas.openxmlformats.org/officeDocument/2006/relationships/oleObject" Target="embeddings/oleObject58.bin"/><Relationship Id="rId139" Type="http://schemas.openxmlformats.org/officeDocument/2006/relationships/oleObject" Target="embeddings/oleObject60.bin"/><Relationship Id="rId80" Type="http://schemas.openxmlformats.org/officeDocument/2006/relationships/image" Target="media/image35.emf"/><Relationship Id="rId85" Type="http://schemas.openxmlformats.org/officeDocument/2006/relationships/oleObject" Target="embeddings/oleObject35.bin"/><Relationship Id="rId150" Type="http://schemas.openxmlformats.org/officeDocument/2006/relationships/image" Target="media/image70.emf"/><Relationship Id="rId155" Type="http://schemas.openxmlformats.org/officeDocument/2006/relationships/oleObject" Target="embeddings/oleObject67.bin"/><Relationship Id="rId171" Type="http://schemas.openxmlformats.org/officeDocument/2006/relationships/image" Target="media/image78.emf"/><Relationship Id="rId176" Type="http://schemas.openxmlformats.org/officeDocument/2006/relationships/oleObject" Target="embeddings/oleObject76.bin"/><Relationship Id="rId12" Type="http://schemas.openxmlformats.org/officeDocument/2006/relationships/hyperlink" Target="https://www.w3.org/TR/xmlenc-core1/" TargetMode="External"/><Relationship Id="rId17" Type="http://schemas.openxmlformats.org/officeDocument/2006/relationships/oleObject" Target="embeddings/oleObject2.bin"/><Relationship Id="rId33" Type="http://schemas.openxmlformats.org/officeDocument/2006/relationships/oleObject" Target="embeddings/oleObject10.bin"/><Relationship Id="rId38" Type="http://schemas.openxmlformats.org/officeDocument/2006/relationships/image" Target="media/image14.emf"/><Relationship Id="rId59" Type="http://schemas.openxmlformats.org/officeDocument/2006/relationships/oleObject" Target="embeddings/oleObject22.bin"/><Relationship Id="rId103" Type="http://schemas.openxmlformats.org/officeDocument/2006/relationships/oleObject" Target="embeddings/oleObject43.bin"/><Relationship Id="rId108" Type="http://schemas.openxmlformats.org/officeDocument/2006/relationships/image" Target="media/image49.emf"/><Relationship Id="rId124" Type="http://schemas.openxmlformats.org/officeDocument/2006/relationships/image" Target="media/image57.emf"/><Relationship Id="rId129" Type="http://schemas.openxmlformats.org/officeDocument/2006/relationships/oleObject" Target="embeddings/oleObject56.bin"/><Relationship Id="rId54" Type="http://schemas.openxmlformats.org/officeDocument/2006/relationships/image" Target="media/image22.emf"/><Relationship Id="rId70" Type="http://schemas.openxmlformats.org/officeDocument/2006/relationships/image" Target="media/image30.emf"/><Relationship Id="rId75" Type="http://schemas.openxmlformats.org/officeDocument/2006/relationships/oleObject" Target="embeddings/oleObject30.bin"/><Relationship Id="rId91" Type="http://schemas.openxmlformats.org/officeDocument/2006/relationships/package" Target="embeddings/Microsoft_Visio_Drawing.vsdx"/><Relationship Id="rId96" Type="http://schemas.openxmlformats.org/officeDocument/2006/relationships/image" Target="media/image43.emf"/><Relationship Id="rId140" Type="http://schemas.openxmlformats.org/officeDocument/2006/relationships/image" Target="media/image65.emf"/><Relationship Id="rId145" Type="http://schemas.openxmlformats.org/officeDocument/2006/relationships/oleObject" Target="embeddings/oleObject63.bin"/><Relationship Id="rId161" Type="http://schemas.openxmlformats.org/officeDocument/2006/relationships/oleObject" Target="embeddings/oleObject70.bin"/><Relationship Id="rId166" Type="http://schemas.openxmlformats.org/officeDocument/2006/relationships/oleObject" Target="embeddings/oleObject71.bin"/><Relationship Id="rId182" Type="http://schemas.openxmlformats.org/officeDocument/2006/relationships/oleObject" Target="embeddings/oleObject79.bin"/><Relationship Id="rId187"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5.bin"/><Relationship Id="rId28" Type="http://schemas.openxmlformats.org/officeDocument/2006/relationships/image" Target="media/image9.emf"/><Relationship Id="rId49" Type="http://schemas.openxmlformats.org/officeDocument/2006/relationships/oleObject" Target="embeddings/oleObject18.bin"/><Relationship Id="rId114" Type="http://schemas.openxmlformats.org/officeDocument/2006/relationships/image" Target="media/image52.emf"/><Relationship Id="rId119" Type="http://schemas.openxmlformats.org/officeDocument/2006/relationships/oleObject" Target="embeddings/oleObject51.bin"/><Relationship Id="rId44" Type="http://schemas.openxmlformats.org/officeDocument/2006/relationships/image" Target="media/image17.emf"/><Relationship Id="rId60" Type="http://schemas.openxmlformats.org/officeDocument/2006/relationships/image" Target="media/image25.emf"/><Relationship Id="rId65" Type="http://schemas.openxmlformats.org/officeDocument/2006/relationships/oleObject" Target="embeddings/oleObject25.bin"/><Relationship Id="rId81" Type="http://schemas.openxmlformats.org/officeDocument/2006/relationships/oleObject" Target="embeddings/oleObject33.bin"/><Relationship Id="rId86" Type="http://schemas.openxmlformats.org/officeDocument/2006/relationships/image" Target="media/image38.emf"/><Relationship Id="rId130" Type="http://schemas.openxmlformats.org/officeDocument/2006/relationships/hyperlink" Target="sip:MCPTT" TargetMode="External"/><Relationship Id="rId135" Type="http://schemas.openxmlformats.org/officeDocument/2006/relationships/image" Target="media/image62.emf"/><Relationship Id="rId151" Type="http://schemas.openxmlformats.org/officeDocument/2006/relationships/oleObject" Target="embeddings/oleObject66.bin"/><Relationship Id="rId156" Type="http://schemas.openxmlformats.org/officeDocument/2006/relationships/image" Target="media/image72.emf"/><Relationship Id="rId177" Type="http://schemas.openxmlformats.org/officeDocument/2006/relationships/image" Target="media/image81.emf"/><Relationship Id="rId172" Type="http://schemas.openxmlformats.org/officeDocument/2006/relationships/oleObject" Target="embeddings/oleObject74.bin"/><Relationship Id="rId13" Type="http://schemas.openxmlformats.org/officeDocument/2006/relationships/hyperlink" Target="http://www.w3.org/TR/xmldsig-core/" TargetMode="External"/><Relationship Id="rId18" Type="http://schemas.openxmlformats.org/officeDocument/2006/relationships/image" Target="media/image4.emf"/><Relationship Id="rId39" Type="http://schemas.openxmlformats.org/officeDocument/2006/relationships/oleObject" Target="embeddings/oleObject13.bin"/><Relationship Id="rId109" Type="http://schemas.openxmlformats.org/officeDocument/2006/relationships/oleObject" Target="embeddings/oleObject46.bin"/><Relationship Id="rId34" Type="http://schemas.openxmlformats.org/officeDocument/2006/relationships/image" Target="media/image12.emf"/><Relationship Id="rId50" Type="http://schemas.openxmlformats.org/officeDocument/2006/relationships/image" Target="media/image20.emf"/><Relationship Id="rId55" Type="http://schemas.openxmlformats.org/officeDocument/2006/relationships/oleObject" Target="embeddings/oleObject20.bin"/><Relationship Id="rId76" Type="http://schemas.openxmlformats.org/officeDocument/2006/relationships/image" Target="media/image33.emf"/><Relationship Id="rId97" Type="http://schemas.openxmlformats.org/officeDocument/2006/relationships/oleObject" Target="embeddings/oleObject40.bin"/><Relationship Id="rId104" Type="http://schemas.openxmlformats.org/officeDocument/2006/relationships/image" Target="media/image47.emf"/><Relationship Id="rId120" Type="http://schemas.openxmlformats.org/officeDocument/2006/relationships/image" Target="media/image55.emf"/><Relationship Id="rId125" Type="http://schemas.openxmlformats.org/officeDocument/2006/relationships/oleObject" Target="embeddings/oleObject54.bin"/><Relationship Id="rId141" Type="http://schemas.openxmlformats.org/officeDocument/2006/relationships/oleObject" Target="embeddings/oleObject61.bin"/><Relationship Id="rId146" Type="http://schemas.openxmlformats.org/officeDocument/2006/relationships/image" Target="media/image68.emf"/><Relationship Id="rId167" Type="http://schemas.openxmlformats.org/officeDocument/2006/relationships/image" Target="media/image76.emf"/><Relationship Id="rId7" Type="http://schemas.openxmlformats.org/officeDocument/2006/relationships/endnotes" Target="endnotes.xml"/><Relationship Id="rId71" Type="http://schemas.openxmlformats.org/officeDocument/2006/relationships/oleObject" Target="embeddings/oleObject28.bin"/><Relationship Id="rId92" Type="http://schemas.openxmlformats.org/officeDocument/2006/relationships/image" Target="media/image41.emf"/><Relationship Id="rId162" Type="http://schemas.openxmlformats.org/officeDocument/2006/relationships/hyperlink" Target="http://www.w3.org/2001/04/xmlenc#sha256" TargetMode="External"/><Relationship Id="rId183" Type="http://schemas.openxmlformats.org/officeDocument/2006/relationships/header" Target="header1.xml"/><Relationship Id="rId2" Type="http://schemas.openxmlformats.org/officeDocument/2006/relationships/numbering" Target="numbering.xml"/><Relationship Id="rId29" Type="http://schemas.openxmlformats.org/officeDocument/2006/relationships/oleObject" Target="embeddings/oleObject8.bin"/><Relationship Id="rId24" Type="http://schemas.openxmlformats.org/officeDocument/2006/relationships/image" Target="media/image7.emf"/><Relationship Id="rId40" Type="http://schemas.openxmlformats.org/officeDocument/2006/relationships/image" Target="media/image15.emf"/><Relationship Id="rId45" Type="http://schemas.openxmlformats.org/officeDocument/2006/relationships/oleObject" Target="embeddings/oleObject16.bin"/><Relationship Id="rId66" Type="http://schemas.openxmlformats.org/officeDocument/2006/relationships/image" Target="media/image28.emf"/><Relationship Id="rId87" Type="http://schemas.openxmlformats.org/officeDocument/2006/relationships/oleObject" Target="embeddings/oleObject36.bin"/><Relationship Id="rId110" Type="http://schemas.openxmlformats.org/officeDocument/2006/relationships/image" Target="media/image50.emf"/><Relationship Id="rId115" Type="http://schemas.openxmlformats.org/officeDocument/2006/relationships/oleObject" Target="embeddings/oleObject49.bin"/><Relationship Id="rId131" Type="http://schemas.openxmlformats.org/officeDocument/2006/relationships/image" Target="media/image60.emf"/><Relationship Id="rId136" Type="http://schemas.openxmlformats.org/officeDocument/2006/relationships/oleObject" Target="embeddings/oleObject59.bin"/><Relationship Id="rId157" Type="http://schemas.openxmlformats.org/officeDocument/2006/relationships/oleObject" Target="embeddings/oleObject68.bin"/><Relationship Id="rId178" Type="http://schemas.openxmlformats.org/officeDocument/2006/relationships/oleObject" Target="embeddings/oleObject77.bin"/><Relationship Id="rId61" Type="http://schemas.openxmlformats.org/officeDocument/2006/relationships/oleObject" Target="embeddings/oleObject23.bin"/><Relationship Id="rId82" Type="http://schemas.openxmlformats.org/officeDocument/2006/relationships/image" Target="media/image36.emf"/><Relationship Id="rId152" Type="http://schemas.openxmlformats.org/officeDocument/2006/relationships/hyperlink" Target="http://3gpp.mcptt/cb&amp;state=abc123&amp;acr_values=3gpp:acr:password&amp;code_challenge=0x123456789abcdef&amp;code_challenge_method=S256" TargetMode="External"/><Relationship Id="rId173" Type="http://schemas.openxmlformats.org/officeDocument/2006/relationships/image" Target="media/image79.emf"/><Relationship Id="rId19" Type="http://schemas.openxmlformats.org/officeDocument/2006/relationships/oleObject" Target="embeddings/oleObject3.bin"/><Relationship Id="rId14" Type="http://schemas.openxmlformats.org/officeDocument/2006/relationships/hyperlink" Target="https://www.rfc-editor.org/errata/eid3712" TargetMode="External"/><Relationship Id="rId30" Type="http://schemas.openxmlformats.org/officeDocument/2006/relationships/image" Target="media/image10.emf"/><Relationship Id="rId35" Type="http://schemas.openxmlformats.org/officeDocument/2006/relationships/oleObject" Target="embeddings/oleObject11.bin"/><Relationship Id="rId56" Type="http://schemas.openxmlformats.org/officeDocument/2006/relationships/image" Target="media/image23.emf"/><Relationship Id="rId77" Type="http://schemas.openxmlformats.org/officeDocument/2006/relationships/oleObject" Target="embeddings/oleObject31.bin"/><Relationship Id="rId100" Type="http://schemas.openxmlformats.org/officeDocument/2006/relationships/image" Target="media/image45.emf"/><Relationship Id="rId105" Type="http://schemas.openxmlformats.org/officeDocument/2006/relationships/oleObject" Target="embeddings/oleObject44.bin"/><Relationship Id="rId126" Type="http://schemas.openxmlformats.org/officeDocument/2006/relationships/image" Target="media/image58.emf"/><Relationship Id="rId147" Type="http://schemas.openxmlformats.org/officeDocument/2006/relationships/oleObject" Target="embeddings/oleObject64.bin"/><Relationship Id="rId168" Type="http://schemas.openxmlformats.org/officeDocument/2006/relationships/oleObject" Target="embeddings/oleObject72.bin"/><Relationship Id="rId8" Type="http://schemas.openxmlformats.org/officeDocument/2006/relationships/image" Target="media/image1.emf"/><Relationship Id="rId51" Type="http://schemas.openxmlformats.org/officeDocument/2006/relationships/package" Target="embeddings/Microsoft_Visio_Drawing2.vsdx"/><Relationship Id="rId72" Type="http://schemas.openxmlformats.org/officeDocument/2006/relationships/image" Target="media/image31.emf"/><Relationship Id="rId93" Type="http://schemas.openxmlformats.org/officeDocument/2006/relationships/oleObject" Target="embeddings/oleObject38.bin"/><Relationship Id="rId98" Type="http://schemas.openxmlformats.org/officeDocument/2006/relationships/image" Target="media/image44.emf"/><Relationship Id="rId121" Type="http://schemas.openxmlformats.org/officeDocument/2006/relationships/oleObject" Target="embeddings/oleObject52.bin"/><Relationship Id="rId142" Type="http://schemas.openxmlformats.org/officeDocument/2006/relationships/image" Target="media/image66.emf"/><Relationship Id="rId163" Type="http://schemas.openxmlformats.org/officeDocument/2006/relationships/hyperlink" Target="http://www.w3.org/2001/04/xmldsig-more#ecdsa-sha256" TargetMode="External"/><Relationship Id="rId184" Type="http://schemas.openxmlformats.org/officeDocument/2006/relationships/footer" Target="footer1.xml"/><Relationship Id="rId3" Type="http://schemas.openxmlformats.org/officeDocument/2006/relationships/styles" Target="styles.xml"/><Relationship Id="rId25" Type="http://schemas.openxmlformats.org/officeDocument/2006/relationships/oleObject" Target="embeddings/oleObject6.bin"/><Relationship Id="rId46" Type="http://schemas.openxmlformats.org/officeDocument/2006/relationships/image" Target="media/image18.emf"/><Relationship Id="rId67" Type="http://schemas.openxmlformats.org/officeDocument/2006/relationships/oleObject" Target="embeddings/oleObject26.bin"/><Relationship Id="rId116" Type="http://schemas.openxmlformats.org/officeDocument/2006/relationships/image" Target="media/image53.emf"/><Relationship Id="rId137" Type="http://schemas.openxmlformats.org/officeDocument/2006/relationships/image" Target="media/image63.png"/><Relationship Id="rId158" Type="http://schemas.openxmlformats.org/officeDocument/2006/relationships/image" Target="media/image73.emf"/><Relationship Id="rId20" Type="http://schemas.openxmlformats.org/officeDocument/2006/relationships/image" Target="media/image5.emf"/><Relationship Id="rId41" Type="http://schemas.openxmlformats.org/officeDocument/2006/relationships/oleObject" Target="embeddings/oleObject14.bin"/><Relationship Id="rId62" Type="http://schemas.openxmlformats.org/officeDocument/2006/relationships/image" Target="media/image26.emf"/><Relationship Id="rId83" Type="http://schemas.openxmlformats.org/officeDocument/2006/relationships/oleObject" Target="embeddings/oleObject34.bin"/><Relationship Id="rId88" Type="http://schemas.openxmlformats.org/officeDocument/2006/relationships/image" Target="media/image39.emf"/><Relationship Id="rId111" Type="http://schemas.openxmlformats.org/officeDocument/2006/relationships/oleObject" Target="embeddings/oleObject47.bin"/><Relationship Id="rId132" Type="http://schemas.openxmlformats.org/officeDocument/2006/relationships/oleObject" Target="embeddings/oleObject57.bin"/><Relationship Id="rId153" Type="http://schemas.openxmlformats.org/officeDocument/2006/relationships/hyperlink" Target="http://www.google.com/url?q=http%3A%2F%2Fmcptt_client%2Fcb&amp;sa=D&amp;sntz=1&amp;usg=AFQjCNF48ZKSADf-rMYVIRxf3IXZWWtmRw" TargetMode="External"/><Relationship Id="rId174" Type="http://schemas.openxmlformats.org/officeDocument/2006/relationships/oleObject" Target="embeddings/oleObject75.bin"/><Relationship Id="rId179" Type="http://schemas.openxmlformats.org/officeDocument/2006/relationships/image" Target="media/image82.emf"/><Relationship Id="rId15" Type="http://schemas.openxmlformats.org/officeDocument/2006/relationships/hyperlink" Target="https://www.iana.org/assignments/mikey-payloads/mikey-payloads.xhtml" TargetMode="External"/><Relationship Id="rId36" Type="http://schemas.openxmlformats.org/officeDocument/2006/relationships/image" Target="media/image13.emf"/><Relationship Id="rId57" Type="http://schemas.openxmlformats.org/officeDocument/2006/relationships/oleObject" Target="embeddings/oleObject21.bin"/><Relationship Id="rId106" Type="http://schemas.openxmlformats.org/officeDocument/2006/relationships/image" Target="media/image48.emf"/><Relationship Id="rId127" Type="http://schemas.openxmlformats.org/officeDocument/2006/relationships/oleObject" Target="embeddings/oleObject55.bin"/><Relationship Id="rId10" Type="http://schemas.openxmlformats.org/officeDocument/2006/relationships/image" Target="media/image2.png"/><Relationship Id="rId31" Type="http://schemas.openxmlformats.org/officeDocument/2006/relationships/oleObject" Target="embeddings/oleObject9.bin"/><Relationship Id="rId52" Type="http://schemas.openxmlformats.org/officeDocument/2006/relationships/image" Target="media/image21.emf"/><Relationship Id="rId73" Type="http://schemas.openxmlformats.org/officeDocument/2006/relationships/oleObject" Target="embeddings/oleObject29.bin"/><Relationship Id="rId78" Type="http://schemas.openxmlformats.org/officeDocument/2006/relationships/image" Target="media/image34.emf"/><Relationship Id="rId94" Type="http://schemas.openxmlformats.org/officeDocument/2006/relationships/image" Target="media/image42.emf"/><Relationship Id="rId99" Type="http://schemas.openxmlformats.org/officeDocument/2006/relationships/oleObject" Target="embeddings/oleObject41.bin"/><Relationship Id="rId101" Type="http://schemas.openxmlformats.org/officeDocument/2006/relationships/oleObject" Target="embeddings/oleObject42.bin"/><Relationship Id="rId122" Type="http://schemas.openxmlformats.org/officeDocument/2006/relationships/image" Target="media/image56.emf"/><Relationship Id="rId143" Type="http://schemas.openxmlformats.org/officeDocument/2006/relationships/oleObject" Target="embeddings/oleObject62.bin"/><Relationship Id="rId148" Type="http://schemas.openxmlformats.org/officeDocument/2006/relationships/image" Target="media/image69.emf"/><Relationship Id="rId164" Type="http://schemas.openxmlformats.org/officeDocument/2006/relationships/hyperlink" Target="http://www.w3.org/TR/2001/REC-xml-c14n-20010315" TargetMode="External"/><Relationship Id="rId169" Type="http://schemas.openxmlformats.org/officeDocument/2006/relationships/image" Target="media/image77.emf"/><Relationship Id="rId18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80" Type="http://schemas.openxmlformats.org/officeDocument/2006/relationships/oleObject" Target="embeddings/oleObject78.bin"/></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19A1B7-A04D-4CE2-A80E-026EDD4E14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Pages>
  <Words>78558</Words>
  <Characters>436002</Characters>
  <Application>Microsoft Office Word</Application>
  <DocSecurity>0</DocSecurity>
  <Lines>9688</Lines>
  <Paragraphs>7457</Paragraphs>
  <ScaleCrop>false</ScaleCrop>
  <HeadingPairs>
    <vt:vector size="2" baseType="variant">
      <vt:variant>
        <vt:lpstr>Title</vt:lpstr>
      </vt:variant>
      <vt:variant>
        <vt:i4>1</vt:i4>
      </vt:variant>
    </vt:vector>
  </HeadingPairs>
  <TitlesOfParts>
    <vt:vector size="1" baseType="lpstr">
      <vt:lpstr>3GPP TS 33.180</vt:lpstr>
    </vt:vector>
  </TitlesOfParts>
  <Manager/>
  <Company/>
  <LinksUpToDate>false</LinksUpToDate>
  <CharactersWithSpaces>507103</CharactersWithSpaces>
  <SharedDoc>false</SharedDoc>
  <HyperlinkBase/>
  <HLinks>
    <vt:vector size="66" baseType="variant">
      <vt:variant>
        <vt:i4>2359420</vt:i4>
      </vt:variant>
      <vt:variant>
        <vt:i4>1644</vt:i4>
      </vt:variant>
      <vt:variant>
        <vt:i4>0</vt:i4>
      </vt:variant>
      <vt:variant>
        <vt:i4>5</vt:i4>
      </vt:variant>
      <vt:variant>
        <vt:lpwstr>http://www.w3.org/TR/2001/REC-xml-c14n-20010315</vt:lpwstr>
      </vt:variant>
      <vt:variant>
        <vt:lpwstr/>
      </vt:variant>
      <vt:variant>
        <vt:i4>2555946</vt:i4>
      </vt:variant>
      <vt:variant>
        <vt:i4>1641</vt:i4>
      </vt:variant>
      <vt:variant>
        <vt:i4>0</vt:i4>
      </vt:variant>
      <vt:variant>
        <vt:i4>5</vt:i4>
      </vt:variant>
      <vt:variant>
        <vt:lpwstr>http://www.w3.org/2001/04/xmldsig-more</vt:lpwstr>
      </vt:variant>
      <vt:variant>
        <vt:lpwstr>ecdsa-sha256</vt:lpwstr>
      </vt:variant>
      <vt:variant>
        <vt:i4>3538991</vt:i4>
      </vt:variant>
      <vt:variant>
        <vt:i4>1638</vt:i4>
      </vt:variant>
      <vt:variant>
        <vt:i4>0</vt:i4>
      </vt:variant>
      <vt:variant>
        <vt:i4>5</vt:i4>
      </vt:variant>
      <vt:variant>
        <vt:lpwstr>http://www.w3.org/2001/04/xmlenc</vt:lpwstr>
      </vt:variant>
      <vt:variant>
        <vt:lpwstr>sha256</vt:lpwstr>
      </vt:variant>
      <vt:variant>
        <vt:i4>327799</vt:i4>
      </vt:variant>
      <vt:variant>
        <vt:i4>1623</vt:i4>
      </vt:variant>
      <vt:variant>
        <vt:i4>0</vt:i4>
      </vt:variant>
      <vt:variant>
        <vt:i4>5</vt:i4>
      </vt:variant>
      <vt:variant>
        <vt:lpwstr>http://www.google.com/url?q=http%3A%2F%2Fmcptt_client%2Fcb&amp;sa=D&amp;sntz=1&amp;usg=AFQjCNF48ZKSADf-rMYVIRxf3IXZWWtmRw</vt:lpwstr>
      </vt:variant>
      <vt:variant>
        <vt:lpwstr/>
      </vt:variant>
      <vt:variant>
        <vt:i4>7143474</vt:i4>
      </vt:variant>
      <vt:variant>
        <vt:i4>1620</vt:i4>
      </vt:variant>
      <vt:variant>
        <vt:i4>0</vt:i4>
      </vt:variant>
      <vt:variant>
        <vt:i4>5</vt:i4>
      </vt:variant>
      <vt:variant>
        <vt:lpwstr>http://3gpp.mcptt/cb&amp;state=abc123&amp;acr_values=3gpp:acr:password&amp;code_challenge=0x123456789abcdef&amp;code_challenge_method=S256</vt:lpwstr>
      </vt:variant>
      <vt:variant>
        <vt:lpwstr/>
      </vt:variant>
      <vt:variant>
        <vt:i4>4456478</vt:i4>
      </vt:variant>
      <vt:variant>
        <vt:i4>1587</vt:i4>
      </vt:variant>
      <vt:variant>
        <vt:i4>0</vt:i4>
      </vt:variant>
      <vt:variant>
        <vt:i4>5</vt:i4>
      </vt:variant>
      <vt:variant>
        <vt:lpwstr>sip:MCPTT</vt:lpwstr>
      </vt:variant>
      <vt:variant>
        <vt:lpwstr/>
      </vt:variant>
      <vt:variant>
        <vt:i4>4784150</vt:i4>
      </vt:variant>
      <vt:variant>
        <vt:i4>1413</vt:i4>
      </vt:variant>
      <vt:variant>
        <vt:i4>0</vt:i4>
      </vt:variant>
      <vt:variant>
        <vt:i4>5</vt:i4>
      </vt:variant>
      <vt:variant>
        <vt:lpwstr>https://www.iana.org/assignments/mikey-payloads/mikey-payloads.xhtml</vt:lpwstr>
      </vt:variant>
      <vt:variant>
        <vt:lpwstr/>
      </vt:variant>
      <vt:variant>
        <vt:i4>5111813</vt:i4>
      </vt:variant>
      <vt:variant>
        <vt:i4>1410</vt:i4>
      </vt:variant>
      <vt:variant>
        <vt:i4>0</vt:i4>
      </vt:variant>
      <vt:variant>
        <vt:i4>5</vt:i4>
      </vt:variant>
      <vt:variant>
        <vt:lpwstr>https://www.rfc-editor.org/errata/eid3712</vt:lpwstr>
      </vt:variant>
      <vt:variant>
        <vt:lpwstr/>
      </vt:variant>
      <vt:variant>
        <vt:i4>6488183</vt:i4>
      </vt:variant>
      <vt:variant>
        <vt:i4>1407</vt:i4>
      </vt:variant>
      <vt:variant>
        <vt:i4>0</vt:i4>
      </vt:variant>
      <vt:variant>
        <vt:i4>5</vt:i4>
      </vt:variant>
      <vt:variant>
        <vt:lpwstr>http://www.w3.org/TR/xmldsig-core/</vt:lpwstr>
      </vt:variant>
      <vt:variant>
        <vt:lpwstr/>
      </vt:variant>
      <vt:variant>
        <vt:i4>6488171</vt:i4>
      </vt:variant>
      <vt:variant>
        <vt:i4>1404</vt:i4>
      </vt:variant>
      <vt:variant>
        <vt:i4>0</vt:i4>
      </vt:variant>
      <vt:variant>
        <vt:i4>5</vt:i4>
      </vt:variant>
      <vt:variant>
        <vt:lpwstr>https://www.w3.org/TR/xmlenc-core1/</vt:lpwstr>
      </vt:variant>
      <vt:variant>
        <vt:lpwstr/>
      </vt:variant>
      <vt:variant>
        <vt:i4>2293763</vt:i4>
      </vt:variant>
      <vt:variant>
        <vt:i4>1401</vt:i4>
      </vt:variant>
      <vt:variant>
        <vt:i4>0</vt:i4>
      </vt:variant>
      <vt:variant>
        <vt:i4>5</vt:i4>
      </vt:variant>
      <vt:variant>
        <vt:lpwstr>http://openid.net/specs/openid-connect-core-1_0.htm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3.180</dc:title>
  <dc:subject>Security of the mission critical service; (Release 1415)</dc:subject>
  <dc:creator>MCC Support</dc:creator>
  <cp:keywords>mission critical service, LTE, security</cp:keywords>
  <dc:description/>
  <cp:lastModifiedBy>33.180_CR0236_(Rel-20)_MCX20-SEC</cp:lastModifiedBy>
  <cp:revision>2</cp:revision>
  <dcterms:created xsi:type="dcterms:W3CDTF">2026-01-07T15:36:00Z</dcterms:created>
  <dcterms:modified xsi:type="dcterms:W3CDTF">2026-01-07T15: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3.180%Rel-17%%33.180%Rel-17%0001%33.180%Rel-17%0002%33.180%Rel-17%0005%33.180%Rel-17%0006%33.180%Rel-17%0008%33.180%Rel-17%0009%33.180%Rel-17%0010%33.180%Rel-17%0011%33.180%Rel-17%0012%33.180%Rel-17%0014%33.180%Rel-17%0015%33.180%Rel-17%0016%33.180%Rel-1</vt:lpwstr>
  </property>
  <property fmtid="{D5CDD505-2E9C-101B-9397-08002B2CF9AE}" pid="3" name="MCCCRsImpl1">
    <vt:lpwstr>7%0017%33.180%Rel-17%0019%33.180%Rel-17%0020%33.180%Rel-17%0021%33.180%Rel-17%0030%33.180%Rel-17%0032%33.180%Rel-17%0035%33.180%Rel-17%0036%33.180%Rel-17%0037%33.180%Rel-17%0038%33.180%Rel-17%0039%33.180%Rel-17%0026%33.180%Rel-17%0027%33.180%Rel-17%0028%3</vt:lpwstr>
  </property>
  <property fmtid="{D5CDD505-2E9C-101B-9397-08002B2CF9AE}" pid="4" name="MCCCRsImpl2">
    <vt:lpwstr>3.180%Rel-17%0029%33.180%Rel-17%0040%33.180%Rel-17%0041%33.180%Rel-17%0043%33.180%Rel-17%0045%33.180%Rel-17%0046%33.180%Rel-17%0048%33.180%Rel-17%0049%33.180%Rel-17%0051%33.180%Rel-17%0054%33.180%Rel-17%0055%33.180%Rel-17%0056%33.180%Rel-17%0057%33.180%Re</vt:lpwstr>
  </property>
  <property fmtid="{D5CDD505-2E9C-101B-9397-08002B2CF9AE}" pid="5" name="MCCCRsImpl3">
    <vt:lpwstr>l-17%0059%33.180%Rel-17%0060%33.180%Rel-17%0061%33.180%Rel-17%0064%33.180%Rel-17%0065%33.180%Rel-17%0066%33.180%Rel-17%0067%33.180%Rel-17%0068%33.180%Rel-17%0069%33.180%Rel-17%0071%33.180%Rel-17%0073%33.180%Rel-17%0075%33.180%Rel-17%0076%33.180%Rel-17%007</vt:lpwstr>
  </property>
  <property fmtid="{D5CDD505-2E9C-101B-9397-08002B2CF9AE}" pid="6" name="MCCCRsImpl4">
    <vt:lpwstr>8%33.180%Rel-17%0080%33.180%Rel-17%0082%33.180%Rel-17%0083%33.180%Rel-17%0084%33.180%Rel-17%0086%33.180%Rel-17%0088%33.180%Rel-17%0091%33.180%Rel-17%0093%33.180%Rel-17%0094%33.180%Rel-17%0097%33.180%Rel-17%0099%33.180%Rel-17%0103%33.180%Rel-17%0105%33.180</vt:lpwstr>
  </property>
  <property fmtid="{D5CDD505-2E9C-101B-9397-08002B2CF9AE}" pid="7" name="MCCCRsImpl5">
    <vt:lpwstr>%Rel-17%0107%33.180%Rel-17%0109%33.180%Rel-17%0111%33.180%Rel-17%0112%33.180%Rel-17%0114%33.180%Rel-17%0117%33.180%Rel-17%0118%33.180%Rel-17%0119%33.180%Rel-17%0128%33.180%Rel-17%0129%33.180%Rel-17%0130%33.180%Rel-17%0131%33.180%Rel-17%0132%33.180%Rel-17%</vt:lpwstr>
  </property>
  <property fmtid="{D5CDD505-2E9C-101B-9397-08002B2CF9AE}" pid="8" name="MCCCRsImpl6">
    <vt:lpwstr>.180%Rel-17%0166%33.180%Rel-17%0172%33.180%Rel-17%0180%33.180%Rel-17%0183%33.180%Rel-17%0184%33.180%Rel-17%0189%33.180%Rel-17%0193%33.180%Rel-17%0199%33.180%Rel-16%0202%33.180%Rel-17%0206%33.180%Rel-17%0208%33.180%Rel-18%0209%33.180%Rel-18%0210%33.180%Rel</vt:lpwstr>
  </property>
  <property fmtid="{D5CDD505-2E9C-101B-9397-08002B2CF9AE}" pid="9" name="MCCCRsImpl8">
    <vt:lpwstr>-19%0213%</vt:lpwstr>
  </property>
</Properties>
</file>